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17F5BE" w14:textId="77777777" w:rsidR="003D4BAD" w:rsidRDefault="006478C0" w:rsidP="003D4BAD">
      <w:pPr>
        <w:ind w:firstLine="720"/>
        <w:jc w:val="center"/>
        <w:rPr>
          <w:rFonts w:cs="Times New Roman"/>
          <w:b/>
          <w:spacing w:val="6"/>
          <w:sz w:val="32"/>
          <w:szCs w:val="32"/>
        </w:rPr>
      </w:pPr>
      <w:r w:rsidRPr="007369D2">
        <w:rPr>
          <w:b/>
          <w:noProof/>
          <w:sz w:val="32"/>
          <w:szCs w:val="32"/>
        </w:rPr>
        <mc:AlternateContent>
          <mc:Choice Requires="wps">
            <w:drawing>
              <wp:anchor distT="0" distB="0" distL="114300" distR="114300" simplePos="0" relativeHeight="251659264" behindDoc="0" locked="0" layoutInCell="1" allowOverlap="1" wp14:anchorId="3F8B78EA" wp14:editId="662CC724">
                <wp:simplePos x="0" y="0"/>
                <wp:positionH relativeFrom="margin">
                  <wp:align>right</wp:align>
                </wp:positionH>
                <wp:positionV relativeFrom="paragraph">
                  <wp:posOffset>28106</wp:posOffset>
                </wp:positionV>
                <wp:extent cx="5718411" cy="9027994"/>
                <wp:effectExtent l="19050" t="19050" r="15875" b="20955"/>
                <wp:wrapNone/>
                <wp:docPr id="852" name="Rectangle 852"/>
                <wp:cNvGraphicFramePr/>
                <a:graphic xmlns:a="http://schemas.openxmlformats.org/drawingml/2006/main">
                  <a:graphicData uri="http://schemas.microsoft.com/office/word/2010/wordprocessingShape">
                    <wps:wsp>
                      <wps:cNvSpPr/>
                      <wps:spPr>
                        <a:xfrm flipH="1">
                          <a:off x="0" y="0"/>
                          <a:ext cx="5718411" cy="9027994"/>
                        </a:xfrm>
                        <a:prstGeom prst="rect">
                          <a:avLst/>
                        </a:prstGeom>
                        <a:noFill/>
                        <a:ln w="349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ect w14:anchorId="45A226B4" id="Rectangle 852" o:spid="_x0000_s1026" style="position:absolute;margin-left:399.05pt;margin-top:2.2pt;width:450.25pt;height:710.85pt;flip:x;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" filled="f" strokecolor="black [3213]" strokeweight="2.75pt">
                <w10:wrap anchorx="margin"/>
              </v:rect>
            </w:pict>
          </mc:Fallback>
        </mc:AlternateContent>
      </w:r>
    </w:p>
    <w:p w14:paraId="36AFE691" w14:textId="18414C47" w:rsidR="003D4BAD" w:rsidRPr="00AF7461" w:rsidRDefault="003D4BAD" w:rsidP="003D4BAD">
      <w:pPr>
        <w:ind w:firstLine="720"/>
        <w:jc w:val="center"/>
        <w:rPr>
          <w:rFonts w:cs="Times New Roman"/>
          <w:b/>
          <w:spacing w:val="6"/>
          <w:sz w:val="32"/>
          <w:szCs w:val="32"/>
        </w:rPr>
      </w:pPr>
      <w:r w:rsidRPr="00807A30">
        <w:rPr>
          <w:rFonts w:cs="Times New Roman"/>
          <w:b/>
          <w:spacing w:val="6"/>
          <w:sz w:val="32"/>
          <w:szCs w:val="32"/>
        </w:rPr>
        <w:t>HỌC VIỆN KỸ THUẬT QUÂN SỰ</w:t>
      </w:r>
    </w:p>
    <w:p w14:paraId="152D16FB" w14:textId="77777777" w:rsidR="003D4BAD" w:rsidRDefault="003D4BAD" w:rsidP="003D4BAD">
      <w:pPr>
        <w:rPr>
          <w:rFonts w:cs="Times New Roman"/>
          <w:b/>
          <w:spacing w:val="6"/>
          <w:szCs w:val="28"/>
          <w:lang w:val="de-DE"/>
        </w:rPr>
      </w:pPr>
    </w:p>
    <w:p w14:paraId="7DD7478A" w14:textId="77777777" w:rsidR="003D4BAD" w:rsidRPr="00807A30" w:rsidRDefault="003D4BAD" w:rsidP="003D4BAD">
      <w:pPr>
        <w:rPr>
          <w:rFonts w:cs="Times New Roman"/>
          <w:b/>
          <w:spacing w:val="6"/>
          <w:szCs w:val="28"/>
          <w:lang w:val="de-DE"/>
        </w:rPr>
      </w:pPr>
      <w:r>
        <w:rPr>
          <w:rFonts w:cs="Times New Roman"/>
          <w:b/>
          <w:spacing w:val="6"/>
          <w:szCs w:val="28"/>
          <w:lang w:val="de-DE"/>
        </w:rPr>
        <w:br/>
      </w:r>
    </w:p>
    <w:p w14:paraId="46E0675A" w14:textId="4F8E364F" w:rsidR="003D4BAD" w:rsidRPr="00807A30" w:rsidRDefault="003D4BAD" w:rsidP="003D4BAD">
      <w:pPr>
        <w:jc w:val="center"/>
        <w:rPr>
          <w:rFonts w:cs="Times New Roman"/>
          <w:b/>
          <w:spacing w:val="6"/>
          <w:sz w:val="24"/>
          <w:szCs w:val="24"/>
          <w:lang w:val="de-DE"/>
        </w:rPr>
      </w:pPr>
      <w:r>
        <w:rPr>
          <w:rFonts w:cs="Times New Roman"/>
          <w:b/>
          <w:spacing w:val="6"/>
          <w:sz w:val="24"/>
          <w:szCs w:val="24"/>
          <w:lang w:val="de-DE"/>
        </w:rPr>
        <w:t xml:space="preserve">TRẦN </w:t>
      </w:r>
      <w:r w:rsidR="00142B8D">
        <w:rPr>
          <w:rFonts w:cs="Times New Roman"/>
          <w:b/>
          <w:spacing w:val="6"/>
          <w:sz w:val="24"/>
          <w:szCs w:val="24"/>
          <w:lang w:val="de-DE"/>
        </w:rPr>
        <w:t>BẢO DUY</w:t>
      </w:r>
    </w:p>
    <w:p w14:paraId="29E9C907" w14:textId="77777777" w:rsidR="003D4BAD" w:rsidRPr="00807A30" w:rsidRDefault="003D4BAD" w:rsidP="003D4BAD">
      <w:pPr>
        <w:jc w:val="center"/>
        <w:rPr>
          <w:rFonts w:cs="Times New Roman"/>
          <w:b/>
          <w:spacing w:val="6"/>
          <w:sz w:val="24"/>
          <w:szCs w:val="24"/>
          <w:lang w:val="de-DE"/>
        </w:rPr>
      </w:pPr>
      <w:r w:rsidRPr="00807A30">
        <w:rPr>
          <w:rFonts w:cs="Times New Roman"/>
          <w:b/>
          <w:spacing w:val="6"/>
          <w:sz w:val="24"/>
          <w:szCs w:val="24"/>
          <w:lang w:val="de-DE"/>
        </w:rPr>
        <w:t>KHÓA 14</w:t>
      </w:r>
    </w:p>
    <w:p w14:paraId="08D1E983" w14:textId="439A55E0" w:rsidR="003D4BAD" w:rsidRPr="00807A30" w:rsidRDefault="003D4BAD" w:rsidP="003D4BAD">
      <w:pPr>
        <w:jc w:val="center"/>
        <w:rPr>
          <w:rFonts w:cs="Times New Roman"/>
          <w:b/>
          <w:spacing w:val="6"/>
          <w:sz w:val="24"/>
          <w:szCs w:val="24"/>
          <w:lang w:val="de-DE"/>
        </w:rPr>
      </w:pPr>
      <w:r w:rsidRPr="00807A30">
        <w:rPr>
          <w:rFonts w:cs="Times New Roman"/>
          <w:b/>
          <w:spacing w:val="6"/>
          <w:sz w:val="24"/>
          <w:szCs w:val="24"/>
          <w:lang w:val="de-DE"/>
        </w:rPr>
        <w:t xml:space="preserve">HỆ ĐÀO TẠO </w:t>
      </w:r>
      <w:r w:rsidR="00142B8D">
        <w:rPr>
          <w:rFonts w:cs="Times New Roman"/>
          <w:b/>
          <w:spacing w:val="6"/>
          <w:sz w:val="24"/>
          <w:szCs w:val="24"/>
          <w:lang w:val="de-DE"/>
        </w:rPr>
        <w:t>CỬ NHÂN</w:t>
      </w:r>
    </w:p>
    <w:p w14:paraId="77F80381" w14:textId="77777777" w:rsidR="003D4BAD" w:rsidRPr="00807A30" w:rsidRDefault="003D4BAD" w:rsidP="003D4BAD">
      <w:pPr>
        <w:jc w:val="center"/>
        <w:rPr>
          <w:rFonts w:cs="Times New Roman"/>
          <w:spacing w:val="6"/>
          <w:szCs w:val="28"/>
          <w:lang w:val="de-DE"/>
        </w:rPr>
      </w:pPr>
      <w:r>
        <w:rPr>
          <w:rFonts w:cs="Times New Roman"/>
          <w:spacing w:val="6"/>
          <w:szCs w:val="28"/>
          <w:lang w:val="de-DE"/>
        </w:rPr>
        <w:br/>
      </w:r>
    </w:p>
    <w:p w14:paraId="00AB5F8F" w14:textId="77777777" w:rsidR="003D4BAD" w:rsidRPr="00807A30" w:rsidRDefault="003D4BAD" w:rsidP="003D4BAD">
      <w:pPr>
        <w:rPr>
          <w:rFonts w:cs="Times New Roman"/>
          <w:spacing w:val="6"/>
          <w:szCs w:val="28"/>
          <w:lang w:val="de-DE"/>
        </w:rPr>
      </w:pPr>
    </w:p>
    <w:p w14:paraId="56FEA42D" w14:textId="77777777" w:rsidR="00141E7A" w:rsidRDefault="00141E7A" w:rsidP="003D4BAD">
      <w:pPr>
        <w:jc w:val="center"/>
        <w:rPr>
          <w:rFonts w:cs="Times New Roman"/>
          <w:b/>
          <w:spacing w:val="6"/>
          <w:sz w:val="56"/>
          <w:szCs w:val="56"/>
          <w:lang w:val="de-DE"/>
        </w:rPr>
      </w:pPr>
      <w:r>
        <w:rPr>
          <w:rFonts w:cs="Times New Roman"/>
          <w:b/>
          <w:spacing w:val="6"/>
          <w:sz w:val="56"/>
          <w:szCs w:val="56"/>
          <w:lang w:val="de-DE"/>
        </w:rPr>
        <w:t>KHÓA LUẬN</w:t>
      </w:r>
    </w:p>
    <w:p w14:paraId="497D8F72" w14:textId="2E7EF15F" w:rsidR="003D4BAD" w:rsidRPr="00807A30" w:rsidRDefault="003D4BAD" w:rsidP="003D4BAD">
      <w:pPr>
        <w:jc w:val="center"/>
        <w:rPr>
          <w:rFonts w:cs="Times New Roman"/>
          <w:b/>
          <w:spacing w:val="6"/>
          <w:sz w:val="56"/>
          <w:szCs w:val="56"/>
          <w:lang w:val="de-DE"/>
        </w:rPr>
      </w:pPr>
      <w:r w:rsidRPr="00807A30">
        <w:rPr>
          <w:rFonts w:cs="Times New Roman"/>
          <w:b/>
          <w:spacing w:val="6"/>
          <w:sz w:val="56"/>
          <w:szCs w:val="56"/>
          <w:lang w:val="de-DE"/>
        </w:rPr>
        <w:t xml:space="preserve"> TỐT NGHIỆP ĐẠI HỌC</w:t>
      </w:r>
    </w:p>
    <w:p w14:paraId="70F4DF7B" w14:textId="77777777" w:rsidR="003D4BAD" w:rsidRPr="00807A30" w:rsidRDefault="003D4BAD" w:rsidP="003D4BAD">
      <w:pPr>
        <w:jc w:val="center"/>
        <w:rPr>
          <w:rFonts w:cs="Times New Roman"/>
          <w:b/>
          <w:spacing w:val="6"/>
          <w:sz w:val="24"/>
          <w:szCs w:val="24"/>
          <w:lang w:val="de-DE"/>
        </w:rPr>
      </w:pPr>
      <w:r w:rsidRPr="00807A30">
        <w:rPr>
          <w:rFonts w:cs="Times New Roman"/>
          <w:b/>
          <w:spacing w:val="6"/>
          <w:sz w:val="24"/>
          <w:szCs w:val="24"/>
          <w:lang w:val="de-DE"/>
        </w:rPr>
        <w:t>CHUYÊN NGÀNH CÔNG NGHỆ PHẦN MỀM</w:t>
      </w:r>
    </w:p>
    <w:p w14:paraId="158DD382" w14:textId="77777777" w:rsidR="003D4BAD" w:rsidRPr="00807A30" w:rsidRDefault="003D4BAD" w:rsidP="003D4BAD">
      <w:pPr>
        <w:jc w:val="center"/>
        <w:rPr>
          <w:rFonts w:cs="Times New Roman"/>
          <w:b/>
          <w:spacing w:val="6"/>
          <w:szCs w:val="28"/>
          <w:lang w:val="de-DE"/>
        </w:rPr>
      </w:pPr>
    </w:p>
    <w:p w14:paraId="762DAD51" w14:textId="77777777" w:rsidR="003D4BAD" w:rsidRPr="00807A30" w:rsidRDefault="003D4BAD" w:rsidP="003D4BAD">
      <w:pPr>
        <w:rPr>
          <w:rFonts w:cs="Times New Roman"/>
          <w:b/>
          <w:spacing w:val="6"/>
          <w:szCs w:val="28"/>
          <w:lang w:val="de-DE"/>
        </w:rPr>
      </w:pPr>
      <w:r>
        <w:rPr>
          <w:rFonts w:cs="Times New Roman"/>
          <w:b/>
          <w:spacing w:val="6"/>
          <w:szCs w:val="28"/>
          <w:lang w:val="de-DE"/>
        </w:rPr>
        <w:br/>
      </w:r>
    </w:p>
    <w:p w14:paraId="2480B9C7" w14:textId="77777777" w:rsidR="00141E7A" w:rsidRDefault="003D4BAD" w:rsidP="00141E7A">
      <w:pPr>
        <w:spacing w:after="200" w:line="276" w:lineRule="auto"/>
        <w:jc w:val="center"/>
        <w:rPr>
          <w:rFonts w:cs="Times New Roman"/>
          <w:b/>
          <w:sz w:val="32"/>
          <w:lang w:val="de-DE"/>
        </w:rPr>
      </w:pPr>
      <w:r w:rsidRPr="00C11078">
        <w:rPr>
          <w:rFonts w:cs="Times New Roman"/>
          <w:b/>
          <w:sz w:val="32"/>
          <w:lang w:val="de-DE"/>
        </w:rPr>
        <w:t>XÂY DỰNG HỆ THỐNG QUẢN LÝ</w:t>
      </w:r>
    </w:p>
    <w:p w14:paraId="285BE1D3" w14:textId="649E35BF" w:rsidR="003D4BAD" w:rsidRPr="00C11078" w:rsidRDefault="003D4BAD" w:rsidP="00141E7A">
      <w:pPr>
        <w:spacing w:after="200" w:line="276" w:lineRule="auto"/>
        <w:jc w:val="center"/>
        <w:rPr>
          <w:rFonts w:cs="Times New Roman"/>
          <w:b/>
          <w:sz w:val="24"/>
          <w:szCs w:val="24"/>
          <w:lang w:val="de-DE"/>
        </w:rPr>
      </w:pPr>
      <w:r w:rsidRPr="00C11078">
        <w:rPr>
          <w:rFonts w:cs="Times New Roman"/>
          <w:b/>
          <w:sz w:val="32"/>
          <w:lang w:val="de-DE"/>
        </w:rPr>
        <w:t xml:space="preserve"> </w:t>
      </w:r>
      <w:r w:rsidR="00141E7A">
        <w:rPr>
          <w:rFonts w:cs="Times New Roman"/>
          <w:b/>
          <w:sz w:val="32"/>
          <w:lang w:val="de-DE"/>
        </w:rPr>
        <w:t>HỆ THỐNG NHÀ THUỐC</w:t>
      </w:r>
    </w:p>
    <w:p w14:paraId="03A21D45" w14:textId="77777777" w:rsidR="003D4BAD" w:rsidRPr="00807A30" w:rsidRDefault="003D4BAD" w:rsidP="003D4BAD">
      <w:pPr>
        <w:rPr>
          <w:rFonts w:cs="Times New Roman"/>
          <w:b/>
          <w:spacing w:val="6"/>
          <w:szCs w:val="28"/>
          <w:lang w:val="de-DE"/>
        </w:rPr>
      </w:pPr>
    </w:p>
    <w:p w14:paraId="7D499064" w14:textId="77777777" w:rsidR="003D4BAD" w:rsidRPr="00807A30" w:rsidRDefault="003D4BAD" w:rsidP="003D4BAD">
      <w:pPr>
        <w:rPr>
          <w:rFonts w:cs="Times New Roman"/>
          <w:b/>
          <w:spacing w:val="6"/>
          <w:szCs w:val="28"/>
          <w:lang w:val="de-DE"/>
        </w:rPr>
      </w:pPr>
    </w:p>
    <w:p w14:paraId="0A35529A" w14:textId="77777777" w:rsidR="003D4BAD" w:rsidRDefault="003D4BAD" w:rsidP="003D4BAD">
      <w:pPr>
        <w:rPr>
          <w:rFonts w:cs="Times New Roman"/>
          <w:b/>
          <w:spacing w:val="6"/>
          <w:szCs w:val="28"/>
          <w:lang w:val="de-DE"/>
        </w:rPr>
      </w:pPr>
    </w:p>
    <w:p w14:paraId="3AAEA49A" w14:textId="7CF7E536" w:rsidR="003D4BAD" w:rsidRDefault="003D4BAD" w:rsidP="003D4BAD">
      <w:pPr>
        <w:rPr>
          <w:rFonts w:cs="Times New Roman"/>
          <w:b/>
          <w:spacing w:val="6"/>
          <w:szCs w:val="28"/>
          <w:lang w:val="de-DE"/>
        </w:rPr>
      </w:pPr>
    </w:p>
    <w:p w14:paraId="4D21314B" w14:textId="77777777" w:rsidR="003D4BAD" w:rsidRDefault="003D4BAD" w:rsidP="003D4BAD">
      <w:pPr>
        <w:rPr>
          <w:rFonts w:cs="Times New Roman"/>
          <w:b/>
          <w:spacing w:val="6"/>
          <w:szCs w:val="28"/>
          <w:lang w:val="de-DE"/>
        </w:rPr>
      </w:pPr>
    </w:p>
    <w:p w14:paraId="58ED8CCC" w14:textId="77777777" w:rsidR="003D4BAD" w:rsidRPr="00807A30" w:rsidRDefault="003D4BAD" w:rsidP="003D4BAD">
      <w:pPr>
        <w:jc w:val="center"/>
        <w:rPr>
          <w:rFonts w:cs="Times New Roman"/>
          <w:b/>
          <w:spacing w:val="6"/>
          <w:szCs w:val="28"/>
          <w:lang w:val="de-DE"/>
        </w:rPr>
      </w:pPr>
    </w:p>
    <w:p w14:paraId="23CB2572" w14:textId="373C95CB" w:rsidR="003D4BAD" w:rsidRDefault="00141E7A" w:rsidP="00141E7A">
      <w:pPr>
        <w:jc w:val="center"/>
        <w:rPr>
          <w:rFonts w:cs="Times New Roman"/>
          <w:b/>
          <w:spacing w:val="6"/>
          <w:sz w:val="24"/>
          <w:szCs w:val="24"/>
          <w:lang w:val="de-DE"/>
        </w:rPr>
      </w:pPr>
      <w:r>
        <w:rPr>
          <w:rFonts w:cs="Times New Roman"/>
          <w:b/>
          <w:spacing w:val="6"/>
          <w:sz w:val="24"/>
          <w:szCs w:val="24"/>
          <w:lang w:val="de-DE"/>
        </w:rPr>
        <w:t>NĂM 2021</w:t>
      </w:r>
    </w:p>
    <w:p w14:paraId="2FDD365E" w14:textId="77777777" w:rsidR="00141E7A" w:rsidRDefault="00141E7A" w:rsidP="003D4BAD">
      <w:pPr>
        <w:jc w:val="center"/>
        <w:rPr>
          <w:rFonts w:cs="Times New Roman"/>
          <w:b/>
          <w:spacing w:val="6"/>
          <w:sz w:val="24"/>
          <w:szCs w:val="24"/>
          <w:lang w:val="de-DE"/>
        </w:rPr>
      </w:pPr>
    </w:p>
    <w:p w14:paraId="1C579F15" w14:textId="77777777" w:rsidR="003D4BAD" w:rsidRDefault="003D4BAD" w:rsidP="003D4BAD">
      <w:pPr>
        <w:jc w:val="center"/>
        <w:rPr>
          <w:rFonts w:cs="Times New Roman"/>
          <w:b/>
          <w:spacing w:val="6"/>
          <w:sz w:val="24"/>
          <w:szCs w:val="24"/>
          <w:lang w:val="de-DE"/>
        </w:rPr>
      </w:pPr>
    </w:p>
    <w:p w14:paraId="63E53F2D" w14:textId="3F00F5CB" w:rsidR="00AF3CA5" w:rsidRDefault="005C395A" w:rsidP="00F84930">
      <w:pPr>
        <w:ind w:firstLine="720"/>
        <w:jc w:val="center"/>
        <w:rPr>
          <w:rFonts w:cs="Times New Roman"/>
          <w:b/>
          <w:sz w:val="24"/>
          <w:szCs w:val="24"/>
          <w:lang w:val="de-DE"/>
        </w:rPr>
      </w:pPr>
      <w:r w:rsidRPr="007369D2">
        <w:rPr>
          <w:b/>
          <w:noProof/>
          <w:sz w:val="32"/>
          <w:szCs w:val="32"/>
        </w:rPr>
        <mc:AlternateContent>
          <mc:Choice Requires="wps">
            <w:drawing>
              <wp:anchor distT="0" distB="0" distL="114300" distR="114300" simplePos="0" relativeHeight="251661312" behindDoc="0" locked="0" layoutInCell="1" allowOverlap="1" wp14:anchorId="67A4FB8F" wp14:editId="1C4B749D">
                <wp:simplePos x="0" y="0"/>
                <wp:positionH relativeFrom="margin">
                  <wp:align>right</wp:align>
                </wp:positionH>
                <wp:positionV relativeFrom="paragraph">
                  <wp:posOffset>34152</wp:posOffset>
                </wp:positionV>
                <wp:extent cx="5718411" cy="9027994"/>
                <wp:effectExtent l="19050" t="19050" r="15875" b="20955"/>
                <wp:wrapNone/>
                <wp:docPr id="9" name="Rectangle 9"/>
                <wp:cNvGraphicFramePr/>
                <a:graphic xmlns:a="http://schemas.openxmlformats.org/drawingml/2006/main">
                  <a:graphicData uri="http://schemas.microsoft.com/office/word/2010/wordprocessingShape">
                    <wps:wsp>
                      <wps:cNvSpPr/>
                      <wps:spPr>
                        <a:xfrm flipH="1">
                          <a:off x="0" y="0"/>
                          <a:ext cx="5718411" cy="9027994"/>
                        </a:xfrm>
                        <a:prstGeom prst="rect">
                          <a:avLst/>
                        </a:prstGeom>
                        <a:noFill/>
                        <a:ln w="349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ect w14:anchorId="08B8AB4E" id="Rectangle 9" o:spid="_x0000_s1026" style="position:absolute;margin-left:399.05pt;margin-top:2.7pt;width:450.25pt;height:710.85pt;flip:x;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" filled="f" strokecolor="black [3213]" strokeweight="2.75pt">
                <w10:wrap anchorx="margin"/>
              </v:rect>
            </w:pict>
          </mc:Fallback>
        </mc:AlternateContent>
      </w:r>
    </w:p>
    <w:p w14:paraId="7FC6B269" w14:textId="77777777" w:rsidR="003937FB" w:rsidRPr="00BD34FC" w:rsidRDefault="003937FB" w:rsidP="003937FB">
      <w:pPr>
        <w:jc w:val="center"/>
        <w:rPr>
          <w:rFonts w:cs="Times New Roman"/>
          <w:b/>
          <w:spacing w:val="6"/>
          <w:sz w:val="32"/>
          <w:szCs w:val="32"/>
          <w:lang w:val="de-DE"/>
        </w:rPr>
      </w:pPr>
      <w:r w:rsidRPr="00BD34FC">
        <w:rPr>
          <w:rFonts w:cs="Times New Roman"/>
          <w:b/>
          <w:spacing w:val="6"/>
          <w:sz w:val="32"/>
          <w:szCs w:val="32"/>
          <w:lang w:val="de-DE"/>
        </w:rPr>
        <w:t>HỌC VIỆN KỸ THUẬT QUÂN SỰ</w:t>
      </w:r>
    </w:p>
    <w:p w14:paraId="04B7545E" w14:textId="77777777" w:rsidR="003937FB" w:rsidRDefault="003937FB" w:rsidP="003937FB">
      <w:pPr>
        <w:rPr>
          <w:rFonts w:cs="Times New Roman"/>
          <w:b/>
          <w:spacing w:val="6"/>
          <w:szCs w:val="28"/>
          <w:lang w:val="de-DE"/>
        </w:rPr>
      </w:pPr>
    </w:p>
    <w:p w14:paraId="082C551F" w14:textId="77777777" w:rsidR="003937FB" w:rsidRPr="00807A30" w:rsidRDefault="003937FB" w:rsidP="003937FB">
      <w:pPr>
        <w:rPr>
          <w:rFonts w:cs="Times New Roman"/>
          <w:b/>
          <w:spacing w:val="6"/>
          <w:szCs w:val="28"/>
          <w:lang w:val="de-DE"/>
        </w:rPr>
      </w:pPr>
      <w:r>
        <w:rPr>
          <w:rFonts w:cs="Times New Roman"/>
          <w:b/>
          <w:spacing w:val="6"/>
          <w:szCs w:val="28"/>
          <w:lang w:val="de-DE"/>
        </w:rPr>
        <w:br/>
      </w:r>
    </w:p>
    <w:p w14:paraId="27CA37DE" w14:textId="42C92C89" w:rsidR="003937FB" w:rsidRPr="00807A30" w:rsidRDefault="003937FB" w:rsidP="003937FB">
      <w:pPr>
        <w:jc w:val="center"/>
        <w:rPr>
          <w:rFonts w:cs="Times New Roman"/>
          <w:b/>
          <w:spacing w:val="6"/>
          <w:sz w:val="24"/>
          <w:szCs w:val="24"/>
          <w:lang w:val="de-DE"/>
        </w:rPr>
      </w:pPr>
      <w:r>
        <w:rPr>
          <w:rFonts w:cs="Times New Roman"/>
          <w:b/>
          <w:spacing w:val="6"/>
          <w:sz w:val="24"/>
          <w:szCs w:val="24"/>
          <w:lang w:val="de-DE"/>
        </w:rPr>
        <w:t xml:space="preserve">TRẦN </w:t>
      </w:r>
      <w:r w:rsidR="00141E7A">
        <w:rPr>
          <w:rFonts w:cs="Times New Roman"/>
          <w:b/>
          <w:spacing w:val="6"/>
          <w:sz w:val="24"/>
          <w:szCs w:val="24"/>
          <w:lang w:val="de-DE"/>
        </w:rPr>
        <w:t>BẢO DUY</w:t>
      </w:r>
    </w:p>
    <w:p w14:paraId="13CDFC91" w14:textId="77777777" w:rsidR="003937FB" w:rsidRPr="00807A30" w:rsidRDefault="003937FB" w:rsidP="003937FB">
      <w:pPr>
        <w:jc w:val="center"/>
        <w:rPr>
          <w:rFonts w:cs="Times New Roman"/>
          <w:b/>
          <w:spacing w:val="6"/>
          <w:sz w:val="24"/>
          <w:szCs w:val="24"/>
          <w:lang w:val="de-DE"/>
        </w:rPr>
      </w:pPr>
      <w:r w:rsidRPr="00807A30">
        <w:rPr>
          <w:rFonts w:cs="Times New Roman"/>
          <w:b/>
          <w:spacing w:val="6"/>
          <w:sz w:val="24"/>
          <w:szCs w:val="24"/>
          <w:lang w:val="de-DE"/>
        </w:rPr>
        <w:t>KHÓA 14</w:t>
      </w:r>
    </w:p>
    <w:p w14:paraId="605F1400" w14:textId="77777777" w:rsidR="003937FB" w:rsidRPr="00807A30" w:rsidRDefault="003937FB" w:rsidP="003937FB">
      <w:pPr>
        <w:jc w:val="center"/>
        <w:rPr>
          <w:rFonts w:cs="Times New Roman"/>
          <w:b/>
          <w:spacing w:val="6"/>
          <w:sz w:val="24"/>
          <w:szCs w:val="24"/>
          <w:lang w:val="de-DE"/>
        </w:rPr>
      </w:pPr>
      <w:r w:rsidRPr="00807A30">
        <w:rPr>
          <w:rFonts w:cs="Times New Roman"/>
          <w:b/>
          <w:spacing w:val="6"/>
          <w:sz w:val="24"/>
          <w:szCs w:val="24"/>
          <w:lang w:val="de-DE"/>
        </w:rPr>
        <w:t>HỆ ĐÀO TẠO KỸ SƯ DÂN SỰ</w:t>
      </w:r>
    </w:p>
    <w:p w14:paraId="221374C7" w14:textId="4622B73E" w:rsidR="003937FB" w:rsidRPr="00807A30" w:rsidRDefault="003937FB" w:rsidP="00141E7A">
      <w:pPr>
        <w:jc w:val="center"/>
        <w:rPr>
          <w:rFonts w:cs="Times New Roman"/>
          <w:spacing w:val="6"/>
          <w:szCs w:val="28"/>
          <w:lang w:val="de-DE"/>
        </w:rPr>
      </w:pPr>
      <w:r>
        <w:rPr>
          <w:rFonts w:cs="Times New Roman"/>
          <w:spacing w:val="6"/>
          <w:szCs w:val="28"/>
          <w:lang w:val="de-DE"/>
        </w:rPr>
        <w:br/>
      </w:r>
    </w:p>
    <w:p w14:paraId="036DDCFC" w14:textId="77777777" w:rsidR="00141E7A" w:rsidRDefault="00141E7A" w:rsidP="003937FB">
      <w:pPr>
        <w:jc w:val="center"/>
        <w:rPr>
          <w:rFonts w:cs="Times New Roman"/>
          <w:b/>
          <w:spacing w:val="6"/>
          <w:sz w:val="56"/>
          <w:szCs w:val="56"/>
          <w:lang w:val="de-DE"/>
        </w:rPr>
      </w:pPr>
      <w:r>
        <w:rPr>
          <w:rFonts w:cs="Times New Roman"/>
          <w:b/>
          <w:spacing w:val="6"/>
          <w:sz w:val="56"/>
          <w:szCs w:val="56"/>
          <w:lang w:val="de-DE"/>
        </w:rPr>
        <w:t>KHÓA LUẬN</w:t>
      </w:r>
    </w:p>
    <w:p w14:paraId="5F73AC51" w14:textId="44476EAE" w:rsidR="003937FB" w:rsidRPr="00807A30" w:rsidRDefault="003937FB" w:rsidP="003937FB">
      <w:pPr>
        <w:jc w:val="center"/>
        <w:rPr>
          <w:rFonts w:cs="Times New Roman"/>
          <w:b/>
          <w:spacing w:val="6"/>
          <w:sz w:val="56"/>
          <w:szCs w:val="56"/>
          <w:lang w:val="de-DE"/>
        </w:rPr>
      </w:pPr>
      <w:r w:rsidRPr="00807A30">
        <w:rPr>
          <w:rFonts w:cs="Times New Roman"/>
          <w:b/>
          <w:spacing w:val="6"/>
          <w:sz w:val="56"/>
          <w:szCs w:val="56"/>
          <w:lang w:val="de-DE"/>
        </w:rPr>
        <w:t xml:space="preserve"> TỐT NGHIỆP ĐẠI HỌC</w:t>
      </w:r>
    </w:p>
    <w:p w14:paraId="73A677D7" w14:textId="6A6A5590" w:rsidR="003937FB" w:rsidRPr="00807A30" w:rsidRDefault="003937FB" w:rsidP="003937FB">
      <w:pPr>
        <w:ind w:left="2694" w:firstLine="186"/>
        <w:rPr>
          <w:rFonts w:cs="Times New Roman"/>
          <w:b/>
          <w:color w:val="000000" w:themeColor="text1"/>
          <w:spacing w:val="6"/>
          <w:sz w:val="24"/>
          <w:szCs w:val="24"/>
          <w:lang w:val="de-DE"/>
        </w:rPr>
      </w:pPr>
      <w:r w:rsidRPr="00807A30">
        <w:rPr>
          <w:rFonts w:cs="Times New Roman"/>
          <w:b/>
          <w:color w:val="000000" w:themeColor="text1"/>
          <w:spacing w:val="6"/>
          <w:sz w:val="24"/>
          <w:szCs w:val="24"/>
          <w:lang w:val="de-DE"/>
        </w:rPr>
        <w:t xml:space="preserve">NGÀNH: </w:t>
      </w:r>
      <w:r w:rsidR="003D5563">
        <w:rPr>
          <w:rFonts w:cs="Times New Roman"/>
          <w:b/>
          <w:color w:val="000000" w:themeColor="text1"/>
          <w:spacing w:val="6"/>
          <w:sz w:val="24"/>
          <w:szCs w:val="24"/>
          <w:lang w:val="de-DE"/>
        </w:rPr>
        <w:t>KỸ THUẬT PHẦN MỀM</w:t>
      </w:r>
    </w:p>
    <w:p w14:paraId="545059D5" w14:textId="6A7BAB6F" w:rsidR="003937FB" w:rsidRPr="00645F0C" w:rsidRDefault="003937FB" w:rsidP="003937FB">
      <w:pPr>
        <w:jc w:val="center"/>
        <w:rPr>
          <w:rFonts w:cs="Times New Roman"/>
          <w:b/>
          <w:spacing w:val="6"/>
          <w:sz w:val="24"/>
          <w:szCs w:val="24"/>
          <w:lang w:val="de-DE"/>
        </w:rPr>
      </w:pPr>
      <w:r w:rsidRPr="00807A30">
        <w:rPr>
          <w:rFonts w:cs="Times New Roman"/>
          <w:b/>
          <w:color w:val="000000" w:themeColor="text1"/>
          <w:spacing w:val="6"/>
          <w:sz w:val="24"/>
          <w:szCs w:val="24"/>
          <w:lang w:val="de-DE"/>
        </w:rPr>
        <w:t xml:space="preserve">MÃ SỐ: </w:t>
      </w:r>
      <w:r w:rsidR="003D5563">
        <w:rPr>
          <w:rFonts w:cs="Times New Roman"/>
          <w:b/>
          <w:color w:val="000000" w:themeColor="text1"/>
          <w:spacing w:val="6"/>
          <w:sz w:val="24"/>
          <w:szCs w:val="24"/>
          <w:lang w:val="de-DE"/>
        </w:rPr>
        <w:t>52480103</w:t>
      </w:r>
    </w:p>
    <w:p w14:paraId="29931B6B" w14:textId="77777777" w:rsidR="003937FB" w:rsidRPr="00807A30" w:rsidRDefault="003937FB" w:rsidP="003937FB">
      <w:pPr>
        <w:rPr>
          <w:rFonts w:cs="Times New Roman"/>
          <w:b/>
          <w:spacing w:val="6"/>
          <w:szCs w:val="28"/>
          <w:lang w:val="de-DE"/>
        </w:rPr>
      </w:pPr>
      <w:r>
        <w:rPr>
          <w:rFonts w:cs="Times New Roman"/>
          <w:b/>
          <w:spacing w:val="6"/>
          <w:szCs w:val="28"/>
          <w:lang w:val="de-DE"/>
        </w:rPr>
        <w:br/>
      </w:r>
    </w:p>
    <w:p w14:paraId="126279B5" w14:textId="77777777" w:rsidR="00141E7A" w:rsidRDefault="00141E7A" w:rsidP="00141E7A">
      <w:pPr>
        <w:spacing w:after="200" w:line="276" w:lineRule="auto"/>
        <w:jc w:val="center"/>
        <w:rPr>
          <w:rFonts w:cs="Times New Roman"/>
          <w:b/>
          <w:sz w:val="32"/>
          <w:lang w:val="de-DE"/>
        </w:rPr>
      </w:pPr>
      <w:r w:rsidRPr="00C11078">
        <w:rPr>
          <w:rFonts w:cs="Times New Roman"/>
          <w:b/>
          <w:sz w:val="32"/>
          <w:lang w:val="de-DE"/>
        </w:rPr>
        <w:t>XÂY DỰNG HỆ THỐNG QUẢN LÝ</w:t>
      </w:r>
    </w:p>
    <w:p w14:paraId="66E3DF75" w14:textId="77777777" w:rsidR="00141E7A" w:rsidRPr="00C11078" w:rsidRDefault="00141E7A" w:rsidP="00141E7A">
      <w:pPr>
        <w:spacing w:after="200" w:line="276" w:lineRule="auto"/>
        <w:jc w:val="center"/>
        <w:rPr>
          <w:rFonts w:cs="Times New Roman"/>
          <w:b/>
          <w:sz w:val="24"/>
          <w:szCs w:val="24"/>
          <w:lang w:val="de-DE"/>
        </w:rPr>
      </w:pPr>
      <w:r w:rsidRPr="00C11078">
        <w:rPr>
          <w:rFonts w:cs="Times New Roman"/>
          <w:b/>
          <w:sz w:val="32"/>
          <w:lang w:val="de-DE"/>
        </w:rPr>
        <w:t xml:space="preserve"> </w:t>
      </w:r>
      <w:r>
        <w:rPr>
          <w:rFonts w:cs="Times New Roman"/>
          <w:b/>
          <w:sz w:val="32"/>
          <w:lang w:val="de-DE"/>
        </w:rPr>
        <w:t>HỆ THỐNG NHÀ THUỐC</w:t>
      </w:r>
    </w:p>
    <w:p w14:paraId="0C764E30" w14:textId="31A23226" w:rsidR="003937FB" w:rsidRDefault="003937FB" w:rsidP="003937FB">
      <w:pPr>
        <w:rPr>
          <w:rFonts w:cs="Times New Roman"/>
          <w:b/>
          <w:spacing w:val="6"/>
          <w:szCs w:val="28"/>
          <w:lang w:val="de-DE"/>
        </w:rPr>
      </w:pPr>
    </w:p>
    <w:p w14:paraId="540EAB0D" w14:textId="51C4E9B0" w:rsidR="003937FB" w:rsidRDefault="003937FB" w:rsidP="003937FB">
      <w:pPr>
        <w:rPr>
          <w:rFonts w:cs="Times New Roman"/>
          <w:b/>
          <w:spacing w:val="6"/>
          <w:szCs w:val="28"/>
          <w:lang w:val="de-DE"/>
        </w:rPr>
      </w:pPr>
    </w:p>
    <w:p w14:paraId="0A45E839" w14:textId="77777777" w:rsidR="003937FB" w:rsidRPr="00807A30" w:rsidRDefault="003937FB" w:rsidP="003937FB">
      <w:pPr>
        <w:rPr>
          <w:rFonts w:cs="Times New Roman"/>
          <w:b/>
          <w:spacing w:val="6"/>
          <w:szCs w:val="28"/>
          <w:lang w:val="de-DE"/>
        </w:rPr>
      </w:pPr>
    </w:p>
    <w:p w14:paraId="4E06B452" w14:textId="49A09F8F" w:rsidR="003937FB" w:rsidRDefault="003937FB" w:rsidP="003937FB">
      <w:pPr>
        <w:jc w:val="center"/>
        <w:rPr>
          <w:rFonts w:cs="Times New Roman"/>
          <w:b/>
          <w:i/>
          <w:spacing w:val="6"/>
          <w:szCs w:val="28"/>
          <w:lang w:val="de-DE"/>
        </w:rPr>
      </w:pPr>
      <w:r w:rsidRPr="00807A30">
        <w:rPr>
          <w:rFonts w:cs="Times New Roman"/>
          <w:b/>
          <w:i/>
          <w:spacing w:val="6"/>
          <w:szCs w:val="28"/>
          <w:lang w:val="de-DE"/>
        </w:rPr>
        <w:t xml:space="preserve">Cán bộ hướng dẫn khoa học: </w:t>
      </w:r>
      <w:r w:rsidR="004C5D65">
        <w:rPr>
          <w:rFonts w:cs="Times New Roman"/>
          <w:b/>
          <w:i/>
          <w:spacing w:val="6"/>
          <w:szCs w:val="28"/>
          <w:lang w:val="de-DE"/>
        </w:rPr>
        <w:t>Thiếu Tá</w:t>
      </w:r>
      <w:r w:rsidR="00141E7A">
        <w:rPr>
          <w:rFonts w:cs="Times New Roman"/>
          <w:b/>
          <w:i/>
          <w:spacing w:val="6"/>
          <w:szCs w:val="28"/>
          <w:lang w:val="de-DE"/>
        </w:rPr>
        <w:t>, GV</w:t>
      </w:r>
      <w:r>
        <w:rPr>
          <w:rFonts w:cs="Times New Roman"/>
          <w:b/>
          <w:i/>
          <w:spacing w:val="6"/>
          <w:szCs w:val="28"/>
          <w:lang w:val="de-DE"/>
        </w:rPr>
        <w:t xml:space="preserve">, TS. </w:t>
      </w:r>
      <w:r w:rsidR="00141E7A">
        <w:rPr>
          <w:rFonts w:cs="Times New Roman"/>
          <w:b/>
          <w:i/>
          <w:spacing w:val="6"/>
          <w:szCs w:val="28"/>
          <w:lang w:val="de-DE"/>
        </w:rPr>
        <w:t>Đỗ Trung Dũng</w:t>
      </w:r>
    </w:p>
    <w:p w14:paraId="26381F91" w14:textId="77777777" w:rsidR="003937FB" w:rsidRDefault="003937FB" w:rsidP="003937FB">
      <w:pPr>
        <w:jc w:val="center"/>
        <w:rPr>
          <w:rFonts w:cs="Times New Roman"/>
          <w:b/>
          <w:spacing w:val="6"/>
          <w:sz w:val="24"/>
          <w:szCs w:val="24"/>
          <w:lang w:val="de-DE"/>
        </w:rPr>
      </w:pPr>
      <w:r>
        <w:rPr>
          <w:rFonts w:cs="Times New Roman"/>
          <w:b/>
          <w:spacing w:val="6"/>
          <w:sz w:val="24"/>
          <w:szCs w:val="24"/>
          <w:lang w:val="de-DE"/>
        </w:rPr>
        <w:br/>
      </w:r>
    </w:p>
    <w:p w14:paraId="35AC3B3E" w14:textId="77777777" w:rsidR="003937FB" w:rsidRDefault="003937FB" w:rsidP="003937FB">
      <w:pPr>
        <w:jc w:val="center"/>
        <w:rPr>
          <w:rFonts w:cs="Times New Roman"/>
          <w:b/>
          <w:spacing w:val="6"/>
          <w:sz w:val="24"/>
          <w:szCs w:val="24"/>
          <w:lang w:val="de-DE"/>
        </w:rPr>
      </w:pPr>
    </w:p>
    <w:p w14:paraId="30E21A30" w14:textId="2B699550" w:rsidR="003937FB" w:rsidRDefault="003937FB" w:rsidP="003937FB">
      <w:pPr>
        <w:jc w:val="center"/>
        <w:rPr>
          <w:rFonts w:cs="Times New Roman"/>
          <w:b/>
          <w:spacing w:val="6"/>
          <w:sz w:val="24"/>
          <w:szCs w:val="24"/>
          <w:lang w:val="de-DE"/>
        </w:rPr>
      </w:pPr>
      <w:r>
        <w:rPr>
          <w:rFonts w:cs="Times New Roman"/>
          <w:b/>
          <w:spacing w:val="6"/>
          <w:sz w:val="24"/>
          <w:szCs w:val="24"/>
          <w:lang w:val="de-DE"/>
        </w:rPr>
        <w:br/>
      </w:r>
    </w:p>
    <w:p w14:paraId="700CF9CD" w14:textId="246B7991" w:rsidR="00CE0C32" w:rsidRDefault="003937FB" w:rsidP="001F0D69">
      <w:pPr>
        <w:jc w:val="center"/>
        <w:rPr>
          <w:rFonts w:cs="Times New Roman"/>
          <w:b/>
          <w:sz w:val="24"/>
          <w:szCs w:val="24"/>
          <w:lang w:val="de-DE"/>
        </w:rPr>
      </w:pPr>
      <w:r w:rsidRPr="00807A30">
        <w:rPr>
          <w:rFonts w:cs="Times New Roman"/>
          <w:b/>
          <w:spacing w:val="6"/>
          <w:sz w:val="24"/>
          <w:szCs w:val="24"/>
          <w:lang w:val="de-DE"/>
        </w:rPr>
        <w:t>N</w:t>
      </w:r>
      <w:r>
        <w:rPr>
          <w:rFonts w:cs="Times New Roman"/>
          <w:b/>
          <w:spacing w:val="6"/>
          <w:sz w:val="24"/>
          <w:szCs w:val="24"/>
          <w:lang w:val="de-DE"/>
        </w:rPr>
        <w:t>ĂM</w:t>
      </w:r>
      <w:r w:rsidR="00141E7A">
        <w:rPr>
          <w:rFonts w:cs="Times New Roman"/>
          <w:b/>
          <w:spacing w:val="6"/>
          <w:sz w:val="24"/>
          <w:szCs w:val="24"/>
          <w:lang w:val="de-DE"/>
        </w:rPr>
        <w:t xml:space="preserve"> 2021</w:t>
      </w:r>
    </w:p>
    <w:tbl>
      <w:tblPr>
        <w:tblW w:w="10065" w:type="dxa"/>
        <w:tblInd w:w="-901" w:type="dxa"/>
        <w:tblLook w:val="01E0" w:firstRow="1" w:lastRow="1" w:firstColumn="1" w:lastColumn="1" w:noHBand="0" w:noVBand="0"/>
      </w:tblPr>
      <w:tblGrid>
        <w:gridCol w:w="4395"/>
        <w:gridCol w:w="5670"/>
      </w:tblGrid>
      <w:tr w:rsidR="002D6935" w:rsidRPr="002D6935" w14:paraId="577E0F51" w14:textId="77777777" w:rsidTr="00197912">
        <w:trPr>
          <w:trHeight w:val="703"/>
        </w:trPr>
        <w:tc>
          <w:tcPr>
            <w:tcW w:w="4395" w:type="dxa"/>
            <w:shd w:val="clear" w:color="auto" w:fill="auto"/>
            <w:vAlign w:val="center"/>
          </w:tcPr>
          <w:p w14:paraId="750DE784" w14:textId="77777777" w:rsidR="002D6935" w:rsidRPr="002D6935" w:rsidRDefault="002D6935" w:rsidP="00197912">
            <w:pPr>
              <w:spacing w:before="60" w:after="60"/>
              <w:jc w:val="center"/>
              <w:rPr>
                <w:rFonts w:cs="Times New Roman"/>
                <w:szCs w:val="26"/>
                <w:lang w:val="de-DE"/>
              </w:rPr>
            </w:pPr>
            <w:bookmarkStart w:id="0" w:name="_Hlk46059808"/>
            <w:bookmarkStart w:id="1" w:name="_Toc46742869"/>
            <w:bookmarkStart w:id="2" w:name="_Hlk46059277"/>
            <w:bookmarkStart w:id="3" w:name="_Toc481652434"/>
            <w:bookmarkStart w:id="4" w:name="_Toc481652435"/>
            <w:r w:rsidRPr="002D6935">
              <w:rPr>
                <w:rFonts w:cs="Times New Roman"/>
                <w:b/>
                <w:bCs/>
                <w:szCs w:val="26"/>
                <w:lang w:val="de-DE"/>
              </w:rPr>
              <w:lastRenderedPageBreak/>
              <w:br w:type="page"/>
            </w:r>
            <w:r w:rsidRPr="002D6935">
              <w:rPr>
                <w:rFonts w:cs="Times New Roman"/>
                <w:szCs w:val="26"/>
                <w:lang w:val="de-DE"/>
              </w:rPr>
              <w:t>HỌC VIỆN KỸ THUẬT QUÂN SỰ</w:t>
            </w:r>
          </w:p>
          <w:p w14:paraId="3177BA33" w14:textId="77777777" w:rsidR="002D6935" w:rsidRPr="0095045A" w:rsidRDefault="002D6935" w:rsidP="00197912">
            <w:pPr>
              <w:spacing w:before="60" w:after="60"/>
              <w:jc w:val="center"/>
              <w:rPr>
                <w:rFonts w:cs="Times New Roman"/>
                <w:b/>
                <w:sz w:val="26"/>
                <w:szCs w:val="26"/>
                <w:lang w:val="de-DE"/>
              </w:rPr>
            </w:pPr>
            <w:r w:rsidRPr="0095045A">
              <w:rPr>
                <w:rFonts w:cs="Times New Roman"/>
                <w:b/>
                <w:sz w:val="26"/>
                <w:szCs w:val="26"/>
                <w:lang w:val="de-DE"/>
              </w:rPr>
              <w:t>KHOA CÔNG NGHỆ THÔNG TIN</w:t>
            </w:r>
          </w:p>
          <w:p w14:paraId="592F0B1F" w14:textId="77777777" w:rsidR="002D6935" w:rsidRPr="002D6935" w:rsidRDefault="002D6935" w:rsidP="00197912">
            <w:pPr>
              <w:spacing w:before="60" w:after="60"/>
              <w:jc w:val="center"/>
              <w:rPr>
                <w:rFonts w:cs="Times New Roman"/>
                <w:b/>
                <w:bCs/>
                <w:sz w:val="24"/>
                <w:szCs w:val="24"/>
                <w:lang w:val="de-DE"/>
              </w:rPr>
            </w:pPr>
            <w:r w:rsidRPr="002D6935">
              <w:rPr>
                <w:rFonts w:cs="Times New Roman"/>
                <w:b/>
                <w:bCs/>
                <w:sz w:val="24"/>
                <w:szCs w:val="24"/>
                <w:lang w:val="de-DE"/>
              </w:rPr>
              <w:t>BỘ MÔN CÔNG NGHỆ PHẦN MỀM</w:t>
            </w:r>
          </w:p>
        </w:tc>
        <w:tc>
          <w:tcPr>
            <w:tcW w:w="5670" w:type="dxa"/>
            <w:shd w:val="clear" w:color="auto" w:fill="auto"/>
          </w:tcPr>
          <w:p w14:paraId="7CCA80DF" w14:textId="77777777" w:rsidR="002D6935" w:rsidRPr="002D6935" w:rsidRDefault="002D6935" w:rsidP="00197912">
            <w:pPr>
              <w:spacing w:before="60" w:after="60"/>
              <w:ind w:left="181" w:hanging="290"/>
              <w:jc w:val="center"/>
              <w:rPr>
                <w:rFonts w:cs="Times New Roman"/>
                <w:b/>
                <w:szCs w:val="26"/>
                <w:lang w:val="de-DE"/>
              </w:rPr>
            </w:pPr>
            <w:r w:rsidRPr="002D6935">
              <w:rPr>
                <w:rFonts w:cs="Times New Roman"/>
                <w:b/>
                <w:szCs w:val="26"/>
                <w:lang w:val="de-DE"/>
              </w:rPr>
              <w:t>CỘNG HÒA XÃ HỘI CHỦ NGHĨA VIỆT NAM</w:t>
            </w:r>
          </w:p>
          <w:p w14:paraId="7FBED854" w14:textId="77777777" w:rsidR="002D6935" w:rsidRPr="002D6935" w:rsidRDefault="002D6935" w:rsidP="00197912">
            <w:pPr>
              <w:spacing w:before="60" w:after="60"/>
              <w:ind w:left="181" w:hanging="290"/>
              <w:jc w:val="center"/>
              <w:rPr>
                <w:rFonts w:cs="Times New Roman"/>
                <w:b/>
                <w:szCs w:val="26"/>
              </w:rPr>
            </w:pPr>
            <w:r w:rsidRPr="002D6935">
              <w:rPr>
                <w:rFonts w:cs="Times New Roman"/>
                <w:b/>
                <w:szCs w:val="26"/>
              </w:rPr>
              <w:t>Độc lập - Tự do - Hạnh phúc</w:t>
            </w:r>
          </w:p>
        </w:tc>
      </w:tr>
    </w:tbl>
    <w:p w14:paraId="1A1E798F" w14:textId="77777777" w:rsidR="002D6935" w:rsidRPr="002D6935" w:rsidRDefault="002D6935" w:rsidP="002D6935">
      <w:pPr>
        <w:rPr>
          <w:rFonts w:cs="Times New Roman"/>
          <w:b/>
          <w:szCs w:val="28"/>
        </w:rPr>
      </w:pPr>
    </w:p>
    <w:p w14:paraId="1E2A2257" w14:textId="77777777" w:rsidR="002D6935" w:rsidRPr="002D6935" w:rsidRDefault="002D6935" w:rsidP="002D6935">
      <w:pPr>
        <w:jc w:val="center"/>
        <w:rPr>
          <w:rFonts w:cs="Times New Roman"/>
          <w:b/>
          <w:szCs w:val="28"/>
        </w:rPr>
      </w:pPr>
      <w:r w:rsidRPr="002D6935">
        <w:rPr>
          <w:rFonts w:cs="Times New Roman"/>
          <w:b/>
          <w:szCs w:val="28"/>
        </w:rPr>
        <w:t>NHIỆM VỤ ĐỒ ÁN TỐT NGHIỆP</w:t>
      </w:r>
    </w:p>
    <w:p w14:paraId="517430B5" w14:textId="77777777" w:rsidR="002D6935" w:rsidRPr="002D6935" w:rsidRDefault="002D6935" w:rsidP="002A75C0">
      <w:pPr>
        <w:spacing w:after="0" w:line="360" w:lineRule="auto"/>
        <w:rPr>
          <w:rFonts w:cs="Times New Roman"/>
          <w:b/>
          <w:szCs w:val="28"/>
        </w:rPr>
      </w:pPr>
    </w:p>
    <w:p w14:paraId="717D6612" w14:textId="471A677B" w:rsidR="002D6935" w:rsidRPr="002D6935" w:rsidRDefault="002D6935" w:rsidP="002A75C0">
      <w:pPr>
        <w:spacing w:after="0" w:line="360" w:lineRule="auto"/>
        <w:rPr>
          <w:rFonts w:cs="Times New Roman"/>
          <w:szCs w:val="28"/>
        </w:rPr>
      </w:pPr>
      <w:r w:rsidRPr="002D6935">
        <w:rPr>
          <w:rFonts w:cs="Times New Roman"/>
          <w:szCs w:val="28"/>
        </w:rPr>
        <w:t xml:space="preserve">Họ và tên: </w:t>
      </w:r>
      <w:r>
        <w:rPr>
          <w:rFonts w:cs="Times New Roman"/>
          <w:szCs w:val="28"/>
        </w:rPr>
        <w:t xml:space="preserve">Trần </w:t>
      </w:r>
      <w:r w:rsidR="00141E7A">
        <w:rPr>
          <w:rFonts w:cs="Times New Roman"/>
          <w:szCs w:val="28"/>
        </w:rPr>
        <w:t>Bảo Duy</w:t>
      </w:r>
      <w:r>
        <w:rPr>
          <w:rFonts w:cs="Times New Roman"/>
          <w:szCs w:val="28"/>
        </w:rPr>
        <w:tab/>
      </w:r>
      <w:r w:rsidRPr="002D6935">
        <w:rPr>
          <w:rFonts w:cs="Times New Roman"/>
          <w:szCs w:val="28"/>
        </w:rPr>
        <w:tab/>
        <w:t xml:space="preserve"> Lớp: CNPM14 </w:t>
      </w:r>
      <w:r w:rsidRPr="002D6935">
        <w:rPr>
          <w:rFonts w:cs="Times New Roman"/>
          <w:szCs w:val="28"/>
        </w:rPr>
        <w:tab/>
      </w:r>
      <w:r w:rsidRPr="002D6935">
        <w:rPr>
          <w:rFonts w:cs="Times New Roman"/>
          <w:szCs w:val="28"/>
        </w:rPr>
        <w:tab/>
      </w:r>
      <w:r w:rsidRPr="002D6935">
        <w:rPr>
          <w:rFonts w:cs="Times New Roman"/>
          <w:szCs w:val="28"/>
        </w:rPr>
        <w:tab/>
        <w:t>Khóa: 14</w:t>
      </w:r>
    </w:p>
    <w:p w14:paraId="72C1A3F7" w14:textId="21C61FC2" w:rsidR="002D6935" w:rsidRPr="002D6935" w:rsidRDefault="002D6935" w:rsidP="002A75C0">
      <w:pPr>
        <w:spacing w:after="0" w:line="360" w:lineRule="auto"/>
        <w:rPr>
          <w:rFonts w:cs="Times New Roman"/>
          <w:szCs w:val="28"/>
          <w:lang w:val="de-DE"/>
        </w:rPr>
      </w:pPr>
      <w:r w:rsidRPr="002D6935">
        <w:rPr>
          <w:rFonts w:cs="Times New Roman"/>
          <w:szCs w:val="28"/>
        </w:rPr>
        <w:t xml:space="preserve">Ngành: </w:t>
      </w:r>
      <w:r w:rsidR="000E5C0D">
        <w:rPr>
          <w:rFonts w:cs="Times New Roman"/>
          <w:szCs w:val="28"/>
        </w:rPr>
        <w:t>Kỹ thuật phần mềm</w:t>
      </w:r>
      <w:r w:rsidRPr="002D6935">
        <w:rPr>
          <w:rFonts w:cs="Times New Roman"/>
          <w:szCs w:val="28"/>
        </w:rPr>
        <w:tab/>
        <w:t xml:space="preserve">     </w:t>
      </w:r>
      <w:r>
        <w:rPr>
          <w:rFonts w:cs="Times New Roman"/>
          <w:szCs w:val="28"/>
        </w:rPr>
        <w:tab/>
      </w:r>
      <w:r w:rsidRPr="002D6935">
        <w:rPr>
          <w:rFonts w:cs="Times New Roman"/>
          <w:szCs w:val="28"/>
          <w:lang w:val="de-DE"/>
        </w:rPr>
        <w:t>Chuyên ngành: Công nghệ phần mềm</w:t>
      </w:r>
    </w:p>
    <w:p w14:paraId="398E37CE" w14:textId="43E135BF" w:rsidR="002D6935" w:rsidRPr="002D6935" w:rsidRDefault="002D6935" w:rsidP="002A75C0">
      <w:pPr>
        <w:spacing w:after="0" w:line="360" w:lineRule="auto"/>
        <w:rPr>
          <w:rFonts w:cs="Times New Roman"/>
          <w:bCs/>
          <w:szCs w:val="28"/>
          <w:lang w:val="de-DE"/>
        </w:rPr>
      </w:pPr>
      <w:r w:rsidRPr="002D6935">
        <w:rPr>
          <w:rFonts w:cs="Times New Roman"/>
          <w:szCs w:val="28"/>
          <w:lang w:val="de-DE"/>
        </w:rPr>
        <w:t xml:space="preserve">1. Tên đề tài: </w:t>
      </w:r>
      <w:r>
        <w:rPr>
          <w:rFonts w:cs="Times New Roman"/>
          <w:bCs/>
          <w:szCs w:val="28"/>
          <w:lang w:val="de-DE"/>
        </w:rPr>
        <w:t>X</w:t>
      </w:r>
      <w:r w:rsidRPr="002D6935">
        <w:rPr>
          <w:rFonts w:cs="Times New Roman"/>
          <w:bCs/>
          <w:szCs w:val="28"/>
          <w:lang w:val="de-DE"/>
        </w:rPr>
        <w:t xml:space="preserve">ây dựng hệ thống quản lý </w:t>
      </w:r>
      <w:r w:rsidR="00141E7A">
        <w:rPr>
          <w:rFonts w:cs="Times New Roman"/>
          <w:bCs/>
          <w:szCs w:val="28"/>
          <w:lang w:val="de-DE"/>
        </w:rPr>
        <w:t xml:space="preserve"> hệ thống nhà thuốc</w:t>
      </w:r>
    </w:p>
    <w:p w14:paraId="72DFDCB4"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 xml:space="preserve">2. Các số liệu ban đầu: </w:t>
      </w:r>
    </w:p>
    <w:p w14:paraId="1122E3A6" w14:textId="5DA41C11" w:rsidR="00C440CA" w:rsidRPr="00C440CA" w:rsidRDefault="00C440CA" w:rsidP="002A75C0">
      <w:pPr>
        <w:spacing w:after="0" w:line="360" w:lineRule="auto"/>
        <w:rPr>
          <w:rFonts w:cs="Times New Roman"/>
          <w:szCs w:val="28"/>
          <w:lang w:val="de-DE"/>
        </w:rPr>
      </w:pPr>
      <w:r w:rsidRPr="00C440CA">
        <w:rPr>
          <w:rFonts w:cs="Times New Roman"/>
          <w:szCs w:val="28"/>
          <w:lang w:val="de-DE"/>
        </w:rPr>
        <w:t xml:space="preserve">- Tìm hiểu </w:t>
      </w:r>
      <w:r w:rsidR="00141E7A">
        <w:rPr>
          <w:rFonts w:cs="Times New Roman"/>
          <w:szCs w:val="28"/>
          <w:lang w:val="de-DE"/>
        </w:rPr>
        <w:t>các loại thuốc trên thị trường</w:t>
      </w:r>
    </w:p>
    <w:p w14:paraId="02840D55" w14:textId="413DE8AC" w:rsidR="00C440CA" w:rsidRPr="00C440CA" w:rsidRDefault="00C440CA" w:rsidP="002A75C0">
      <w:pPr>
        <w:spacing w:after="0" w:line="360" w:lineRule="auto"/>
        <w:rPr>
          <w:rFonts w:cs="Times New Roman"/>
          <w:szCs w:val="28"/>
          <w:lang w:val="de-DE"/>
        </w:rPr>
      </w:pPr>
      <w:r w:rsidRPr="00C440CA">
        <w:rPr>
          <w:rFonts w:cs="Times New Roman"/>
          <w:szCs w:val="28"/>
          <w:lang w:val="de-DE"/>
        </w:rPr>
        <w:t xml:space="preserve">- Tìm hiểu </w:t>
      </w:r>
      <w:r w:rsidR="00141E7A">
        <w:rPr>
          <w:rFonts w:cs="Times New Roman"/>
          <w:szCs w:val="28"/>
          <w:lang w:val="de-DE"/>
        </w:rPr>
        <w:t>hệ thống nhà thuốc vận hành</w:t>
      </w:r>
      <w:r w:rsidRPr="00C440CA">
        <w:rPr>
          <w:rFonts w:cs="Times New Roman"/>
          <w:szCs w:val="28"/>
          <w:lang w:val="de-DE"/>
        </w:rPr>
        <w:t>.</w:t>
      </w:r>
    </w:p>
    <w:p w14:paraId="6408BC30"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 xml:space="preserve">3. Nội dung bản thuyết minh: </w:t>
      </w:r>
    </w:p>
    <w:p w14:paraId="3E286F67"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xml:space="preserve">3.1. Khảo sát hệ thống </w:t>
      </w:r>
    </w:p>
    <w:p w14:paraId="3046A6D3"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Xác định mục tiêu đề tài</w:t>
      </w:r>
    </w:p>
    <w:p w14:paraId="217AAF6A"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Mô tả đề tài</w:t>
      </w:r>
    </w:p>
    <w:p w14:paraId="7AA84946"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Tìm hiểu các công nghệ sử dụng</w:t>
      </w:r>
    </w:p>
    <w:p w14:paraId="2510057B"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3.2. Phân tích hệ thống</w:t>
      </w:r>
    </w:p>
    <w:p w14:paraId="72AF0DAE"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Phân tích yêu cầu</w:t>
      </w:r>
    </w:p>
    <w:p w14:paraId="40ACCFC9"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Trình bày mô hình nghiệp vụ hệ thống</w:t>
      </w:r>
    </w:p>
    <w:p w14:paraId="40AC2A5C"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3.3. Thiết kế hệ thống</w:t>
      </w:r>
    </w:p>
    <w:p w14:paraId="27E1EB2F"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Thiết kế cơ sở dữ liệu</w:t>
      </w:r>
    </w:p>
    <w:p w14:paraId="210822CC"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ab/>
        <w:t>- Thiết kế giao diện người dùng</w:t>
      </w:r>
    </w:p>
    <w:p w14:paraId="502BB2D7" w14:textId="77777777" w:rsidR="00C440CA" w:rsidRPr="00C440CA" w:rsidRDefault="00C440CA" w:rsidP="002A75C0">
      <w:pPr>
        <w:spacing w:after="0" w:line="360" w:lineRule="auto"/>
        <w:rPr>
          <w:rFonts w:cs="Times New Roman"/>
          <w:szCs w:val="28"/>
          <w:lang w:val="de-DE"/>
        </w:rPr>
      </w:pPr>
      <w:r w:rsidRPr="00C440CA">
        <w:rPr>
          <w:rFonts w:cs="Times New Roman"/>
          <w:szCs w:val="28"/>
          <w:lang w:val="de-DE"/>
        </w:rPr>
        <w:t>4. Số lượng, nội dung các bản vẽ (ghi rõ loại, kích thước và cách thực hiện các bản vẽ) và các sản phẩm cụ thể (nếu có): ...............................................................</w:t>
      </w:r>
    </w:p>
    <w:p w14:paraId="6281CC43" w14:textId="70D290AA" w:rsidR="002D6935" w:rsidRPr="002D6935" w:rsidRDefault="002D6935" w:rsidP="002A75C0">
      <w:pPr>
        <w:spacing w:after="0" w:line="360" w:lineRule="auto"/>
        <w:rPr>
          <w:rFonts w:cs="Times New Roman"/>
          <w:szCs w:val="28"/>
          <w:lang w:val="de-DE"/>
        </w:rPr>
      </w:pPr>
      <w:r w:rsidRPr="002D6935">
        <w:rPr>
          <w:rFonts w:cs="Times New Roman"/>
          <w:szCs w:val="28"/>
          <w:lang w:val="de-DE"/>
        </w:rPr>
        <w:t xml:space="preserve">5. Cán bộ hướng dẫn (ghi rõ họ tên, cấp bậc, chức vụ, đơn vị, hướng dẫn toàn bộ hay từng phần): </w:t>
      </w:r>
    </w:p>
    <w:p w14:paraId="58BCA82D" w14:textId="127063BD" w:rsidR="00CD6F05" w:rsidRPr="00CD6F05" w:rsidRDefault="004C5D65" w:rsidP="00CD6F05">
      <w:pPr>
        <w:spacing w:after="200" w:line="276" w:lineRule="auto"/>
        <w:rPr>
          <w:rFonts w:cs="Times New Roman"/>
          <w:szCs w:val="28"/>
          <w:lang w:val="de-DE"/>
        </w:rPr>
      </w:pPr>
      <w:r>
        <w:rPr>
          <w:rFonts w:cs="Times New Roman"/>
          <w:color w:val="000000"/>
          <w:szCs w:val="28"/>
          <w:lang w:val="de-DE"/>
        </w:rPr>
        <w:t>- Thiếu</w:t>
      </w:r>
      <w:r w:rsidR="00141E7A">
        <w:rPr>
          <w:rFonts w:cs="Times New Roman"/>
          <w:color w:val="000000"/>
          <w:szCs w:val="28"/>
          <w:lang w:val="de-DE"/>
        </w:rPr>
        <w:t xml:space="preserve"> tá, GV</w:t>
      </w:r>
      <w:r w:rsidR="00CD6F05" w:rsidRPr="00CD6F05">
        <w:rPr>
          <w:rFonts w:cs="Times New Roman"/>
          <w:color w:val="000000"/>
          <w:szCs w:val="28"/>
          <w:lang w:val="de-DE"/>
        </w:rPr>
        <w:t xml:space="preserve">, TS. </w:t>
      </w:r>
      <w:r w:rsidR="00141E7A">
        <w:rPr>
          <w:rFonts w:cs="Times New Roman"/>
          <w:color w:val="000000"/>
          <w:szCs w:val="28"/>
          <w:lang w:val="de-DE"/>
        </w:rPr>
        <w:t>Đỗ Trung Dũng</w:t>
      </w:r>
      <w:r w:rsidR="00CD6F05" w:rsidRPr="00CD6F05">
        <w:rPr>
          <w:rFonts w:cs="Times New Roman"/>
          <w:color w:val="000000"/>
          <w:szCs w:val="28"/>
          <w:lang w:val="de-DE"/>
        </w:rPr>
        <w:t xml:space="preserve"> : Hướng dẫn toàn bộ đồ án</w:t>
      </w:r>
    </w:p>
    <w:p w14:paraId="3968435F" w14:textId="329D545C" w:rsidR="002D6935" w:rsidRPr="00CD6F05" w:rsidRDefault="002D6935" w:rsidP="00CD6F05">
      <w:pPr>
        <w:spacing w:after="200" w:line="276" w:lineRule="auto"/>
        <w:rPr>
          <w:rFonts w:cs="Times New Roman"/>
          <w:szCs w:val="28"/>
          <w:lang w:val="de-DE"/>
        </w:rPr>
      </w:pP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5528"/>
      </w:tblGrid>
      <w:tr w:rsidR="002D6935" w:rsidRPr="002D6935" w14:paraId="20EDD0F5" w14:textId="77777777" w:rsidTr="00197912">
        <w:tc>
          <w:tcPr>
            <w:tcW w:w="3539" w:type="dxa"/>
          </w:tcPr>
          <w:p w14:paraId="6FED74EA" w14:textId="7A280A30" w:rsidR="002D6935" w:rsidRPr="002D6935" w:rsidRDefault="002D6935" w:rsidP="00197912">
            <w:pPr>
              <w:spacing w:line="276" w:lineRule="auto"/>
              <w:jc w:val="center"/>
              <w:rPr>
                <w:rFonts w:cs="Times New Roman"/>
                <w:szCs w:val="28"/>
                <w:lang w:val="de-DE"/>
              </w:rPr>
            </w:pPr>
            <w:r w:rsidRPr="002D6935">
              <w:rPr>
                <w:rFonts w:cs="Times New Roman"/>
                <w:szCs w:val="28"/>
                <w:lang w:val="de-DE"/>
              </w:rPr>
              <w:lastRenderedPageBreak/>
              <w:t xml:space="preserve">Ngày giao: </w:t>
            </w:r>
            <w:r w:rsidR="0095045A">
              <w:rPr>
                <w:rFonts w:cs="Times New Roman"/>
                <w:szCs w:val="28"/>
                <w:lang w:val="de-DE"/>
              </w:rPr>
              <w:t>29/10</w:t>
            </w:r>
            <w:r w:rsidR="00141E7A">
              <w:rPr>
                <w:rFonts w:cs="Times New Roman"/>
                <w:szCs w:val="28"/>
                <w:lang w:val="de-DE"/>
              </w:rPr>
              <w:t>/2021</w:t>
            </w:r>
          </w:p>
          <w:p w14:paraId="03AB3A4F" w14:textId="77777777" w:rsidR="002D6935" w:rsidRPr="002D6935" w:rsidRDefault="002D6935" w:rsidP="00197912">
            <w:pPr>
              <w:spacing w:line="276" w:lineRule="auto"/>
              <w:jc w:val="center"/>
              <w:rPr>
                <w:rFonts w:cs="Times New Roman"/>
                <w:b/>
                <w:szCs w:val="28"/>
                <w:lang w:val="de-DE"/>
              </w:rPr>
            </w:pPr>
          </w:p>
          <w:p w14:paraId="5AE8A192" w14:textId="77777777" w:rsidR="002D6935" w:rsidRPr="002D6935" w:rsidRDefault="002D6935" w:rsidP="00197912">
            <w:pPr>
              <w:spacing w:line="276" w:lineRule="auto"/>
              <w:jc w:val="center"/>
              <w:rPr>
                <w:rFonts w:cs="Times New Roman"/>
                <w:b/>
                <w:szCs w:val="28"/>
                <w:lang w:val="de-DE"/>
              </w:rPr>
            </w:pPr>
          </w:p>
          <w:p w14:paraId="298B32B6" w14:textId="77777777" w:rsidR="002D6935" w:rsidRPr="002D6935" w:rsidRDefault="002D6935" w:rsidP="00197912">
            <w:pPr>
              <w:spacing w:line="276" w:lineRule="auto"/>
              <w:jc w:val="center"/>
              <w:rPr>
                <w:rFonts w:cs="Times New Roman"/>
                <w:szCs w:val="28"/>
                <w:lang w:val="de-DE"/>
              </w:rPr>
            </w:pPr>
            <w:r w:rsidRPr="002D6935">
              <w:rPr>
                <w:rFonts w:cs="Times New Roman"/>
                <w:b/>
                <w:szCs w:val="28"/>
                <w:lang w:val="de-DE"/>
              </w:rPr>
              <w:t>Chủ nhiệm bộ môn</w:t>
            </w:r>
          </w:p>
        </w:tc>
        <w:tc>
          <w:tcPr>
            <w:tcW w:w="5528" w:type="dxa"/>
          </w:tcPr>
          <w:p w14:paraId="5C252D55" w14:textId="051FA31C" w:rsidR="002D6935" w:rsidRPr="002D6935" w:rsidRDefault="002D6935" w:rsidP="00197912">
            <w:pPr>
              <w:spacing w:line="276" w:lineRule="auto"/>
              <w:jc w:val="center"/>
              <w:rPr>
                <w:rFonts w:cs="Times New Roman"/>
                <w:szCs w:val="28"/>
                <w:lang w:val="de-DE"/>
              </w:rPr>
            </w:pPr>
            <w:r w:rsidRPr="002D6935">
              <w:rPr>
                <w:rFonts w:cs="Times New Roman"/>
                <w:szCs w:val="28"/>
                <w:lang w:val="de-DE"/>
              </w:rPr>
              <w:t xml:space="preserve">Ngày hoàn thành: </w:t>
            </w:r>
            <w:r w:rsidR="00141E7A">
              <w:rPr>
                <w:rFonts w:cs="Times New Roman"/>
                <w:szCs w:val="28"/>
                <w:lang w:val="de-DE"/>
              </w:rPr>
              <w:t>14</w:t>
            </w:r>
            <w:r w:rsidRPr="002D6935">
              <w:rPr>
                <w:rFonts w:cs="Times New Roman"/>
                <w:szCs w:val="28"/>
                <w:lang w:val="de-DE"/>
              </w:rPr>
              <w:t>/</w:t>
            </w:r>
            <w:r w:rsidR="00141E7A">
              <w:rPr>
                <w:rFonts w:cs="Times New Roman"/>
                <w:szCs w:val="28"/>
                <w:lang w:val="de-DE"/>
              </w:rPr>
              <w:t>12/2021</w:t>
            </w:r>
          </w:p>
          <w:p w14:paraId="1948FF15" w14:textId="73FB7992" w:rsidR="002D6935" w:rsidRPr="002D6935" w:rsidRDefault="002D6935" w:rsidP="00197912">
            <w:pPr>
              <w:spacing w:line="276" w:lineRule="auto"/>
              <w:jc w:val="center"/>
              <w:rPr>
                <w:rFonts w:cs="Times New Roman"/>
                <w:i/>
                <w:szCs w:val="28"/>
                <w:lang w:val="de-DE"/>
              </w:rPr>
            </w:pPr>
            <w:r w:rsidRPr="002D6935">
              <w:rPr>
                <w:rFonts w:cs="Times New Roman"/>
                <w:i/>
                <w:szCs w:val="28"/>
                <w:lang w:val="de-DE"/>
              </w:rPr>
              <w:t>Hà Nộ</w:t>
            </w:r>
            <w:r w:rsidR="00141E7A">
              <w:rPr>
                <w:rFonts w:cs="Times New Roman"/>
                <w:i/>
                <w:szCs w:val="28"/>
                <w:lang w:val="de-DE"/>
              </w:rPr>
              <w:t>i, ngày .... tháng …. Năm 2021</w:t>
            </w:r>
          </w:p>
          <w:p w14:paraId="206E7D02" w14:textId="77777777" w:rsidR="002D6935" w:rsidRPr="002D6935" w:rsidRDefault="002D6935" w:rsidP="00197912">
            <w:pPr>
              <w:spacing w:line="276" w:lineRule="auto"/>
              <w:jc w:val="center"/>
              <w:rPr>
                <w:rFonts w:cs="Times New Roman"/>
                <w:i/>
                <w:szCs w:val="28"/>
                <w:lang w:val="de-DE"/>
              </w:rPr>
            </w:pPr>
          </w:p>
          <w:p w14:paraId="49BE67EE" w14:textId="3C6966D6" w:rsidR="002D6935" w:rsidRDefault="002D6935" w:rsidP="00197912">
            <w:pPr>
              <w:spacing w:line="276" w:lineRule="auto"/>
              <w:jc w:val="center"/>
              <w:rPr>
                <w:rFonts w:cs="Times New Roman"/>
                <w:szCs w:val="28"/>
                <w:lang w:val="de-DE"/>
              </w:rPr>
            </w:pPr>
            <w:r w:rsidRPr="002D6935">
              <w:rPr>
                <w:rFonts w:cs="Times New Roman"/>
                <w:b/>
                <w:szCs w:val="28"/>
                <w:lang w:val="de-DE"/>
              </w:rPr>
              <w:t>Cán bộ hướng dẫn</w:t>
            </w:r>
            <w:r w:rsidRPr="002D6935">
              <w:rPr>
                <w:rFonts w:cs="Times New Roman"/>
                <w:b/>
                <w:szCs w:val="28"/>
                <w:lang w:val="de-DE"/>
              </w:rPr>
              <w:br/>
            </w:r>
            <w:r w:rsidRPr="002D6935">
              <w:rPr>
                <w:rFonts w:cs="Times New Roman"/>
                <w:szCs w:val="28"/>
                <w:lang w:val="de-DE"/>
              </w:rPr>
              <w:t>(Ký, ghi rõ họ tên, học hàm, học vị)</w:t>
            </w:r>
          </w:p>
          <w:p w14:paraId="329B0725" w14:textId="77777777" w:rsidR="00067094" w:rsidRPr="002D6935" w:rsidRDefault="00067094" w:rsidP="00197912">
            <w:pPr>
              <w:spacing w:line="276" w:lineRule="auto"/>
              <w:jc w:val="center"/>
              <w:rPr>
                <w:rFonts w:cs="Times New Roman"/>
                <w:b/>
                <w:szCs w:val="28"/>
                <w:lang w:val="de-DE"/>
              </w:rPr>
            </w:pPr>
          </w:p>
          <w:p w14:paraId="28A5E3C3" w14:textId="77777777" w:rsidR="002D6935" w:rsidRPr="002D6935" w:rsidRDefault="002D6935" w:rsidP="00197912">
            <w:pPr>
              <w:spacing w:line="276" w:lineRule="auto"/>
              <w:jc w:val="center"/>
              <w:rPr>
                <w:rFonts w:cs="Times New Roman"/>
                <w:b/>
                <w:bCs/>
                <w:szCs w:val="28"/>
                <w:lang w:val="de-DE"/>
              </w:rPr>
            </w:pPr>
          </w:p>
          <w:p w14:paraId="7F1F828F" w14:textId="79857738" w:rsidR="002D6935" w:rsidRDefault="002D6935" w:rsidP="00197912">
            <w:pPr>
              <w:spacing w:line="276" w:lineRule="auto"/>
              <w:jc w:val="center"/>
              <w:rPr>
                <w:rFonts w:cs="Times New Roman"/>
                <w:b/>
                <w:bCs/>
                <w:szCs w:val="28"/>
                <w:lang w:val="de-DE"/>
              </w:rPr>
            </w:pPr>
          </w:p>
          <w:p w14:paraId="103B8EFD" w14:textId="77777777" w:rsidR="00067094" w:rsidRPr="002D6935" w:rsidRDefault="00067094" w:rsidP="00197912">
            <w:pPr>
              <w:spacing w:line="276" w:lineRule="auto"/>
              <w:jc w:val="center"/>
              <w:rPr>
                <w:rFonts w:cs="Times New Roman"/>
                <w:b/>
                <w:bCs/>
                <w:szCs w:val="28"/>
                <w:lang w:val="de-DE"/>
              </w:rPr>
            </w:pPr>
          </w:p>
          <w:p w14:paraId="76E0962A" w14:textId="12A73E58" w:rsidR="002D6935" w:rsidRPr="002D6935" w:rsidRDefault="00141E7A" w:rsidP="004C5D65">
            <w:pPr>
              <w:spacing w:line="276" w:lineRule="auto"/>
              <w:jc w:val="center"/>
              <w:rPr>
                <w:rFonts w:cs="Times New Roman"/>
                <w:b/>
                <w:bCs/>
                <w:szCs w:val="28"/>
                <w:lang w:val="de-DE"/>
              </w:rPr>
            </w:pPr>
            <w:r>
              <w:rPr>
                <w:rFonts w:cs="Times New Roman"/>
                <w:b/>
                <w:bCs/>
                <w:szCs w:val="28"/>
                <w:lang w:val="de-DE"/>
              </w:rPr>
              <w:t>T</w:t>
            </w:r>
            <w:r w:rsidR="004C5D65">
              <w:rPr>
                <w:rFonts w:cs="Times New Roman"/>
                <w:b/>
                <w:bCs/>
                <w:szCs w:val="28"/>
                <w:lang w:val="de-DE"/>
              </w:rPr>
              <w:t>hiếu</w:t>
            </w:r>
            <w:r w:rsidR="00DC4A89">
              <w:rPr>
                <w:rFonts w:cs="Times New Roman"/>
                <w:b/>
                <w:bCs/>
                <w:szCs w:val="28"/>
                <w:lang w:val="de-DE"/>
              </w:rPr>
              <w:t xml:space="preserve"> Tá, GV, TS</w:t>
            </w:r>
            <w:r>
              <w:rPr>
                <w:rFonts w:cs="Times New Roman"/>
                <w:b/>
                <w:bCs/>
                <w:szCs w:val="28"/>
                <w:lang w:val="de-DE"/>
              </w:rPr>
              <w:t xml:space="preserve"> Đỗ Trung Dũng</w:t>
            </w:r>
          </w:p>
        </w:tc>
      </w:tr>
      <w:tr w:rsidR="000B55D9" w:rsidRPr="002D6935" w14:paraId="43D54046" w14:textId="77777777" w:rsidTr="00197912">
        <w:tc>
          <w:tcPr>
            <w:tcW w:w="3539" w:type="dxa"/>
          </w:tcPr>
          <w:p w14:paraId="5958FE9E" w14:textId="77777777" w:rsidR="000B55D9" w:rsidRPr="002D6935" w:rsidRDefault="000B55D9" w:rsidP="00197912">
            <w:pPr>
              <w:spacing w:line="276" w:lineRule="auto"/>
              <w:jc w:val="center"/>
              <w:rPr>
                <w:rFonts w:cs="Times New Roman"/>
                <w:szCs w:val="28"/>
                <w:lang w:val="de-DE"/>
              </w:rPr>
            </w:pPr>
            <w:bookmarkStart w:id="5" w:name="_Toc90371913"/>
            <w:bookmarkStart w:id="6" w:name="_Toc90451880"/>
            <w:bookmarkStart w:id="7" w:name="_Toc90654853"/>
            <w:bookmarkEnd w:id="0"/>
            <w:bookmarkEnd w:id="1"/>
            <w:bookmarkEnd w:id="2"/>
            <w:bookmarkEnd w:id="3"/>
            <w:bookmarkEnd w:id="4"/>
          </w:p>
        </w:tc>
        <w:tc>
          <w:tcPr>
            <w:tcW w:w="5528" w:type="dxa"/>
          </w:tcPr>
          <w:p w14:paraId="462CE836" w14:textId="561B8EA9" w:rsidR="000B55D9" w:rsidRPr="002D6935" w:rsidRDefault="00C63DB2" w:rsidP="00197912">
            <w:pPr>
              <w:spacing w:line="276" w:lineRule="auto"/>
              <w:jc w:val="center"/>
              <w:rPr>
                <w:rFonts w:cs="Times New Roman"/>
                <w:szCs w:val="28"/>
                <w:lang w:val="de-DE"/>
              </w:rPr>
            </w:pPr>
            <w:r>
              <w:rPr>
                <w:rFonts w:cs="Times New Roman"/>
                <w:szCs w:val="28"/>
                <w:lang w:val="de-DE"/>
              </w:rPr>
              <w:t>Học viện thực hiện</w:t>
            </w:r>
          </w:p>
        </w:tc>
      </w:tr>
    </w:tbl>
    <w:p w14:paraId="532FB07E" w14:textId="71102ED5" w:rsidR="000B55D9" w:rsidRDefault="000B55D9" w:rsidP="000B55D9">
      <w:pPr>
        <w:jc w:val="right"/>
      </w:pPr>
      <w:r>
        <w:t>Đã hoàn thành và nộp đồ án ngày … tháng 12 năm 2021</w:t>
      </w:r>
    </w:p>
    <w:p w14:paraId="4A92147F" w14:textId="77777777" w:rsidR="000B55D9" w:rsidRDefault="000B55D9" w:rsidP="000B55D9">
      <w:pPr>
        <w:jc w:val="center"/>
      </w:pPr>
      <w:r>
        <w:t xml:space="preserve">                                 (Ký và ghi rõ họ tên)   </w:t>
      </w:r>
    </w:p>
    <w:p w14:paraId="1AFC06FA" w14:textId="77777777" w:rsidR="000B55D9" w:rsidRDefault="000B55D9" w:rsidP="000B55D9">
      <w:pPr>
        <w:jc w:val="center"/>
      </w:pPr>
      <w:r>
        <w:t xml:space="preserve">                                DUY</w:t>
      </w:r>
    </w:p>
    <w:p w14:paraId="48D52215" w14:textId="6EAF5526" w:rsidR="000B55D9" w:rsidRDefault="000B55D9" w:rsidP="000B55D9">
      <w:pPr>
        <w:jc w:val="center"/>
      </w:pPr>
      <w:r>
        <w:t xml:space="preserve">                                 Trần Bảo Duy  </w:t>
      </w:r>
    </w:p>
    <w:p w14:paraId="1A7CB225" w14:textId="77777777" w:rsidR="000B55D9" w:rsidRPr="000B55D9" w:rsidRDefault="000B55D9" w:rsidP="000B55D9">
      <w:pPr>
        <w:jc w:val="right"/>
        <w:rPr>
          <w:szCs w:val="28"/>
        </w:rPr>
        <w:sectPr w:rsidR="000B55D9" w:rsidRPr="000B55D9" w:rsidSect="00172CEC">
          <w:footerReference w:type="default" r:id="rId8"/>
          <w:headerReference w:type="first" r:id="rId9"/>
          <w:footerReference w:type="first" r:id="rId10"/>
          <w:pgSz w:w="11907" w:h="16840" w:code="9"/>
          <w:pgMar w:top="1418" w:right="851" w:bottom="1134" w:left="1985" w:header="720" w:footer="567" w:gutter="0"/>
          <w:pgNumType w:start="1"/>
          <w:cols w:space="720"/>
          <w:titlePg/>
          <w:docGrid w:linePitch="381"/>
        </w:sectPr>
      </w:pPr>
    </w:p>
    <w:p w14:paraId="2ED4C753" w14:textId="3079FEC6" w:rsidR="00512007" w:rsidRDefault="00512007" w:rsidP="00512007">
      <w:pPr>
        <w:pStyle w:val="Heading1"/>
      </w:pPr>
      <w:r>
        <w:lastRenderedPageBreak/>
        <w:t>D</w:t>
      </w:r>
      <w:bookmarkEnd w:id="6"/>
      <w:r w:rsidR="0095045A">
        <w:t>ANH MỤC BẢNG</w:t>
      </w:r>
      <w:bookmarkEnd w:id="7"/>
    </w:p>
    <w:p w14:paraId="68E9A70E" w14:textId="1049BCEE" w:rsidR="00512007" w:rsidRDefault="00512007">
      <w:pPr>
        <w:pStyle w:val="TableofFigures"/>
        <w:tabs>
          <w:tab w:val="right" w:leader="dot" w:pos="9061"/>
        </w:tabs>
        <w:rPr>
          <w:rFonts w:asciiTheme="minorHAnsi" w:eastAsiaTheme="minorEastAsia" w:hAnsiTheme="minorHAnsi"/>
          <w:noProof/>
          <w:sz w:val="22"/>
        </w:rPr>
      </w:pPr>
      <w:r>
        <w:fldChar w:fldCharType="begin"/>
      </w:r>
      <w:r>
        <w:instrText xml:space="preserve"> TOC \h \z \c "Bảng 2." </w:instrText>
      </w:r>
      <w:r>
        <w:fldChar w:fldCharType="separate"/>
      </w:r>
      <w:hyperlink w:anchor="_Toc90374366" w:history="1">
        <w:r w:rsidRPr="00BC4764">
          <w:rPr>
            <w:rStyle w:val="Hyperlink"/>
            <w:noProof/>
          </w:rPr>
          <w:t>Bảng 2. 1: Danh sách các Actor</w:t>
        </w:r>
        <w:r>
          <w:rPr>
            <w:noProof/>
            <w:webHidden/>
          </w:rPr>
          <w:tab/>
        </w:r>
        <w:r>
          <w:rPr>
            <w:noProof/>
            <w:webHidden/>
          </w:rPr>
          <w:fldChar w:fldCharType="begin"/>
        </w:r>
        <w:r>
          <w:rPr>
            <w:noProof/>
            <w:webHidden/>
          </w:rPr>
          <w:instrText xml:space="preserve"> PAGEREF _Toc90374366 \h </w:instrText>
        </w:r>
        <w:r>
          <w:rPr>
            <w:noProof/>
            <w:webHidden/>
          </w:rPr>
        </w:r>
        <w:r>
          <w:rPr>
            <w:noProof/>
            <w:webHidden/>
          </w:rPr>
          <w:fldChar w:fldCharType="separate"/>
        </w:r>
        <w:r>
          <w:rPr>
            <w:noProof/>
            <w:webHidden/>
          </w:rPr>
          <w:t>10</w:t>
        </w:r>
        <w:r>
          <w:rPr>
            <w:noProof/>
            <w:webHidden/>
          </w:rPr>
          <w:fldChar w:fldCharType="end"/>
        </w:r>
      </w:hyperlink>
    </w:p>
    <w:p w14:paraId="66BAA5B7" w14:textId="55E1153C" w:rsidR="00512007" w:rsidRDefault="00DE2912">
      <w:pPr>
        <w:pStyle w:val="TableofFigures"/>
        <w:tabs>
          <w:tab w:val="right" w:leader="dot" w:pos="9061"/>
        </w:tabs>
        <w:rPr>
          <w:rFonts w:asciiTheme="minorHAnsi" w:eastAsiaTheme="minorEastAsia" w:hAnsiTheme="minorHAnsi"/>
          <w:noProof/>
          <w:sz w:val="22"/>
        </w:rPr>
      </w:pPr>
      <w:hyperlink w:anchor="_Toc90374367" w:history="1">
        <w:r w:rsidR="00512007" w:rsidRPr="00BC4764">
          <w:rPr>
            <w:rStyle w:val="Hyperlink"/>
            <w:noProof/>
          </w:rPr>
          <w:t>Bảng 2. 2 Chi tiết UC chức năng đăng nhập</w:t>
        </w:r>
        <w:r w:rsidR="00512007">
          <w:rPr>
            <w:noProof/>
            <w:webHidden/>
          </w:rPr>
          <w:tab/>
        </w:r>
        <w:r w:rsidR="00512007">
          <w:rPr>
            <w:noProof/>
            <w:webHidden/>
          </w:rPr>
          <w:fldChar w:fldCharType="begin"/>
        </w:r>
        <w:r w:rsidR="00512007">
          <w:rPr>
            <w:noProof/>
            <w:webHidden/>
          </w:rPr>
          <w:instrText xml:space="preserve"> PAGEREF _Toc90374367 \h </w:instrText>
        </w:r>
        <w:r w:rsidR="00512007">
          <w:rPr>
            <w:noProof/>
            <w:webHidden/>
          </w:rPr>
        </w:r>
        <w:r w:rsidR="00512007">
          <w:rPr>
            <w:noProof/>
            <w:webHidden/>
          </w:rPr>
          <w:fldChar w:fldCharType="separate"/>
        </w:r>
        <w:r w:rsidR="00512007">
          <w:rPr>
            <w:noProof/>
            <w:webHidden/>
          </w:rPr>
          <w:t>13</w:t>
        </w:r>
        <w:r w:rsidR="00512007">
          <w:rPr>
            <w:noProof/>
            <w:webHidden/>
          </w:rPr>
          <w:fldChar w:fldCharType="end"/>
        </w:r>
      </w:hyperlink>
    </w:p>
    <w:p w14:paraId="21745152" w14:textId="30DB4499" w:rsidR="00512007" w:rsidRDefault="00DE2912">
      <w:pPr>
        <w:pStyle w:val="TableofFigures"/>
        <w:tabs>
          <w:tab w:val="right" w:leader="dot" w:pos="9061"/>
        </w:tabs>
        <w:rPr>
          <w:rFonts w:asciiTheme="minorHAnsi" w:eastAsiaTheme="minorEastAsia" w:hAnsiTheme="minorHAnsi"/>
          <w:noProof/>
          <w:sz w:val="22"/>
        </w:rPr>
      </w:pPr>
      <w:hyperlink w:anchor="_Toc90374368" w:history="1">
        <w:r w:rsidR="00512007" w:rsidRPr="00BC4764">
          <w:rPr>
            <w:rStyle w:val="Hyperlink"/>
            <w:noProof/>
          </w:rPr>
          <w:t>Bảng 2. 3 Chi tiết UC chức năng phân quyền</w:t>
        </w:r>
        <w:r w:rsidR="00512007">
          <w:rPr>
            <w:noProof/>
            <w:webHidden/>
          </w:rPr>
          <w:tab/>
        </w:r>
        <w:r w:rsidR="00512007">
          <w:rPr>
            <w:noProof/>
            <w:webHidden/>
          </w:rPr>
          <w:fldChar w:fldCharType="begin"/>
        </w:r>
        <w:r w:rsidR="00512007">
          <w:rPr>
            <w:noProof/>
            <w:webHidden/>
          </w:rPr>
          <w:instrText xml:space="preserve"> PAGEREF _Toc90374368 \h </w:instrText>
        </w:r>
        <w:r w:rsidR="00512007">
          <w:rPr>
            <w:noProof/>
            <w:webHidden/>
          </w:rPr>
        </w:r>
        <w:r w:rsidR="00512007">
          <w:rPr>
            <w:noProof/>
            <w:webHidden/>
          </w:rPr>
          <w:fldChar w:fldCharType="separate"/>
        </w:r>
        <w:r w:rsidR="00512007">
          <w:rPr>
            <w:noProof/>
            <w:webHidden/>
          </w:rPr>
          <w:t>15</w:t>
        </w:r>
        <w:r w:rsidR="00512007">
          <w:rPr>
            <w:noProof/>
            <w:webHidden/>
          </w:rPr>
          <w:fldChar w:fldCharType="end"/>
        </w:r>
      </w:hyperlink>
    </w:p>
    <w:p w14:paraId="06608997" w14:textId="09B98222" w:rsidR="00512007" w:rsidRDefault="00DE2912">
      <w:pPr>
        <w:pStyle w:val="TableofFigures"/>
        <w:tabs>
          <w:tab w:val="right" w:leader="dot" w:pos="9061"/>
        </w:tabs>
        <w:rPr>
          <w:rFonts w:asciiTheme="minorHAnsi" w:eastAsiaTheme="minorEastAsia" w:hAnsiTheme="minorHAnsi"/>
          <w:noProof/>
          <w:sz w:val="22"/>
        </w:rPr>
      </w:pPr>
      <w:hyperlink w:anchor="_Toc90374369" w:history="1">
        <w:r w:rsidR="00512007" w:rsidRPr="00BC4764">
          <w:rPr>
            <w:rStyle w:val="Hyperlink"/>
            <w:noProof/>
          </w:rPr>
          <w:t>Bảng 2. 4 Chi tiết UC thêm mới loại thuốc</w:t>
        </w:r>
        <w:r w:rsidR="00512007">
          <w:rPr>
            <w:noProof/>
            <w:webHidden/>
          </w:rPr>
          <w:tab/>
        </w:r>
        <w:r w:rsidR="00512007">
          <w:rPr>
            <w:noProof/>
            <w:webHidden/>
          </w:rPr>
          <w:fldChar w:fldCharType="begin"/>
        </w:r>
        <w:r w:rsidR="00512007">
          <w:rPr>
            <w:noProof/>
            <w:webHidden/>
          </w:rPr>
          <w:instrText xml:space="preserve"> PAGEREF _Toc90374369 \h </w:instrText>
        </w:r>
        <w:r w:rsidR="00512007">
          <w:rPr>
            <w:noProof/>
            <w:webHidden/>
          </w:rPr>
        </w:r>
        <w:r w:rsidR="00512007">
          <w:rPr>
            <w:noProof/>
            <w:webHidden/>
          </w:rPr>
          <w:fldChar w:fldCharType="separate"/>
        </w:r>
        <w:r w:rsidR="00512007">
          <w:rPr>
            <w:noProof/>
            <w:webHidden/>
          </w:rPr>
          <w:t>17</w:t>
        </w:r>
        <w:r w:rsidR="00512007">
          <w:rPr>
            <w:noProof/>
            <w:webHidden/>
          </w:rPr>
          <w:fldChar w:fldCharType="end"/>
        </w:r>
      </w:hyperlink>
    </w:p>
    <w:p w14:paraId="408B0E51" w14:textId="63853764" w:rsidR="00512007" w:rsidRDefault="00DE2912">
      <w:pPr>
        <w:pStyle w:val="TableofFigures"/>
        <w:tabs>
          <w:tab w:val="right" w:leader="dot" w:pos="9061"/>
        </w:tabs>
        <w:rPr>
          <w:rFonts w:asciiTheme="minorHAnsi" w:eastAsiaTheme="minorEastAsia" w:hAnsiTheme="minorHAnsi"/>
          <w:noProof/>
          <w:sz w:val="22"/>
        </w:rPr>
      </w:pPr>
      <w:hyperlink w:anchor="_Toc90374370" w:history="1">
        <w:r w:rsidR="00512007" w:rsidRPr="00BC4764">
          <w:rPr>
            <w:rStyle w:val="Hyperlink"/>
            <w:noProof/>
          </w:rPr>
          <w:t>Bảng 2. 5 Chi tiết chức năng sửa thông tin thuốc</w:t>
        </w:r>
        <w:r w:rsidR="00512007">
          <w:rPr>
            <w:noProof/>
            <w:webHidden/>
          </w:rPr>
          <w:tab/>
        </w:r>
        <w:r w:rsidR="00512007">
          <w:rPr>
            <w:noProof/>
            <w:webHidden/>
          </w:rPr>
          <w:fldChar w:fldCharType="begin"/>
        </w:r>
        <w:r w:rsidR="00512007">
          <w:rPr>
            <w:noProof/>
            <w:webHidden/>
          </w:rPr>
          <w:instrText xml:space="preserve"> PAGEREF _Toc90374370 \h </w:instrText>
        </w:r>
        <w:r w:rsidR="00512007">
          <w:rPr>
            <w:noProof/>
            <w:webHidden/>
          </w:rPr>
        </w:r>
        <w:r w:rsidR="00512007">
          <w:rPr>
            <w:noProof/>
            <w:webHidden/>
          </w:rPr>
          <w:fldChar w:fldCharType="separate"/>
        </w:r>
        <w:r w:rsidR="00512007">
          <w:rPr>
            <w:noProof/>
            <w:webHidden/>
          </w:rPr>
          <w:t>18</w:t>
        </w:r>
        <w:r w:rsidR="00512007">
          <w:rPr>
            <w:noProof/>
            <w:webHidden/>
          </w:rPr>
          <w:fldChar w:fldCharType="end"/>
        </w:r>
      </w:hyperlink>
    </w:p>
    <w:p w14:paraId="31B11690" w14:textId="10B2B6C9" w:rsidR="00512007" w:rsidRDefault="00DE2912">
      <w:pPr>
        <w:pStyle w:val="TableofFigures"/>
        <w:tabs>
          <w:tab w:val="right" w:leader="dot" w:pos="9061"/>
        </w:tabs>
        <w:rPr>
          <w:rFonts w:asciiTheme="minorHAnsi" w:eastAsiaTheme="minorEastAsia" w:hAnsiTheme="minorHAnsi"/>
          <w:noProof/>
          <w:sz w:val="22"/>
        </w:rPr>
      </w:pPr>
      <w:hyperlink w:anchor="_Toc90374371" w:history="1">
        <w:r w:rsidR="00512007" w:rsidRPr="00BC4764">
          <w:rPr>
            <w:rStyle w:val="Hyperlink"/>
            <w:noProof/>
          </w:rPr>
          <w:t>Bảng 2. 6 Chi tiết UC xóa thông tin thuốc</w:t>
        </w:r>
        <w:r w:rsidR="00512007">
          <w:rPr>
            <w:noProof/>
            <w:webHidden/>
          </w:rPr>
          <w:tab/>
        </w:r>
        <w:r w:rsidR="00512007">
          <w:rPr>
            <w:noProof/>
            <w:webHidden/>
          </w:rPr>
          <w:fldChar w:fldCharType="begin"/>
        </w:r>
        <w:r w:rsidR="00512007">
          <w:rPr>
            <w:noProof/>
            <w:webHidden/>
          </w:rPr>
          <w:instrText xml:space="preserve"> PAGEREF _Toc90374371 \h </w:instrText>
        </w:r>
        <w:r w:rsidR="00512007">
          <w:rPr>
            <w:noProof/>
            <w:webHidden/>
          </w:rPr>
        </w:r>
        <w:r w:rsidR="00512007">
          <w:rPr>
            <w:noProof/>
            <w:webHidden/>
          </w:rPr>
          <w:fldChar w:fldCharType="separate"/>
        </w:r>
        <w:r w:rsidR="00512007">
          <w:rPr>
            <w:noProof/>
            <w:webHidden/>
          </w:rPr>
          <w:t>19</w:t>
        </w:r>
        <w:r w:rsidR="00512007">
          <w:rPr>
            <w:noProof/>
            <w:webHidden/>
          </w:rPr>
          <w:fldChar w:fldCharType="end"/>
        </w:r>
      </w:hyperlink>
    </w:p>
    <w:p w14:paraId="71BB63AF" w14:textId="1A6C7659" w:rsidR="00512007" w:rsidRDefault="00DE2912">
      <w:pPr>
        <w:pStyle w:val="TableofFigures"/>
        <w:tabs>
          <w:tab w:val="right" w:leader="dot" w:pos="9061"/>
        </w:tabs>
        <w:rPr>
          <w:rFonts w:asciiTheme="minorHAnsi" w:eastAsiaTheme="minorEastAsia" w:hAnsiTheme="minorHAnsi"/>
          <w:noProof/>
          <w:sz w:val="22"/>
        </w:rPr>
      </w:pPr>
      <w:hyperlink w:anchor="_Toc90374372" w:history="1">
        <w:r w:rsidR="00512007" w:rsidRPr="00BC4764">
          <w:rPr>
            <w:rStyle w:val="Hyperlink"/>
            <w:noProof/>
          </w:rPr>
          <w:t>Bảng 2. 7 Chi tiết chức năng thêm mới thông tin đơn vị</w:t>
        </w:r>
        <w:r w:rsidR="00512007">
          <w:rPr>
            <w:noProof/>
            <w:webHidden/>
          </w:rPr>
          <w:tab/>
        </w:r>
        <w:r w:rsidR="00512007">
          <w:rPr>
            <w:noProof/>
            <w:webHidden/>
          </w:rPr>
          <w:fldChar w:fldCharType="begin"/>
        </w:r>
        <w:r w:rsidR="00512007">
          <w:rPr>
            <w:noProof/>
            <w:webHidden/>
          </w:rPr>
          <w:instrText xml:space="preserve"> PAGEREF _Toc90374372 \h </w:instrText>
        </w:r>
        <w:r w:rsidR="00512007">
          <w:rPr>
            <w:noProof/>
            <w:webHidden/>
          </w:rPr>
        </w:r>
        <w:r w:rsidR="00512007">
          <w:rPr>
            <w:noProof/>
            <w:webHidden/>
          </w:rPr>
          <w:fldChar w:fldCharType="separate"/>
        </w:r>
        <w:r w:rsidR="00512007">
          <w:rPr>
            <w:noProof/>
            <w:webHidden/>
          </w:rPr>
          <w:t>20</w:t>
        </w:r>
        <w:r w:rsidR="00512007">
          <w:rPr>
            <w:noProof/>
            <w:webHidden/>
          </w:rPr>
          <w:fldChar w:fldCharType="end"/>
        </w:r>
      </w:hyperlink>
    </w:p>
    <w:p w14:paraId="3CEC1474" w14:textId="64F4BB86" w:rsidR="00512007" w:rsidRDefault="00DE2912">
      <w:pPr>
        <w:pStyle w:val="TableofFigures"/>
        <w:tabs>
          <w:tab w:val="right" w:leader="dot" w:pos="9061"/>
        </w:tabs>
        <w:rPr>
          <w:rFonts w:asciiTheme="minorHAnsi" w:eastAsiaTheme="minorEastAsia" w:hAnsiTheme="minorHAnsi"/>
          <w:noProof/>
          <w:sz w:val="22"/>
        </w:rPr>
      </w:pPr>
      <w:hyperlink w:anchor="_Toc90374373" w:history="1">
        <w:r w:rsidR="00512007" w:rsidRPr="00BC4764">
          <w:rPr>
            <w:rStyle w:val="Hyperlink"/>
            <w:noProof/>
          </w:rPr>
          <w:t>Bảng 2. 8 Chi tiết UC sửa đơn vị</w:t>
        </w:r>
        <w:r w:rsidR="00512007">
          <w:rPr>
            <w:noProof/>
            <w:webHidden/>
          </w:rPr>
          <w:tab/>
        </w:r>
        <w:r w:rsidR="00512007">
          <w:rPr>
            <w:noProof/>
            <w:webHidden/>
          </w:rPr>
          <w:fldChar w:fldCharType="begin"/>
        </w:r>
        <w:r w:rsidR="00512007">
          <w:rPr>
            <w:noProof/>
            <w:webHidden/>
          </w:rPr>
          <w:instrText xml:space="preserve"> PAGEREF _Toc90374373 \h </w:instrText>
        </w:r>
        <w:r w:rsidR="00512007">
          <w:rPr>
            <w:noProof/>
            <w:webHidden/>
          </w:rPr>
        </w:r>
        <w:r w:rsidR="00512007">
          <w:rPr>
            <w:noProof/>
            <w:webHidden/>
          </w:rPr>
          <w:fldChar w:fldCharType="separate"/>
        </w:r>
        <w:r w:rsidR="00512007">
          <w:rPr>
            <w:noProof/>
            <w:webHidden/>
          </w:rPr>
          <w:t>21</w:t>
        </w:r>
        <w:r w:rsidR="00512007">
          <w:rPr>
            <w:noProof/>
            <w:webHidden/>
          </w:rPr>
          <w:fldChar w:fldCharType="end"/>
        </w:r>
      </w:hyperlink>
    </w:p>
    <w:p w14:paraId="47D984ED" w14:textId="66655607" w:rsidR="00512007" w:rsidRDefault="00DE2912">
      <w:pPr>
        <w:pStyle w:val="TableofFigures"/>
        <w:tabs>
          <w:tab w:val="right" w:leader="dot" w:pos="9061"/>
        </w:tabs>
        <w:rPr>
          <w:rFonts w:asciiTheme="minorHAnsi" w:eastAsiaTheme="minorEastAsia" w:hAnsiTheme="minorHAnsi"/>
          <w:noProof/>
          <w:sz w:val="22"/>
        </w:rPr>
      </w:pPr>
      <w:hyperlink w:anchor="_Toc90374374" w:history="1">
        <w:r w:rsidR="00512007" w:rsidRPr="00BC4764">
          <w:rPr>
            <w:rStyle w:val="Hyperlink"/>
            <w:noProof/>
          </w:rPr>
          <w:t>Bảng 2. 9 Chi tiết UC xóa đơn vị</w:t>
        </w:r>
        <w:r w:rsidR="00512007">
          <w:rPr>
            <w:noProof/>
            <w:webHidden/>
          </w:rPr>
          <w:tab/>
        </w:r>
        <w:r w:rsidR="00512007">
          <w:rPr>
            <w:noProof/>
            <w:webHidden/>
          </w:rPr>
          <w:fldChar w:fldCharType="begin"/>
        </w:r>
        <w:r w:rsidR="00512007">
          <w:rPr>
            <w:noProof/>
            <w:webHidden/>
          </w:rPr>
          <w:instrText xml:space="preserve"> PAGEREF _Toc90374374 \h </w:instrText>
        </w:r>
        <w:r w:rsidR="00512007">
          <w:rPr>
            <w:noProof/>
            <w:webHidden/>
          </w:rPr>
        </w:r>
        <w:r w:rsidR="00512007">
          <w:rPr>
            <w:noProof/>
            <w:webHidden/>
          </w:rPr>
          <w:fldChar w:fldCharType="separate"/>
        </w:r>
        <w:r w:rsidR="00512007">
          <w:rPr>
            <w:noProof/>
            <w:webHidden/>
          </w:rPr>
          <w:t>22</w:t>
        </w:r>
        <w:r w:rsidR="00512007">
          <w:rPr>
            <w:noProof/>
            <w:webHidden/>
          </w:rPr>
          <w:fldChar w:fldCharType="end"/>
        </w:r>
      </w:hyperlink>
    </w:p>
    <w:p w14:paraId="7ECD4951" w14:textId="6A323C99" w:rsidR="00512007" w:rsidRDefault="00DE2912">
      <w:pPr>
        <w:pStyle w:val="TableofFigures"/>
        <w:tabs>
          <w:tab w:val="right" w:leader="dot" w:pos="9061"/>
        </w:tabs>
        <w:rPr>
          <w:rFonts w:asciiTheme="minorHAnsi" w:eastAsiaTheme="minorEastAsia" w:hAnsiTheme="minorHAnsi"/>
          <w:noProof/>
          <w:sz w:val="22"/>
        </w:rPr>
      </w:pPr>
      <w:hyperlink w:anchor="_Toc90374375" w:history="1">
        <w:r w:rsidR="00512007" w:rsidRPr="00BC4764">
          <w:rPr>
            <w:rStyle w:val="Hyperlink"/>
            <w:noProof/>
          </w:rPr>
          <w:t>Bảng 2. 10 Chi tiết UC thêm mới nhân viên</w:t>
        </w:r>
        <w:r w:rsidR="00512007">
          <w:rPr>
            <w:noProof/>
            <w:webHidden/>
          </w:rPr>
          <w:tab/>
        </w:r>
        <w:r w:rsidR="00512007">
          <w:rPr>
            <w:noProof/>
            <w:webHidden/>
          </w:rPr>
          <w:fldChar w:fldCharType="begin"/>
        </w:r>
        <w:r w:rsidR="00512007">
          <w:rPr>
            <w:noProof/>
            <w:webHidden/>
          </w:rPr>
          <w:instrText xml:space="preserve"> PAGEREF _Toc90374375 \h </w:instrText>
        </w:r>
        <w:r w:rsidR="00512007">
          <w:rPr>
            <w:noProof/>
            <w:webHidden/>
          </w:rPr>
        </w:r>
        <w:r w:rsidR="00512007">
          <w:rPr>
            <w:noProof/>
            <w:webHidden/>
          </w:rPr>
          <w:fldChar w:fldCharType="separate"/>
        </w:r>
        <w:r w:rsidR="00512007">
          <w:rPr>
            <w:noProof/>
            <w:webHidden/>
          </w:rPr>
          <w:t>24</w:t>
        </w:r>
        <w:r w:rsidR="00512007">
          <w:rPr>
            <w:noProof/>
            <w:webHidden/>
          </w:rPr>
          <w:fldChar w:fldCharType="end"/>
        </w:r>
      </w:hyperlink>
    </w:p>
    <w:p w14:paraId="2482A4BC" w14:textId="2C954014" w:rsidR="00512007" w:rsidRDefault="00DE2912">
      <w:pPr>
        <w:pStyle w:val="TableofFigures"/>
        <w:tabs>
          <w:tab w:val="right" w:leader="dot" w:pos="9061"/>
        </w:tabs>
        <w:rPr>
          <w:rFonts w:asciiTheme="minorHAnsi" w:eastAsiaTheme="minorEastAsia" w:hAnsiTheme="minorHAnsi"/>
          <w:noProof/>
          <w:sz w:val="22"/>
        </w:rPr>
      </w:pPr>
      <w:hyperlink w:anchor="_Toc90374376" w:history="1">
        <w:r w:rsidR="00512007" w:rsidRPr="00BC4764">
          <w:rPr>
            <w:rStyle w:val="Hyperlink"/>
            <w:noProof/>
          </w:rPr>
          <w:t>Bảng 2. 11 Chi tiết UC sửa thông tin nhân viên</w:t>
        </w:r>
        <w:r w:rsidR="00512007">
          <w:rPr>
            <w:noProof/>
            <w:webHidden/>
          </w:rPr>
          <w:tab/>
        </w:r>
        <w:r w:rsidR="00512007">
          <w:rPr>
            <w:noProof/>
            <w:webHidden/>
          </w:rPr>
          <w:fldChar w:fldCharType="begin"/>
        </w:r>
        <w:r w:rsidR="00512007">
          <w:rPr>
            <w:noProof/>
            <w:webHidden/>
          </w:rPr>
          <w:instrText xml:space="preserve"> PAGEREF _Toc90374376 \h </w:instrText>
        </w:r>
        <w:r w:rsidR="00512007">
          <w:rPr>
            <w:noProof/>
            <w:webHidden/>
          </w:rPr>
        </w:r>
        <w:r w:rsidR="00512007">
          <w:rPr>
            <w:noProof/>
            <w:webHidden/>
          </w:rPr>
          <w:fldChar w:fldCharType="separate"/>
        </w:r>
        <w:r w:rsidR="00512007">
          <w:rPr>
            <w:noProof/>
            <w:webHidden/>
          </w:rPr>
          <w:t>25</w:t>
        </w:r>
        <w:r w:rsidR="00512007">
          <w:rPr>
            <w:noProof/>
            <w:webHidden/>
          </w:rPr>
          <w:fldChar w:fldCharType="end"/>
        </w:r>
      </w:hyperlink>
    </w:p>
    <w:p w14:paraId="42F680F6" w14:textId="0293E294" w:rsidR="00512007" w:rsidRDefault="00DE2912">
      <w:pPr>
        <w:pStyle w:val="TableofFigures"/>
        <w:tabs>
          <w:tab w:val="right" w:leader="dot" w:pos="9061"/>
        </w:tabs>
        <w:rPr>
          <w:rFonts w:asciiTheme="minorHAnsi" w:eastAsiaTheme="minorEastAsia" w:hAnsiTheme="minorHAnsi"/>
          <w:noProof/>
          <w:sz w:val="22"/>
        </w:rPr>
      </w:pPr>
      <w:hyperlink w:anchor="_Toc90374377" w:history="1">
        <w:r w:rsidR="00512007" w:rsidRPr="00BC4764">
          <w:rPr>
            <w:rStyle w:val="Hyperlink"/>
            <w:noProof/>
          </w:rPr>
          <w:t>Bảng 2. 12 Chi tiết UC xóa thông tin nhân viên</w:t>
        </w:r>
        <w:r w:rsidR="00512007">
          <w:rPr>
            <w:noProof/>
            <w:webHidden/>
          </w:rPr>
          <w:tab/>
        </w:r>
        <w:r w:rsidR="00512007">
          <w:rPr>
            <w:noProof/>
            <w:webHidden/>
          </w:rPr>
          <w:fldChar w:fldCharType="begin"/>
        </w:r>
        <w:r w:rsidR="00512007">
          <w:rPr>
            <w:noProof/>
            <w:webHidden/>
          </w:rPr>
          <w:instrText xml:space="preserve"> PAGEREF _Toc90374377 \h </w:instrText>
        </w:r>
        <w:r w:rsidR="00512007">
          <w:rPr>
            <w:noProof/>
            <w:webHidden/>
          </w:rPr>
        </w:r>
        <w:r w:rsidR="00512007">
          <w:rPr>
            <w:noProof/>
            <w:webHidden/>
          </w:rPr>
          <w:fldChar w:fldCharType="separate"/>
        </w:r>
        <w:r w:rsidR="00512007">
          <w:rPr>
            <w:noProof/>
            <w:webHidden/>
          </w:rPr>
          <w:t>26</w:t>
        </w:r>
        <w:r w:rsidR="00512007">
          <w:rPr>
            <w:noProof/>
            <w:webHidden/>
          </w:rPr>
          <w:fldChar w:fldCharType="end"/>
        </w:r>
      </w:hyperlink>
    </w:p>
    <w:p w14:paraId="05BE2DD8" w14:textId="2F964A49" w:rsidR="00512007" w:rsidRDefault="00DE2912">
      <w:pPr>
        <w:pStyle w:val="TableofFigures"/>
        <w:tabs>
          <w:tab w:val="right" w:leader="dot" w:pos="9061"/>
        </w:tabs>
        <w:rPr>
          <w:rFonts w:asciiTheme="minorHAnsi" w:eastAsiaTheme="minorEastAsia" w:hAnsiTheme="minorHAnsi"/>
          <w:noProof/>
          <w:sz w:val="22"/>
        </w:rPr>
      </w:pPr>
      <w:hyperlink w:anchor="_Toc90374378" w:history="1">
        <w:r w:rsidR="00512007" w:rsidRPr="00BC4764">
          <w:rPr>
            <w:rStyle w:val="Hyperlink"/>
            <w:noProof/>
          </w:rPr>
          <w:t>Bảng 2. 13 Chi tiết UC Lâp hóa đơn nhập</w:t>
        </w:r>
        <w:r w:rsidR="00512007">
          <w:rPr>
            <w:noProof/>
            <w:webHidden/>
          </w:rPr>
          <w:tab/>
        </w:r>
        <w:r w:rsidR="00512007">
          <w:rPr>
            <w:noProof/>
            <w:webHidden/>
          </w:rPr>
          <w:fldChar w:fldCharType="begin"/>
        </w:r>
        <w:r w:rsidR="00512007">
          <w:rPr>
            <w:noProof/>
            <w:webHidden/>
          </w:rPr>
          <w:instrText xml:space="preserve"> PAGEREF _Toc90374378 \h </w:instrText>
        </w:r>
        <w:r w:rsidR="00512007">
          <w:rPr>
            <w:noProof/>
            <w:webHidden/>
          </w:rPr>
        </w:r>
        <w:r w:rsidR="00512007">
          <w:rPr>
            <w:noProof/>
            <w:webHidden/>
          </w:rPr>
          <w:fldChar w:fldCharType="separate"/>
        </w:r>
        <w:r w:rsidR="00512007">
          <w:rPr>
            <w:noProof/>
            <w:webHidden/>
          </w:rPr>
          <w:t>27</w:t>
        </w:r>
        <w:r w:rsidR="00512007">
          <w:rPr>
            <w:noProof/>
            <w:webHidden/>
          </w:rPr>
          <w:fldChar w:fldCharType="end"/>
        </w:r>
      </w:hyperlink>
    </w:p>
    <w:p w14:paraId="6BF16E17" w14:textId="44292981" w:rsidR="00512007" w:rsidRDefault="00DE2912">
      <w:pPr>
        <w:pStyle w:val="TableofFigures"/>
        <w:tabs>
          <w:tab w:val="right" w:leader="dot" w:pos="9061"/>
        </w:tabs>
        <w:rPr>
          <w:rFonts w:asciiTheme="minorHAnsi" w:eastAsiaTheme="minorEastAsia" w:hAnsiTheme="minorHAnsi"/>
          <w:noProof/>
          <w:sz w:val="22"/>
        </w:rPr>
      </w:pPr>
      <w:hyperlink w:anchor="_Toc90374379" w:history="1">
        <w:r w:rsidR="00512007" w:rsidRPr="00BC4764">
          <w:rPr>
            <w:rStyle w:val="Hyperlink"/>
            <w:noProof/>
          </w:rPr>
          <w:t>Bảng 2. 14 Chi tiết UC sửa hóa đơn nhập</w:t>
        </w:r>
        <w:r w:rsidR="00512007">
          <w:rPr>
            <w:noProof/>
            <w:webHidden/>
          </w:rPr>
          <w:tab/>
        </w:r>
        <w:r w:rsidR="00512007">
          <w:rPr>
            <w:noProof/>
            <w:webHidden/>
          </w:rPr>
          <w:fldChar w:fldCharType="begin"/>
        </w:r>
        <w:r w:rsidR="00512007">
          <w:rPr>
            <w:noProof/>
            <w:webHidden/>
          </w:rPr>
          <w:instrText xml:space="preserve"> PAGEREF _Toc90374379 \h </w:instrText>
        </w:r>
        <w:r w:rsidR="00512007">
          <w:rPr>
            <w:noProof/>
            <w:webHidden/>
          </w:rPr>
        </w:r>
        <w:r w:rsidR="00512007">
          <w:rPr>
            <w:noProof/>
            <w:webHidden/>
          </w:rPr>
          <w:fldChar w:fldCharType="separate"/>
        </w:r>
        <w:r w:rsidR="00512007">
          <w:rPr>
            <w:noProof/>
            <w:webHidden/>
          </w:rPr>
          <w:t>28</w:t>
        </w:r>
        <w:r w:rsidR="00512007">
          <w:rPr>
            <w:noProof/>
            <w:webHidden/>
          </w:rPr>
          <w:fldChar w:fldCharType="end"/>
        </w:r>
      </w:hyperlink>
    </w:p>
    <w:p w14:paraId="28195228" w14:textId="5B57E102" w:rsidR="00512007" w:rsidRDefault="00DE2912">
      <w:pPr>
        <w:pStyle w:val="TableofFigures"/>
        <w:tabs>
          <w:tab w:val="right" w:leader="dot" w:pos="9061"/>
        </w:tabs>
        <w:rPr>
          <w:rFonts w:asciiTheme="minorHAnsi" w:eastAsiaTheme="minorEastAsia" w:hAnsiTheme="minorHAnsi"/>
          <w:noProof/>
          <w:sz w:val="22"/>
        </w:rPr>
      </w:pPr>
      <w:hyperlink w:anchor="_Toc90374380" w:history="1">
        <w:r w:rsidR="00512007" w:rsidRPr="00BC4764">
          <w:rPr>
            <w:rStyle w:val="Hyperlink"/>
            <w:noProof/>
          </w:rPr>
          <w:t>Bảng 2. 15 Chi tiết UC xóa hóa đơn nhập</w:t>
        </w:r>
        <w:r w:rsidR="00512007">
          <w:rPr>
            <w:noProof/>
            <w:webHidden/>
          </w:rPr>
          <w:tab/>
        </w:r>
        <w:r w:rsidR="00512007">
          <w:rPr>
            <w:noProof/>
            <w:webHidden/>
          </w:rPr>
          <w:fldChar w:fldCharType="begin"/>
        </w:r>
        <w:r w:rsidR="00512007">
          <w:rPr>
            <w:noProof/>
            <w:webHidden/>
          </w:rPr>
          <w:instrText xml:space="preserve"> PAGEREF _Toc90374380 \h </w:instrText>
        </w:r>
        <w:r w:rsidR="00512007">
          <w:rPr>
            <w:noProof/>
            <w:webHidden/>
          </w:rPr>
        </w:r>
        <w:r w:rsidR="00512007">
          <w:rPr>
            <w:noProof/>
            <w:webHidden/>
          </w:rPr>
          <w:fldChar w:fldCharType="separate"/>
        </w:r>
        <w:r w:rsidR="00512007">
          <w:rPr>
            <w:noProof/>
            <w:webHidden/>
          </w:rPr>
          <w:t>29</w:t>
        </w:r>
        <w:r w:rsidR="00512007">
          <w:rPr>
            <w:noProof/>
            <w:webHidden/>
          </w:rPr>
          <w:fldChar w:fldCharType="end"/>
        </w:r>
      </w:hyperlink>
    </w:p>
    <w:p w14:paraId="6E718E49" w14:textId="27CB7FDA" w:rsidR="00512007" w:rsidRDefault="00DE2912">
      <w:pPr>
        <w:pStyle w:val="TableofFigures"/>
        <w:tabs>
          <w:tab w:val="right" w:leader="dot" w:pos="9061"/>
        </w:tabs>
        <w:rPr>
          <w:rFonts w:asciiTheme="minorHAnsi" w:eastAsiaTheme="minorEastAsia" w:hAnsiTheme="minorHAnsi"/>
          <w:noProof/>
          <w:sz w:val="22"/>
        </w:rPr>
      </w:pPr>
      <w:hyperlink w:anchor="_Toc90374381" w:history="1">
        <w:r w:rsidR="00512007" w:rsidRPr="00BC4764">
          <w:rPr>
            <w:rStyle w:val="Hyperlink"/>
            <w:noProof/>
          </w:rPr>
          <w:t>Bảng 2. 16 Chi tiết UC xác nhân hóa đơn</w:t>
        </w:r>
        <w:r w:rsidR="00512007">
          <w:rPr>
            <w:noProof/>
            <w:webHidden/>
          </w:rPr>
          <w:tab/>
        </w:r>
        <w:r w:rsidR="00512007">
          <w:rPr>
            <w:noProof/>
            <w:webHidden/>
          </w:rPr>
          <w:fldChar w:fldCharType="begin"/>
        </w:r>
        <w:r w:rsidR="00512007">
          <w:rPr>
            <w:noProof/>
            <w:webHidden/>
          </w:rPr>
          <w:instrText xml:space="preserve"> PAGEREF _Toc90374381 \h </w:instrText>
        </w:r>
        <w:r w:rsidR="00512007">
          <w:rPr>
            <w:noProof/>
            <w:webHidden/>
          </w:rPr>
        </w:r>
        <w:r w:rsidR="00512007">
          <w:rPr>
            <w:noProof/>
            <w:webHidden/>
          </w:rPr>
          <w:fldChar w:fldCharType="separate"/>
        </w:r>
        <w:r w:rsidR="00512007">
          <w:rPr>
            <w:noProof/>
            <w:webHidden/>
          </w:rPr>
          <w:t>31</w:t>
        </w:r>
        <w:r w:rsidR="00512007">
          <w:rPr>
            <w:noProof/>
            <w:webHidden/>
          </w:rPr>
          <w:fldChar w:fldCharType="end"/>
        </w:r>
      </w:hyperlink>
    </w:p>
    <w:p w14:paraId="156C8AD9" w14:textId="267ACED9" w:rsidR="00512007" w:rsidRDefault="00DE2912">
      <w:pPr>
        <w:pStyle w:val="TableofFigures"/>
        <w:tabs>
          <w:tab w:val="right" w:leader="dot" w:pos="9061"/>
        </w:tabs>
        <w:rPr>
          <w:rFonts w:asciiTheme="minorHAnsi" w:eastAsiaTheme="minorEastAsia" w:hAnsiTheme="minorHAnsi"/>
          <w:noProof/>
          <w:sz w:val="22"/>
        </w:rPr>
      </w:pPr>
      <w:hyperlink w:anchor="_Toc90374382" w:history="1">
        <w:r w:rsidR="00512007" w:rsidRPr="00BC4764">
          <w:rPr>
            <w:rStyle w:val="Hyperlink"/>
            <w:noProof/>
          </w:rPr>
          <w:t>Bảng 2. 17 Chi tiết UC thêm mới NCC</w:t>
        </w:r>
        <w:r w:rsidR="00512007">
          <w:rPr>
            <w:noProof/>
            <w:webHidden/>
          </w:rPr>
          <w:tab/>
        </w:r>
        <w:r w:rsidR="00512007">
          <w:rPr>
            <w:noProof/>
            <w:webHidden/>
          </w:rPr>
          <w:fldChar w:fldCharType="begin"/>
        </w:r>
        <w:r w:rsidR="00512007">
          <w:rPr>
            <w:noProof/>
            <w:webHidden/>
          </w:rPr>
          <w:instrText xml:space="preserve"> PAGEREF _Toc90374382 \h </w:instrText>
        </w:r>
        <w:r w:rsidR="00512007">
          <w:rPr>
            <w:noProof/>
            <w:webHidden/>
          </w:rPr>
        </w:r>
        <w:r w:rsidR="00512007">
          <w:rPr>
            <w:noProof/>
            <w:webHidden/>
          </w:rPr>
          <w:fldChar w:fldCharType="separate"/>
        </w:r>
        <w:r w:rsidR="00512007">
          <w:rPr>
            <w:noProof/>
            <w:webHidden/>
          </w:rPr>
          <w:t>32</w:t>
        </w:r>
        <w:r w:rsidR="00512007">
          <w:rPr>
            <w:noProof/>
            <w:webHidden/>
          </w:rPr>
          <w:fldChar w:fldCharType="end"/>
        </w:r>
      </w:hyperlink>
    </w:p>
    <w:p w14:paraId="001751EC" w14:textId="441DDF9C" w:rsidR="00512007" w:rsidRDefault="00DE2912">
      <w:pPr>
        <w:pStyle w:val="TableofFigures"/>
        <w:tabs>
          <w:tab w:val="right" w:leader="dot" w:pos="9061"/>
        </w:tabs>
        <w:rPr>
          <w:rFonts w:asciiTheme="minorHAnsi" w:eastAsiaTheme="minorEastAsia" w:hAnsiTheme="minorHAnsi"/>
          <w:noProof/>
          <w:sz w:val="22"/>
        </w:rPr>
      </w:pPr>
      <w:hyperlink w:anchor="_Toc90374383" w:history="1">
        <w:r w:rsidR="00512007" w:rsidRPr="00BC4764">
          <w:rPr>
            <w:rStyle w:val="Hyperlink"/>
            <w:noProof/>
          </w:rPr>
          <w:t>Bảng 2. 18 Chi tiết UC sửa nhà cung cấp</w:t>
        </w:r>
        <w:r w:rsidR="00512007">
          <w:rPr>
            <w:noProof/>
            <w:webHidden/>
          </w:rPr>
          <w:tab/>
        </w:r>
        <w:r w:rsidR="00512007">
          <w:rPr>
            <w:noProof/>
            <w:webHidden/>
          </w:rPr>
          <w:fldChar w:fldCharType="begin"/>
        </w:r>
        <w:r w:rsidR="00512007">
          <w:rPr>
            <w:noProof/>
            <w:webHidden/>
          </w:rPr>
          <w:instrText xml:space="preserve"> PAGEREF _Toc90374383 \h </w:instrText>
        </w:r>
        <w:r w:rsidR="00512007">
          <w:rPr>
            <w:noProof/>
            <w:webHidden/>
          </w:rPr>
        </w:r>
        <w:r w:rsidR="00512007">
          <w:rPr>
            <w:noProof/>
            <w:webHidden/>
          </w:rPr>
          <w:fldChar w:fldCharType="separate"/>
        </w:r>
        <w:r w:rsidR="00512007">
          <w:rPr>
            <w:noProof/>
            <w:webHidden/>
          </w:rPr>
          <w:t>33</w:t>
        </w:r>
        <w:r w:rsidR="00512007">
          <w:rPr>
            <w:noProof/>
            <w:webHidden/>
          </w:rPr>
          <w:fldChar w:fldCharType="end"/>
        </w:r>
      </w:hyperlink>
    </w:p>
    <w:p w14:paraId="19AE68DC" w14:textId="2EDA16C3" w:rsidR="00512007" w:rsidRDefault="00DE2912">
      <w:pPr>
        <w:pStyle w:val="TableofFigures"/>
        <w:tabs>
          <w:tab w:val="right" w:leader="dot" w:pos="9061"/>
        </w:tabs>
        <w:rPr>
          <w:rFonts w:asciiTheme="minorHAnsi" w:eastAsiaTheme="minorEastAsia" w:hAnsiTheme="minorHAnsi"/>
          <w:noProof/>
          <w:sz w:val="22"/>
        </w:rPr>
      </w:pPr>
      <w:hyperlink w:anchor="_Toc90374384" w:history="1">
        <w:r w:rsidR="00512007" w:rsidRPr="00BC4764">
          <w:rPr>
            <w:rStyle w:val="Hyperlink"/>
            <w:noProof/>
          </w:rPr>
          <w:t>Bảng 2. 19 Chi tiết UC xóa NCC</w:t>
        </w:r>
        <w:r w:rsidR="00512007">
          <w:rPr>
            <w:noProof/>
            <w:webHidden/>
          </w:rPr>
          <w:tab/>
        </w:r>
        <w:r w:rsidR="00512007">
          <w:rPr>
            <w:noProof/>
            <w:webHidden/>
          </w:rPr>
          <w:fldChar w:fldCharType="begin"/>
        </w:r>
        <w:r w:rsidR="00512007">
          <w:rPr>
            <w:noProof/>
            <w:webHidden/>
          </w:rPr>
          <w:instrText xml:space="preserve"> PAGEREF _Toc90374384 \h </w:instrText>
        </w:r>
        <w:r w:rsidR="00512007">
          <w:rPr>
            <w:noProof/>
            <w:webHidden/>
          </w:rPr>
        </w:r>
        <w:r w:rsidR="00512007">
          <w:rPr>
            <w:noProof/>
            <w:webHidden/>
          </w:rPr>
          <w:fldChar w:fldCharType="separate"/>
        </w:r>
        <w:r w:rsidR="00512007">
          <w:rPr>
            <w:noProof/>
            <w:webHidden/>
          </w:rPr>
          <w:t>34</w:t>
        </w:r>
        <w:r w:rsidR="00512007">
          <w:rPr>
            <w:noProof/>
            <w:webHidden/>
          </w:rPr>
          <w:fldChar w:fldCharType="end"/>
        </w:r>
      </w:hyperlink>
    </w:p>
    <w:p w14:paraId="52F97426" w14:textId="469DF5A7" w:rsidR="00512007" w:rsidRDefault="00DE2912">
      <w:pPr>
        <w:pStyle w:val="TableofFigures"/>
        <w:tabs>
          <w:tab w:val="right" w:leader="dot" w:pos="9061"/>
        </w:tabs>
        <w:rPr>
          <w:rFonts w:asciiTheme="minorHAnsi" w:eastAsiaTheme="minorEastAsia" w:hAnsiTheme="minorHAnsi"/>
          <w:noProof/>
          <w:sz w:val="22"/>
        </w:rPr>
      </w:pPr>
      <w:hyperlink w:anchor="_Toc90374385" w:history="1">
        <w:r w:rsidR="00512007" w:rsidRPr="00BC4764">
          <w:rPr>
            <w:rStyle w:val="Hyperlink"/>
            <w:noProof/>
          </w:rPr>
          <w:t>Bảng 2. 20 Chi tiết UC thanh toán hóa đơn</w:t>
        </w:r>
        <w:r w:rsidR="00512007">
          <w:rPr>
            <w:noProof/>
            <w:webHidden/>
          </w:rPr>
          <w:tab/>
        </w:r>
        <w:r w:rsidR="00512007">
          <w:rPr>
            <w:noProof/>
            <w:webHidden/>
          </w:rPr>
          <w:fldChar w:fldCharType="begin"/>
        </w:r>
        <w:r w:rsidR="00512007">
          <w:rPr>
            <w:noProof/>
            <w:webHidden/>
          </w:rPr>
          <w:instrText xml:space="preserve"> PAGEREF _Toc90374385 \h </w:instrText>
        </w:r>
        <w:r w:rsidR="00512007">
          <w:rPr>
            <w:noProof/>
            <w:webHidden/>
          </w:rPr>
        </w:r>
        <w:r w:rsidR="00512007">
          <w:rPr>
            <w:noProof/>
            <w:webHidden/>
          </w:rPr>
          <w:fldChar w:fldCharType="separate"/>
        </w:r>
        <w:r w:rsidR="00512007">
          <w:rPr>
            <w:noProof/>
            <w:webHidden/>
          </w:rPr>
          <w:t>35</w:t>
        </w:r>
        <w:r w:rsidR="00512007">
          <w:rPr>
            <w:noProof/>
            <w:webHidden/>
          </w:rPr>
          <w:fldChar w:fldCharType="end"/>
        </w:r>
      </w:hyperlink>
    </w:p>
    <w:p w14:paraId="46E9AE17" w14:textId="4F7A9B71" w:rsidR="00512007" w:rsidRDefault="00DE2912">
      <w:pPr>
        <w:pStyle w:val="TableofFigures"/>
        <w:tabs>
          <w:tab w:val="right" w:leader="dot" w:pos="9061"/>
        </w:tabs>
        <w:rPr>
          <w:rFonts w:asciiTheme="minorHAnsi" w:eastAsiaTheme="minorEastAsia" w:hAnsiTheme="minorHAnsi"/>
          <w:noProof/>
          <w:sz w:val="22"/>
        </w:rPr>
      </w:pPr>
      <w:hyperlink w:anchor="_Toc90374386" w:history="1">
        <w:r w:rsidR="00512007" w:rsidRPr="00BC4764">
          <w:rPr>
            <w:rStyle w:val="Hyperlink"/>
            <w:noProof/>
          </w:rPr>
          <w:t>Bảng 2. 21 Chi tiết UC thống kê hàng ngày</w:t>
        </w:r>
        <w:r w:rsidR="00512007">
          <w:rPr>
            <w:noProof/>
            <w:webHidden/>
          </w:rPr>
          <w:tab/>
        </w:r>
        <w:r w:rsidR="00512007">
          <w:rPr>
            <w:noProof/>
            <w:webHidden/>
          </w:rPr>
          <w:fldChar w:fldCharType="begin"/>
        </w:r>
        <w:r w:rsidR="00512007">
          <w:rPr>
            <w:noProof/>
            <w:webHidden/>
          </w:rPr>
          <w:instrText xml:space="preserve"> PAGEREF _Toc90374386 \h </w:instrText>
        </w:r>
        <w:r w:rsidR="00512007">
          <w:rPr>
            <w:noProof/>
            <w:webHidden/>
          </w:rPr>
        </w:r>
        <w:r w:rsidR="00512007">
          <w:rPr>
            <w:noProof/>
            <w:webHidden/>
          </w:rPr>
          <w:fldChar w:fldCharType="separate"/>
        </w:r>
        <w:r w:rsidR="00512007">
          <w:rPr>
            <w:noProof/>
            <w:webHidden/>
          </w:rPr>
          <w:t>36</w:t>
        </w:r>
        <w:r w:rsidR="00512007">
          <w:rPr>
            <w:noProof/>
            <w:webHidden/>
          </w:rPr>
          <w:fldChar w:fldCharType="end"/>
        </w:r>
      </w:hyperlink>
    </w:p>
    <w:p w14:paraId="0DC87948" w14:textId="4308C232" w:rsidR="00512007" w:rsidRDefault="00DE2912">
      <w:pPr>
        <w:pStyle w:val="TableofFigures"/>
        <w:tabs>
          <w:tab w:val="right" w:leader="dot" w:pos="9061"/>
        </w:tabs>
        <w:rPr>
          <w:rFonts w:asciiTheme="minorHAnsi" w:eastAsiaTheme="minorEastAsia" w:hAnsiTheme="minorHAnsi"/>
          <w:noProof/>
          <w:sz w:val="22"/>
        </w:rPr>
      </w:pPr>
      <w:hyperlink w:anchor="_Toc90374387" w:history="1">
        <w:r w:rsidR="00512007" w:rsidRPr="00BC4764">
          <w:rPr>
            <w:rStyle w:val="Hyperlink"/>
            <w:noProof/>
          </w:rPr>
          <w:t>Bảng 2. 22 Chi tiết UC thống kê định kỳ</w:t>
        </w:r>
        <w:r w:rsidR="00512007">
          <w:rPr>
            <w:noProof/>
            <w:webHidden/>
          </w:rPr>
          <w:tab/>
        </w:r>
        <w:r w:rsidR="00512007">
          <w:rPr>
            <w:noProof/>
            <w:webHidden/>
          </w:rPr>
          <w:fldChar w:fldCharType="begin"/>
        </w:r>
        <w:r w:rsidR="00512007">
          <w:rPr>
            <w:noProof/>
            <w:webHidden/>
          </w:rPr>
          <w:instrText xml:space="preserve"> PAGEREF _Toc90374387 \h </w:instrText>
        </w:r>
        <w:r w:rsidR="00512007">
          <w:rPr>
            <w:noProof/>
            <w:webHidden/>
          </w:rPr>
        </w:r>
        <w:r w:rsidR="00512007">
          <w:rPr>
            <w:noProof/>
            <w:webHidden/>
          </w:rPr>
          <w:fldChar w:fldCharType="separate"/>
        </w:r>
        <w:r w:rsidR="00512007">
          <w:rPr>
            <w:noProof/>
            <w:webHidden/>
          </w:rPr>
          <w:t>37</w:t>
        </w:r>
        <w:r w:rsidR="00512007">
          <w:rPr>
            <w:noProof/>
            <w:webHidden/>
          </w:rPr>
          <w:fldChar w:fldCharType="end"/>
        </w:r>
      </w:hyperlink>
    </w:p>
    <w:p w14:paraId="1406005B" w14:textId="77777777" w:rsidR="00512007" w:rsidRDefault="00512007" w:rsidP="00512007">
      <w:pPr>
        <w:rPr>
          <w:noProof/>
        </w:rPr>
      </w:pPr>
      <w:r>
        <w:fldChar w:fldCharType="end"/>
      </w:r>
      <w:r>
        <w:fldChar w:fldCharType="begin"/>
      </w:r>
      <w:r>
        <w:instrText xml:space="preserve"> TOC \h \z \c "Bảng 3." </w:instrText>
      </w:r>
      <w:r>
        <w:fldChar w:fldCharType="separate"/>
      </w:r>
    </w:p>
    <w:p w14:paraId="45485722" w14:textId="0F2972B4" w:rsidR="00512007" w:rsidRDefault="00DE2912">
      <w:pPr>
        <w:pStyle w:val="TableofFigures"/>
        <w:tabs>
          <w:tab w:val="right" w:leader="dot" w:pos="9061"/>
        </w:tabs>
        <w:rPr>
          <w:rFonts w:asciiTheme="minorHAnsi" w:eastAsiaTheme="minorEastAsia" w:hAnsiTheme="minorHAnsi"/>
          <w:noProof/>
          <w:sz w:val="22"/>
        </w:rPr>
      </w:pPr>
      <w:hyperlink w:anchor="_Toc90374388" w:history="1">
        <w:r w:rsidR="00512007" w:rsidRPr="000859F7">
          <w:rPr>
            <w:rStyle w:val="Hyperlink"/>
            <w:noProof/>
          </w:rPr>
          <w:t>Bảng 3. 1 Bảng các tác nhân chính</w:t>
        </w:r>
        <w:r w:rsidR="00512007">
          <w:rPr>
            <w:noProof/>
            <w:webHidden/>
          </w:rPr>
          <w:tab/>
        </w:r>
        <w:r w:rsidR="00512007">
          <w:rPr>
            <w:noProof/>
            <w:webHidden/>
          </w:rPr>
          <w:fldChar w:fldCharType="begin"/>
        </w:r>
        <w:r w:rsidR="00512007">
          <w:rPr>
            <w:noProof/>
            <w:webHidden/>
          </w:rPr>
          <w:instrText xml:space="preserve"> PAGEREF _Toc90374388 \h </w:instrText>
        </w:r>
        <w:r w:rsidR="00512007">
          <w:rPr>
            <w:noProof/>
            <w:webHidden/>
          </w:rPr>
        </w:r>
        <w:r w:rsidR="00512007">
          <w:rPr>
            <w:noProof/>
            <w:webHidden/>
          </w:rPr>
          <w:fldChar w:fldCharType="separate"/>
        </w:r>
        <w:r w:rsidR="00512007">
          <w:rPr>
            <w:noProof/>
            <w:webHidden/>
          </w:rPr>
          <w:t>50</w:t>
        </w:r>
        <w:r w:rsidR="00512007">
          <w:rPr>
            <w:noProof/>
            <w:webHidden/>
          </w:rPr>
          <w:fldChar w:fldCharType="end"/>
        </w:r>
      </w:hyperlink>
    </w:p>
    <w:p w14:paraId="03439669" w14:textId="0280A2B5" w:rsidR="00512007" w:rsidRDefault="00DE2912">
      <w:pPr>
        <w:pStyle w:val="TableofFigures"/>
        <w:tabs>
          <w:tab w:val="right" w:leader="dot" w:pos="9061"/>
        </w:tabs>
        <w:rPr>
          <w:rFonts w:asciiTheme="minorHAnsi" w:eastAsiaTheme="minorEastAsia" w:hAnsiTheme="minorHAnsi"/>
          <w:noProof/>
          <w:sz w:val="22"/>
        </w:rPr>
      </w:pPr>
      <w:hyperlink w:anchor="_Toc90374389" w:history="1">
        <w:r w:rsidR="00512007" w:rsidRPr="000859F7">
          <w:rPr>
            <w:rStyle w:val="Hyperlink"/>
            <w:noProof/>
          </w:rPr>
          <w:t>Bảng 3. 2 Bảng các table trong hệ thống</w:t>
        </w:r>
        <w:r w:rsidR="00512007">
          <w:rPr>
            <w:noProof/>
            <w:webHidden/>
          </w:rPr>
          <w:tab/>
        </w:r>
        <w:r w:rsidR="00512007">
          <w:rPr>
            <w:noProof/>
            <w:webHidden/>
          </w:rPr>
          <w:fldChar w:fldCharType="begin"/>
        </w:r>
        <w:r w:rsidR="00512007">
          <w:rPr>
            <w:noProof/>
            <w:webHidden/>
          </w:rPr>
          <w:instrText xml:space="preserve"> PAGEREF _Toc90374389 \h </w:instrText>
        </w:r>
        <w:r w:rsidR="00512007">
          <w:rPr>
            <w:noProof/>
            <w:webHidden/>
          </w:rPr>
        </w:r>
        <w:r w:rsidR="00512007">
          <w:rPr>
            <w:noProof/>
            <w:webHidden/>
          </w:rPr>
          <w:fldChar w:fldCharType="separate"/>
        </w:r>
        <w:r w:rsidR="00512007">
          <w:rPr>
            <w:noProof/>
            <w:webHidden/>
          </w:rPr>
          <w:t>51</w:t>
        </w:r>
        <w:r w:rsidR="00512007">
          <w:rPr>
            <w:noProof/>
            <w:webHidden/>
          </w:rPr>
          <w:fldChar w:fldCharType="end"/>
        </w:r>
      </w:hyperlink>
    </w:p>
    <w:p w14:paraId="52EDF291" w14:textId="41613954" w:rsidR="00512007" w:rsidRDefault="00DE2912">
      <w:pPr>
        <w:pStyle w:val="TableofFigures"/>
        <w:tabs>
          <w:tab w:val="right" w:leader="dot" w:pos="9061"/>
        </w:tabs>
        <w:rPr>
          <w:rFonts w:asciiTheme="minorHAnsi" w:eastAsiaTheme="minorEastAsia" w:hAnsiTheme="minorHAnsi"/>
          <w:noProof/>
          <w:sz w:val="22"/>
        </w:rPr>
      </w:pPr>
      <w:hyperlink w:anchor="_Toc90374390" w:history="1">
        <w:r w:rsidR="00512007" w:rsidRPr="000859F7">
          <w:rPr>
            <w:rStyle w:val="Hyperlink"/>
            <w:noProof/>
          </w:rPr>
          <w:t>Bảng 3. 3 Chi tiết bảng đơn vị</w:t>
        </w:r>
        <w:r w:rsidR="00512007">
          <w:rPr>
            <w:noProof/>
            <w:webHidden/>
          </w:rPr>
          <w:tab/>
        </w:r>
        <w:r w:rsidR="00512007">
          <w:rPr>
            <w:noProof/>
            <w:webHidden/>
          </w:rPr>
          <w:fldChar w:fldCharType="begin"/>
        </w:r>
        <w:r w:rsidR="00512007">
          <w:rPr>
            <w:noProof/>
            <w:webHidden/>
          </w:rPr>
          <w:instrText xml:space="preserve"> PAGEREF _Toc90374390 \h </w:instrText>
        </w:r>
        <w:r w:rsidR="00512007">
          <w:rPr>
            <w:noProof/>
            <w:webHidden/>
          </w:rPr>
        </w:r>
        <w:r w:rsidR="00512007">
          <w:rPr>
            <w:noProof/>
            <w:webHidden/>
          </w:rPr>
          <w:fldChar w:fldCharType="separate"/>
        </w:r>
        <w:r w:rsidR="00512007">
          <w:rPr>
            <w:noProof/>
            <w:webHidden/>
          </w:rPr>
          <w:t>52</w:t>
        </w:r>
        <w:r w:rsidR="00512007">
          <w:rPr>
            <w:noProof/>
            <w:webHidden/>
          </w:rPr>
          <w:fldChar w:fldCharType="end"/>
        </w:r>
      </w:hyperlink>
    </w:p>
    <w:p w14:paraId="0D7F75E7" w14:textId="6BDE9CA9" w:rsidR="00512007" w:rsidRDefault="00DE2912">
      <w:pPr>
        <w:pStyle w:val="TableofFigures"/>
        <w:tabs>
          <w:tab w:val="right" w:leader="dot" w:pos="9061"/>
        </w:tabs>
        <w:rPr>
          <w:rFonts w:asciiTheme="minorHAnsi" w:eastAsiaTheme="minorEastAsia" w:hAnsiTheme="minorHAnsi"/>
          <w:noProof/>
          <w:sz w:val="22"/>
        </w:rPr>
      </w:pPr>
      <w:hyperlink w:anchor="_Toc90374391" w:history="1">
        <w:r w:rsidR="00512007" w:rsidRPr="000859F7">
          <w:rPr>
            <w:rStyle w:val="Hyperlink"/>
            <w:noProof/>
          </w:rPr>
          <w:t>Bảng 3. 4 Chi tiết bảng người dùng</w:t>
        </w:r>
        <w:r w:rsidR="00512007">
          <w:rPr>
            <w:noProof/>
            <w:webHidden/>
          </w:rPr>
          <w:tab/>
        </w:r>
        <w:r w:rsidR="00512007">
          <w:rPr>
            <w:noProof/>
            <w:webHidden/>
          </w:rPr>
          <w:fldChar w:fldCharType="begin"/>
        </w:r>
        <w:r w:rsidR="00512007">
          <w:rPr>
            <w:noProof/>
            <w:webHidden/>
          </w:rPr>
          <w:instrText xml:space="preserve"> PAGEREF _Toc90374391 \h </w:instrText>
        </w:r>
        <w:r w:rsidR="00512007">
          <w:rPr>
            <w:noProof/>
            <w:webHidden/>
          </w:rPr>
        </w:r>
        <w:r w:rsidR="00512007">
          <w:rPr>
            <w:noProof/>
            <w:webHidden/>
          </w:rPr>
          <w:fldChar w:fldCharType="separate"/>
        </w:r>
        <w:r w:rsidR="00512007">
          <w:rPr>
            <w:noProof/>
            <w:webHidden/>
          </w:rPr>
          <w:t>52</w:t>
        </w:r>
        <w:r w:rsidR="00512007">
          <w:rPr>
            <w:noProof/>
            <w:webHidden/>
          </w:rPr>
          <w:fldChar w:fldCharType="end"/>
        </w:r>
      </w:hyperlink>
    </w:p>
    <w:p w14:paraId="6DDAE57F" w14:textId="799925D9" w:rsidR="00512007" w:rsidRDefault="00DE2912">
      <w:pPr>
        <w:pStyle w:val="TableofFigures"/>
        <w:tabs>
          <w:tab w:val="right" w:leader="dot" w:pos="9061"/>
        </w:tabs>
        <w:rPr>
          <w:rFonts w:asciiTheme="minorHAnsi" w:eastAsiaTheme="minorEastAsia" w:hAnsiTheme="minorHAnsi"/>
          <w:noProof/>
          <w:sz w:val="22"/>
        </w:rPr>
      </w:pPr>
      <w:hyperlink w:anchor="_Toc90374392" w:history="1">
        <w:r w:rsidR="00512007" w:rsidRPr="000859F7">
          <w:rPr>
            <w:rStyle w:val="Hyperlink"/>
            <w:noProof/>
          </w:rPr>
          <w:t>Bảng 3. 5 Chi tiết bảng quản lý chức năng</w:t>
        </w:r>
        <w:r w:rsidR="00512007">
          <w:rPr>
            <w:noProof/>
            <w:webHidden/>
          </w:rPr>
          <w:tab/>
        </w:r>
        <w:r w:rsidR="00512007">
          <w:rPr>
            <w:noProof/>
            <w:webHidden/>
          </w:rPr>
          <w:fldChar w:fldCharType="begin"/>
        </w:r>
        <w:r w:rsidR="00512007">
          <w:rPr>
            <w:noProof/>
            <w:webHidden/>
          </w:rPr>
          <w:instrText xml:space="preserve"> PAGEREF _Toc90374392 \h </w:instrText>
        </w:r>
        <w:r w:rsidR="00512007">
          <w:rPr>
            <w:noProof/>
            <w:webHidden/>
          </w:rPr>
        </w:r>
        <w:r w:rsidR="00512007">
          <w:rPr>
            <w:noProof/>
            <w:webHidden/>
          </w:rPr>
          <w:fldChar w:fldCharType="separate"/>
        </w:r>
        <w:r w:rsidR="00512007">
          <w:rPr>
            <w:noProof/>
            <w:webHidden/>
          </w:rPr>
          <w:t>52</w:t>
        </w:r>
        <w:r w:rsidR="00512007">
          <w:rPr>
            <w:noProof/>
            <w:webHidden/>
          </w:rPr>
          <w:fldChar w:fldCharType="end"/>
        </w:r>
      </w:hyperlink>
    </w:p>
    <w:p w14:paraId="01A33D64" w14:textId="1A6CA303" w:rsidR="00512007" w:rsidRDefault="00DE2912">
      <w:pPr>
        <w:pStyle w:val="TableofFigures"/>
        <w:tabs>
          <w:tab w:val="right" w:leader="dot" w:pos="9061"/>
        </w:tabs>
        <w:rPr>
          <w:rFonts w:asciiTheme="minorHAnsi" w:eastAsiaTheme="minorEastAsia" w:hAnsiTheme="minorHAnsi"/>
          <w:noProof/>
          <w:sz w:val="22"/>
        </w:rPr>
      </w:pPr>
      <w:hyperlink w:anchor="_Toc90374393" w:history="1">
        <w:r w:rsidR="00512007" w:rsidRPr="000859F7">
          <w:rPr>
            <w:rStyle w:val="Hyperlink"/>
            <w:noProof/>
          </w:rPr>
          <w:t>Bảng 3. 6 Chi tiết bảng phân quyền</w:t>
        </w:r>
        <w:r w:rsidR="00512007">
          <w:rPr>
            <w:noProof/>
            <w:webHidden/>
          </w:rPr>
          <w:tab/>
        </w:r>
        <w:r w:rsidR="00512007">
          <w:rPr>
            <w:noProof/>
            <w:webHidden/>
          </w:rPr>
          <w:fldChar w:fldCharType="begin"/>
        </w:r>
        <w:r w:rsidR="00512007">
          <w:rPr>
            <w:noProof/>
            <w:webHidden/>
          </w:rPr>
          <w:instrText xml:space="preserve"> PAGEREF _Toc90374393 \h </w:instrText>
        </w:r>
        <w:r w:rsidR="00512007">
          <w:rPr>
            <w:noProof/>
            <w:webHidden/>
          </w:rPr>
        </w:r>
        <w:r w:rsidR="00512007">
          <w:rPr>
            <w:noProof/>
            <w:webHidden/>
          </w:rPr>
          <w:fldChar w:fldCharType="separate"/>
        </w:r>
        <w:r w:rsidR="00512007">
          <w:rPr>
            <w:noProof/>
            <w:webHidden/>
          </w:rPr>
          <w:t>53</w:t>
        </w:r>
        <w:r w:rsidR="00512007">
          <w:rPr>
            <w:noProof/>
            <w:webHidden/>
          </w:rPr>
          <w:fldChar w:fldCharType="end"/>
        </w:r>
      </w:hyperlink>
    </w:p>
    <w:p w14:paraId="6E76C95E" w14:textId="163D8BFF" w:rsidR="00512007" w:rsidRDefault="00DE2912">
      <w:pPr>
        <w:pStyle w:val="TableofFigures"/>
        <w:tabs>
          <w:tab w:val="right" w:leader="dot" w:pos="9061"/>
        </w:tabs>
        <w:rPr>
          <w:rFonts w:asciiTheme="minorHAnsi" w:eastAsiaTheme="minorEastAsia" w:hAnsiTheme="minorHAnsi"/>
          <w:noProof/>
          <w:sz w:val="22"/>
        </w:rPr>
      </w:pPr>
      <w:hyperlink w:anchor="_Toc90374394" w:history="1">
        <w:r w:rsidR="00512007" w:rsidRPr="000859F7">
          <w:rPr>
            <w:rStyle w:val="Hyperlink"/>
            <w:noProof/>
          </w:rPr>
          <w:t>Bảng 3. 7 chi tiết bảng nhà cung cấp</w:t>
        </w:r>
        <w:r w:rsidR="00512007">
          <w:rPr>
            <w:noProof/>
            <w:webHidden/>
          </w:rPr>
          <w:tab/>
        </w:r>
        <w:r w:rsidR="00512007">
          <w:rPr>
            <w:noProof/>
            <w:webHidden/>
          </w:rPr>
          <w:fldChar w:fldCharType="begin"/>
        </w:r>
        <w:r w:rsidR="00512007">
          <w:rPr>
            <w:noProof/>
            <w:webHidden/>
          </w:rPr>
          <w:instrText xml:space="preserve"> PAGEREF _Toc90374394 \h </w:instrText>
        </w:r>
        <w:r w:rsidR="00512007">
          <w:rPr>
            <w:noProof/>
            <w:webHidden/>
          </w:rPr>
        </w:r>
        <w:r w:rsidR="00512007">
          <w:rPr>
            <w:noProof/>
            <w:webHidden/>
          </w:rPr>
          <w:fldChar w:fldCharType="separate"/>
        </w:r>
        <w:r w:rsidR="00512007">
          <w:rPr>
            <w:noProof/>
            <w:webHidden/>
          </w:rPr>
          <w:t>53</w:t>
        </w:r>
        <w:r w:rsidR="00512007">
          <w:rPr>
            <w:noProof/>
            <w:webHidden/>
          </w:rPr>
          <w:fldChar w:fldCharType="end"/>
        </w:r>
      </w:hyperlink>
    </w:p>
    <w:p w14:paraId="5E180326" w14:textId="6331F879" w:rsidR="00512007" w:rsidRDefault="00DE2912">
      <w:pPr>
        <w:pStyle w:val="TableofFigures"/>
        <w:tabs>
          <w:tab w:val="right" w:leader="dot" w:pos="9061"/>
        </w:tabs>
        <w:rPr>
          <w:rFonts w:asciiTheme="minorHAnsi" w:eastAsiaTheme="minorEastAsia" w:hAnsiTheme="minorHAnsi"/>
          <w:noProof/>
          <w:sz w:val="22"/>
        </w:rPr>
      </w:pPr>
      <w:hyperlink w:anchor="_Toc90374395" w:history="1">
        <w:r w:rsidR="00512007" w:rsidRPr="000859F7">
          <w:rPr>
            <w:rStyle w:val="Hyperlink"/>
            <w:noProof/>
          </w:rPr>
          <w:t>Bảng 3. 8 Chi tiết bảng thông tin thuốc</w:t>
        </w:r>
        <w:r w:rsidR="00512007">
          <w:rPr>
            <w:noProof/>
            <w:webHidden/>
          </w:rPr>
          <w:tab/>
        </w:r>
        <w:r w:rsidR="00512007">
          <w:rPr>
            <w:noProof/>
            <w:webHidden/>
          </w:rPr>
          <w:fldChar w:fldCharType="begin"/>
        </w:r>
        <w:r w:rsidR="00512007">
          <w:rPr>
            <w:noProof/>
            <w:webHidden/>
          </w:rPr>
          <w:instrText xml:space="preserve"> PAGEREF _Toc90374395 \h </w:instrText>
        </w:r>
        <w:r w:rsidR="00512007">
          <w:rPr>
            <w:noProof/>
            <w:webHidden/>
          </w:rPr>
        </w:r>
        <w:r w:rsidR="00512007">
          <w:rPr>
            <w:noProof/>
            <w:webHidden/>
          </w:rPr>
          <w:fldChar w:fldCharType="separate"/>
        </w:r>
        <w:r w:rsidR="00512007">
          <w:rPr>
            <w:noProof/>
            <w:webHidden/>
          </w:rPr>
          <w:t>54</w:t>
        </w:r>
        <w:r w:rsidR="00512007">
          <w:rPr>
            <w:noProof/>
            <w:webHidden/>
          </w:rPr>
          <w:fldChar w:fldCharType="end"/>
        </w:r>
      </w:hyperlink>
    </w:p>
    <w:p w14:paraId="5A3DB2AD" w14:textId="0289D209" w:rsidR="00512007" w:rsidRDefault="00DE2912">
      <w:pPr>
        <w:pStyle w:val="TableofFigures"/>
        <w:tabs>
          <w:tab w:val="right" w:leader="dot" w:pos="9061"/>
        </w:tabs>
        <w:rPr>
          <w:rFonts w:asciiTheme="minorHAnsi" w:eastAsiaTheme="minorEastAsia" w:hAnsiTheme="minorHAnsi"/>
          <w:noProof/>
          <w:sz w:val="22"/>
        </w:rPr>
      </w:pPr>
      <w:hyperlink w:anchor="_Toc90374396" w:history="1">
        <w:r w:rsidR="00512007" w:rsidRPr="000859F7">
          <w:rPr>
            <w:rStyle w:val="Hyperlink"/>
            <w:noProof/>
          </w:rPr>
          <w:t>Bảng 3. 9 Chi tiết bảng Inventory</w:t>
        </w:r>
        <w:r w:rsidR="00512007">
          <w:rPr>
            <w:noProof/>
            <w:webHidden/>
          </w:rPr>
          <w:tab/>
        </w:r>
        <w:r w:rsidR="00512007">
          <w:rPr>
            <w:noProof/>
            <w:webHidden/>
          </w:rPr>
          <w:fldChar w:fldCharType="begin"/>
        </w:r>
        <w:r w:rsidR="00512007">
          <w:rPr>
            <w:noProof/>
            <w:webHidden/>
          </w:rPr>
          <w:instrText xml:space="preserve"> PAGEREF _Toc90374396 \h </w:instrText>
        </w:r>
        <w:r w:rsidR="00512007">
          <w:rPr>
            <w:noProof/>
            <w:webHidden/>
          </w:rPr>
        </w:r>
        <w:r w:rsidR="00512007">
          <w:rPr>
            <w:noProof/>
            <w:webHidden/>
          </w:rPr>
          <w:fldChar w:fldCharType="separate"/>
        </w:r>
        <w:r w:rsidR="00512007">
          <w:rPr>
            <w:noProof/>
            <w:webHidden/>
          </w:rPr>
          <w:t>54</w:t>
        </w:r>
        <w:r w:rsidR="00512007">
          <w:rPr>
            <w:noProof/>
            <w:webHidden/>
          </w:rPr>
          <w:fldChar w:fldCharType="end"/>
        </w:r>
      </w:hyperlink>
    </w:p>
    <w:p w14:paraId="0BFC89F1" w14:textId="4D8CF787" w:rsidR="00512007" w:rsidRDefault="00DE2912">
      <w:pPr>
        <w:pStyle w:val="TableofFigures"/>
        <w:tabs>
          <w:tab w:val="right" w:leader="dot" w:pos="9061"/>
        </w:tabs>
        <w:rPr>
          <w:rFonts w:asciiTheme="minorHAnsi" w:eastAsiaTheme="minorEastAsia" w:hAnsiTheme="minorHAnsi"/>
          <w:noProof/>
          <w:sz w:val="22"/>
        </w:rPr>
      </w:pPr>
      <w:hyperlink w:anchor="_Toc90374397" w:history="1">
        <w:r w:rsidR="00512007" w:rsidRPr="000859F7">
          <w:rPr>
            <w:rStyle w:val="Hyperlink"/>
            <w:noProof/>
          </w:rPr>
          <w:t>Bảng 3. 10 Chi tiết bảng hóa đơn</w:t>
        </w:r>
        <w:r w:rsidR="00512007">
          <w:rPr>
            <w:noProof/>
            <w:webHidden/>
          </w:rPr>
          <w:tab/>
        </w:r>
        <w:r w:rsidR="00512007">
          <w:rPr>
            <w:noProof/>
            <w:webHidden/>
          </w:rPr>
          <w:fldChar w:fldCharType="begin"/>
        </w:r>
        <w:r w:rsidR="00512007">
          <w:rPr>
            <w:noProof/>
            <w:webHidden/>
          </w:rPr>
          <w:instrText xml:space="preserve"> PAGEREF _Toc90374397 \h </w:instrText>
        </w:r>
        <w:r w:rsidR="00512007">
          <w:rPr>
            <w:noProof/>
            <w:webHidden/>
          </w:rPr>
        </w:r>
        <w:r w:rsidR="00512007">
          <w:rPr>
            <w:noProof/>
            <w:webHidden/>
          </w:rPr>
          <w:fldChar w:fldCharType="separate"/>
        </w:r>
        <w:r w:rsidR="00512007">
          <w:rPr>
            <w:noProof/>
            <w:webHidden/>
          </w:rPr>
          <w:t>55</w:t>
        </w:r>
        <w:r w:rsidR="00512007">
          <w:rPr>
            <w:noProof/>
            <w:webHidden/>
          </w:rPr>
          <w:fldChar w:fldCharType="end"/>
        </w:r>
      </w:hyperlink>
    </w:p>
    <w:p w14:paraId="72449606" w14:textId="76436B18" w:rsidR="00512007" w:rsidRDefault="00DE2912">
      <w:pPr>
        <w:pStyle w:val="TableofFigures"/>
        <w:tabs>
          <w:tab w:val="right" w:leader="dot" w:pos="9061"/>
        </w:tabs>
        <w:rPr>
          <w:rFonts w:asciiTheme="minorHAnsi" w:eastAsiaTheme="minorEastAsia" w:hAnsiTheme="minorHAnsi"/>
          <w:noProof/>
          <w:sz w:val="22"/>
        </w:rPr>
      </w:pPr>
      <w:hyperlink w:anchor="_Toc90374398" w:history="1">
        <w:r w:rsidR="00512007" w:rsidRPr="000859F7">
          <w:rPr>
            <w:rStyle w:val="Hyperlink"/>
            <w:noProof/>
          </w:rPr>
          <w:t>Bảng 3. 11 Chi tiết bảng chi tiết hóa đơn</w:t>
        </w:r>
        <w:r w:rsidR="00512007">
          <w:rPr>
            <w:noProof/>
            <w:webHidden/>
          </w:rPr>
          <w:tab/>
        </w:r>
        <w:r w:rsidR="00512007">
          <w:rPr>
            <w:noProof/>
            <w:webHidden/>
          </w:rPr>
          <w:fldChar w:fldCharType="begin"/>
        </w:r>
        <w:r w:rsidR="00512007">
          <w:rPr>
            <w:noProof/>
            <w:webHidden/>
          </w:rPr>
          <w:instrText xml:space="preserve"> PAGEREF _Toc90374398 \h </w:instrText>
        </w:r>
        <w:r w:rsidR="00512007">
          <w:rPr>
            <w:noProof/>
            <w:webHidden/>
          </w:rPr>
        </w:r>
        <w:r w:rsidR="00512007">
          <w:rPr>
            <w:noProof/>
            <w:webHidden/>
          </w:rPr>
          <w:fldChar w:fldCharType="separate"/>
        </w:r>
        <w:r w:rsidR="00512007">
          <w:rPr>
            <w:noProof/>
            <w:webHidden/>
          </w:rPr>
          <w:t>56</w:t>
        </w:r>
        <w:r w:rsidR="00512007">
          <w:rPr>
            <w:noProof/>
            <w:webHidden/>
          </w:rPr>
          <w:fldChar w:fldCharType="end"/>
        </w:r>
      </w:hyperlink>
    </w:p>
    <w:p w14:paraId="4C3C5C37" w14:textId="48DAB5D8" w:rsidR="00512007" w:rsidRDefault="00DE2912">
      <w:pPr>
        <w:pStyle w:val="TableofFigures"/>
        <w:tabs>
          <w:tab w:val="right" w:leader="dot" w:pos="9061"/>
        </w:tabs>
        <w:rPr>
          <w:rFonts w:asciiTheme="minorHAnsi" w:eastAsiaTheme="minorEastAsia" w:hAnsiTheme="minorHAnsi"/>
          <w:noProof/>
          <w:sz w:val="22"/>
        </w:rPr>
      </w:pPr>
      <w:hyperlink w:anchor="_Toc90374399" w:history="1">
        <w:r w:rsidR="00512007" w:rsidRPr="000859F7">
          <w:rPr>
            <w:rStyle w:val="Hyperlink"/>
            <w:noProof/>
          </w:rPr>
          <w:t>Bảng 3. 12 Mô tả giao diện đăng nhập</w:t>
        </w:r>
        <w:r w:rsidR="00512007">
          <w:rPr>
            <w:noProof/>
            <w:webHidden/>
          </w:rPr>
          <w:tab/>
        </w:r>
        <w:r w:rsidR="00512007">
          <w:rPr>
            <w:noProof/>
            <w:webHidden/>
          </w:rPr>
          <w:fldChar w:fldCharType="begin"/>
        </w:r>
        <w:r w:rsidR="00512007">
          <w:rPr>
            <w:noProof/>
            <w:webHidden/>
          </w:rPr>
          <w:instrText xml:space="preserve"> PAGEREF _Toc90374399 \h </w:instrText>
        </w:r>
        <w:r w:rsidR="00512007">
          <w:rPr>
            <w:noProof/>
            <w:webHidden/>
          </w:rPr>
        </w:r>
        <w:r w:rsidR="00512007">
          <w:rPr>
            <w:noProof/>
            <w:webHidden/>
          </w:rPr>
          <w:fldChar w:fldCharType="separate"/>
        </w:r>
        <w:r w:rsidR="00512007">
          <w:rPr>
            <w:noProof/>
            <w:webHidden/>
          </w:rPr>
          <w:t>57</w:t>
        </w:r>
        <w:r w:rsidR="00512007">
          <w:rPr>
            <w:noProof/>
            <w:webHidden/>
          </w:rPr>
          <w:fldChar w:fldCharType="end"/>
        </w:r>
      </w:hyperlink>
    </w:p>
    <w:p w14:paraId="42AA8385" w14:textId="4A4E67DE" w:rsidR="00512007" w:rsidRDefault="00DE2912">
      <w:pPr>
        <w:pStyle w:val="TableofFigures"/>
        <w:tabs>
          <w:tab w:val="right" w:leader="dot" w:pos="9061"/>
        </w:tabs>
        <w:rPr>
          <w:rFonts w:asciiTheme="minorHAnsi" w:eastAsiaTheme="minorEastAsia" w:hAnsiTheme="minorHAnsi"/>
          <w:noProof/>
          <w:sz w:val="22"/>
        </w:rPr>
      </w:pPr>
      <w:hyperlink w:anchor="_Toc90374400" w:history="1">
        <w:r w:rsidR="00512007" w:rsidRPr="000859F7">
          <w:rPr>
            <w:rStyle w:val="Hyperlink"/>
            <w:noProof/>
          </w:rPr>
          <w:t>Bảng 3. 13 Mô tả giao diện quản lý nhà cung cấp</w:t>
        </w:r>
        <w:r w:rsidR="00512007">
          <w:rPr>
            <w:noProof/>
            <w:webHidden/>
          </w:rPr>
          <w:tab/>
        </w:r>
        <w:r w:rsidR="00512007">
          <w:rPr>
            <w:noProof/>
            <w:webHidden/>
          </w:rPr>
          <w:fldChar w:fldCharType="begin"/>
        </w:r>
        <w:r w:rsidR="00512007">
          <w:rPr>
            <w:noProof/>
            <w:webHidden/>
          </w:rPr>
          <w:instrText xml:space="preserve"> PAGEREF _Toc90374400 \h </w:instrText>
        </w:r>
        <w:r w:rsidR="00512007">
          <w:rPr>
            <w:noProof/>
            <w:webHidden/>
          </w:rPr>
        </w:r>
        <w:r w:rsidR="00512007">
          <w:rPr>
            <w:noProof/>
            <w:webHidden/>
          </w:rPr>
          <w:fldChar w:fldCharType="separate"/>
        </w:r>
        <w:r w:rsidR="00512007">
          <w:rPr>
            <w:noProof/>
            <w:webHidden/>
          </w:rPr>
          <w:t>58</w:t>
        </w:r>
        <w:r w:rsidR="00512007">
          <w:rPr>
            <w:noProof/>
            <w:webHidden/>
          </w:rPr>
          <w:fldChar w:fldCharType="end"/>
        </w:r>
      </w:hyperlink>
    </w:p>
    <w:p w14:paraId="2284617B" w14:textId="54415A5F" w:rsidR="00512007" w:rsidRDefault="00DE2912">
      <w:pPr>
        <w:pStyle w:val="TableofFigures"/>
        <w:tabs>
          <w:tab w:val="right" w:leader="dot" w:pos="9061"/>
        </w:tabs>
        <w:rPr>
          <w:rFonts w:asciiTheme="minorHAnsi" w:eastAsiaTheme="minorEastAsia" w:hAnsiTheme="minorHAnsi"/>
          <w:noProof/>
          <w:sz w:val="22"/>
        </w:rPr>
      </w:pPr>
      <w:hyperlink w:anchor="_Toc90374401" w:history="1">
        <w:r w:rsidR="00512007" w:rsidRPr="000859F7">
          <w:rPr>
            <w:rStyle w:val="Hyperlink"/>
            <w:noProof/>
          </w:rPr>
          <w:t>Bảng 3. 14 Mô tả giao diện thêm mới nhà cung cấp</w:t>
        </w:r>
        <w:r w:rsidR="00512007">
          <w:rPr>
            <w:noProof/>
            <w:webHidden/>
          </w:rPr>
          <w:tab/>
        </w:r>
        <w:r w:rsidR="00512007">
          <w:rPr>
            <w:noProof/>
            <w:webHidden/>
          </w:rPr>
          <w:fldChar w:fldCharType="begin"/>
        </w:r>
        <w:r w:rsidR="00512007">
          <w:rPr>
            <w:noProof/>
            <w:webHidden/>
          </w:rPr>
          <w:instrText xml:space="preserve"> PAGEREF _Toc90374401 \h </w:instrText>
        </w:r>
        <w:r w:rsidR="00512007">
          <w:rPr>
            <w:noProof/>
            <w:webHidden/>
          </w:rPr>
        </w:r>
        <w:r w:rsidR="00512007">
          <w:rPr>
            <w:noProof/>
            <w:webHidden/>
          </w:rPr>
          <w:fldChar w:fldCharType="separate"/>
        </w:r>
        <w:r w:rsidR="00512007">
          <w:rPr>
            <w:noProof/>
            <w:webHidden/>
          </w:rPr>
          <w:t>59</w:t>
        </w:r>
        <w:r w:rsidR="00512007">
          <w:rPr>
            <w:noProof/>
            <w:webHidden/>
          </w:rPr>
          <w:fldChar w:fldCharType="end"/>
        </w:r>
      </w:hyperlink>
    </w:p>
    <w:p w14:paraId="4B9C6F32" w14:textId="547E9D44" w:rsidR="00512007" w:rsidRDefault="00DE2912">
      <w:pPr>
        <w:pStyle w:val="TableofFigures"/>
        <w:tabs>
          <w:tab w:val="right" w:leader="dot" w:pos="9061"/>
        </w:tabs>
        <w:rPr>
          <w:rFonts w:asciiTheme="minorHAnsi" w:eastAsiaTheme="minorEastAsia" w:hAnsiTheme="minorHAnsi"/>
          <w:noProof/>
          <w:sz w:val="22"/>
        </w:rPr>
      </w:pPr>
      <w:hyperlink w:anchor="_Toc90374402" w:history="1">
        <w:r w:rsidR="00512007" w:rsidRPr="000859F7">
          <w:rPr>
            <w:rStyle w:val="Hyperlink"/>
            <w:noProof/>
          </w:rPr>
          <w:t>Bảng 3. 15 Mô tả giao diện sửa nhà cung cấp</w:t>
        </w:r>
        <w:r w:rsidR="00512007">
          <w:rPr>
            <w:noProof/>
            <w:webHidden/>
          </w:rPr>
          <w:tab/>
        </w:r>
        <w:r w:rsidR="00512007">
          <w:rPr>
            <w:noProof/>
            <w:webHidden/>
          </w:rPr>
          <w:fldChar w:fldCharType="begin"/>
        </w:r>
        <w:r w:rsidR="00512007">
          <w:rPr>
            <w:noProof/>
            <w:webHidden/>
          </w:rPr>
          <w:instrText xml:space="preserve"> PAGEREF _Toc90374402 \h </w:instrText>
        </w:r>
        <w:r w:rsidR="00512007">
          <w:rPr>
            <w:noProof/>
            <w:webHidden/>
          </w:rPr>
        </w:r>
        <w:r w:rsidR="00512007">
          <w:rPr>
            <w:noProof/>
            <w:webHidden/>
          </w:rPr>
          <w:fldChar w:fldCharType="separate"/>
        </w:r>
        <w:r w:rsidR="00512007">
          <w:rPr>
            <w:noProof/>
            <w:webHidden/>
          </w:rPr>
          <w:t>60</w:t>
        </w:r>
        <w:r w:rsidR="00512007">
          <w:rPr>
            <w:noProof/>
            <w:webHidden/>
          </w:rPr>
          <w:fldChar w:fldCharType="end"/>
        </w:r>
      </w:hyperlink>
    </w:p>
    <w:p w14:paraId="4B629DE4" w14:textId="022845DB" w:rsidR="00512007" w:rsidRDefault="00DE2912">
      <w:pPr>
        <w:pStyle w:val="TableofFigures"/>
        <w:tabs>
          <w:tab w:val="right" w:leader="dot" w:pos="9061"/>
        </w:tabs>
        <w:rPr>
          <w:rFonts w:asciiTheme="minorHAnsi" w:eastAsiaTheme="minorEastAsia" w:hAnsiTheme="minorHAnsi"/>
          <w:noProof/>
          <w:sz w:val="22"/>
        </w:rPr>
      </w:pPr>
      <w:hyperlink w:anchor="_Toc90374403" w:history="1">
        <w:r w:rsidR="00512007" w:rsidRPr="000859F7">
          <w:rPr>
            <w:rStyle w:val="Hyperlink"/>
            <w:noProof/>
          </w:rPr>
          <w:t>Bảng 3. 16 Mô tả giao diện quản lý thuốc</w:t>
        </w:r>
        <w:r w:rsidR="00512007">
          <w:rPr>
            <w:noProof/>
            <w:webHidden/>
          </w:rPr>
          <w:tab/>
        </w:r>
        <w:r w:rsidR="00512007">
          <w:rPr>
            <w:noProof/>
            <w:webHidden/>
          </w:rPr>
          <w:fldChar w:fldCharType="begin"/>
        </w:r>
        <w:r w:rsidR="00512007">
          <w:rPr>
            <w:noProof/>
            <w:webHidden/>
          </w:rPr>
          <w:instrText xml:space="preserve"> PAGEREF _Toc90374403 \h </w:instrText>
        </w:r>
        <w:r w:rsidR="00512007">
          <w:rPr>
            <w:noProof/>
            <w:webHidden/>
          </w:rPr>
        </w:r>
        <w:r w:rsidR="00512007">
          <w:rPr>
            <w:noProof/>
            <w:webHidden/>
          </w:rPr>
          <w:fldChar w:fldCharType="separate"/>
        </w:r>
        <w:r w:rsidR="00512007">
          <w:rPr>
            <w:noProof/>
            <w:webHidden/>
          </w:rPr>
          <w:t>61</w:t>
        </w:r>
        <w:r w:rsidR="00512007">
          <w:rPr>
            <w:noProof/>
            <w:webHidden/>
          </w:rPr>
          <w:fldChar w:fldCharType="end"/>
        </w:r>
      </w:hyperlink>
    </w:p>
    <w:p w14:paraId="21500DAB" w14:textId="2A52C079" w:rsidR="00512007" w:rsidRDefault="00DE2912">
      <w:pPr>
        <w:pStyle w:val="TableofFigures"/>
        <w:tabs>
          <w:tab w:val="right" w:leader="dot" w:pos="9061"/>
        </w:tabs>
        <w:rPr>
          <w:rFonts w:asciiTheme="minorHAnsi" w:eastAsiaTheme="minorEastAsia" w:hAnsiTheme="minorHAnsi"/>
          <w:noProof/>
          <w:sz w:val="22"/>
        </w:rPr>
      </w:pPr>
      <w:hyperlink w:anchor="_Toc90374404" w:history="1">
        <w:r w:rsidR="00512007" w:rsidRPr="000859F7">
          <w:rPr>
            <w:rStyle w:val="Hyperlink"/>
            <w:noProof/>
          </w:rPr>
          <w:t>Bảng 3. 17 Mô tả giao diện thêm mới loại thuốc</w:t>
        </w:r>
        <w:r w:rsidR="00512007">
          <w:rPr>
            <w:noProof/>
            <w:webHidden/>
          </w:rPr>
          <w:tab/>
        </w:r>
        <w:r w:rsidR="00512007">
          <w:rPr>
            <w:noProof/>
            <w:webHidden/>
          </w:rPr>
          <w:fldChar w:fldCharType="begin"/>
        </w:r>
        <w:r w:rsidR="00512007">
          <w:rPr>
            <w:noProof/>
            <w:webHidden/>
          </w:rPr>
          <w:instrText xml:space="preserve"> PAGEREF _Toc90374404 \h </w:instrText>
        </w:r>
        <w:r w:rsidR="00512007">
          <w:rPr>
            <w:noProof/>
            <w:webHidden/>
          </w:rPr>
        </w:r>
        <w:r w:rsidR="00512007">
          <w:rPr>
            <w:noProof/>
            <w:webHidden/>
          </w:rPr>
          <w:fldChar w:fldCharType="separate"/>
        </w:r>
        <w:r w:rsidR="00512007">
          <w:rPr>
            <w:noProof/>
            <w:webHidden/>
          </w:rPr>
          <w:t>62</w:t>
        </w:r>
        <w:r w:rsidR="00512007">
          <w:rPr>
            <w:noProof/>
            <w:webHidden/>
          </w:rPr>
          <w:fldChar w:fldCharType="end"/>
        </w:r>
      </w:hyperlink>
    </w:p>
    <w:p w14:paraId="17292ACC" w14:textId="23D9097F" w:rsidR="00512007" w:rsidRDefault="00DE2912">
      <w:pPr>
        <w:pStyle w:val="TableofFigures"/>
        <w:tabs>
          <w:tab w:val="right" w:leader="dot" w:pos="9061"/>
        </w:tabs>
        <w:rPr>
          <w:rFonts w:asciiTheme="minorHAnsi" w:eastAsiaTheme="minorEastAsia" w:hAnsiTheme="minorHAnsi"/>
          <w:noProof/>
          <w:sz w:val="22"/>
        </w:rPr>
      </w:pPr>
      <w:hyperlink w:anchor="_Toc90374405" w:history="1">
        <w:r w:rsidR="00512007" w:rsidRPr="000859F7">
          <w:rPr>
            <w:rStyle w:val="Hyperlink"/>
            <w:noProof/>
          </w:rPr>
          <w:t>Bảng 3. 18 Mô tả giao diện sửa thuốc</w:t>
        </w:r>
        <w:r w:rsidR="00512007">
          <w:rPr>
            <w:noProof/>
            <w:webHidden/>
          </w:rPr>
          <w:tab/>
        </w:r>
        <w:r w:rsidR="00512007">
          <w:rPr>
            <w:noProof/>
            <w:webHidden/>
          </w:rPr>
          <w:fldChar w:fldCharType="begin"/>
        </w:r>
        <w:r w:rsidR="00512007">
          <w:rPr>
            <w:noProof/>
            <w:webHidden/>
          </w:rPr>
          <w:instrText xml:space="preserve"> PAGEREF _Toc90374405 \h </w:instrText>
        </w:r>
        <w:r w:rsidR="00512007">
          <w:rPr>
            <w:noProof/>
            <w:webHidden/>
          </w:rPr>
        </w:r>
        <w:r w:rsidR="00512007">
          <w:rPr>
            <w:noProof/>
            <w:webHidden/>
          </w:rPr>
          <w:fldChar w:fldCharType="separate"/>
        </w:r>
        <w:r w:rsidR="00512007">
          <w:rPr>
            <w:noProof/>
            <w:webHidden/>
          </w:rPr>
          <w:t>63</w:t>
        </w:r>
        <w:r w:rsidR="00512007">
          <w:rPr>
            <w:noProof/>
            <w:webHidden/>
          </w:rPr>
          <w:fldChar w:fldCharType="end"/>
        </w:r>
      </w:hyperlink>
    </w:p>
    <w:p w14:paraId="215B8723" w14:textId="5FAD614D" w:rsidR="00512007" w:rsidRDefault="00DE2912">
      <w:pPr>
        <w:pStyle w:val="TableofFigures"/>
        <w:tabs>
          <w:tab w:val="right" w:leader="dot" w:pos="9061"/>
        </w:tabs>
        <w:rPr>
          <w:rFonts w:asciiTheme="minorHAnsi" w:eastAsiaTheme="minorEastAsia" w:hAnsiTheme="minorHAnsi"/>
          <w:noProof/>
          <w:sz w:val="22"/>
        </w:rPr>
      </w:pPr>
      <w:hyperlink w:anchor="_Toc90374406" w:history="1">
        <w:r w:rsidR="00512007" w:rsidRPr="000859F7">
          <w:rPr>
            <w:rStyle w:val="Hyperlink"/>
            <w:noProof/>
          </w:rPr>
          <w:t>Bảng 3. 19 Mô tả giao diện thêm mới hóa đơn nhập</w:t>
        </w:r>
        <w:r w:rsidR="00512007">
          <w:rPr>
            <w:noProof/>
            <w:webHidden/>
          </w:rPr>
          <w:tab/>
        </w:r>
        <w:r w:rsidR="00512007">
          <w:rPr>
            <w:noProof/>
            <w:webHidden/>
          </w:rPr>
          <w:fldChar w:fldCharType="begin"/>
        </w:r>
        <w:r w:rsidR="00512007">
          <w:rPr>
            <w:noProof/>
            <w:webHidden/>
          </w:rPr>
          <w:instrText xml:space="preserve"> PAGEREF _Toc90374406 \h </w:instrText>
        </w:r>
        <w:r w:rsidR="00512007">
          <w:rPr>
            <w:noProof/>
            <w:webHidden/>
          </w:rPr>
        </w:r>
        <w:r w:rsidR="00512007">
          <w:rPr>
            <w:noProof/>
            <w:webHidden/>
          </w:rPr>
          <w:fldChar w:fldCharType="separate"/>
        </w:r>
        <w:r w:rsidR="00512007">
          <w:rPr>
            <w:noProof/>
            <w:webHidden/>
          </w:rPr>
          <w:t>65</w:t>
        </w:r>
        <w:r w:rsidR="00512007">
          <w:rPr>
            <w:noProof/>
            <w:webHidden/>
          </w:rPr>
          <w:fldChar w:fldCharType="end"/>
        </w:r>
      </w:hyperlink>
    </w:p>
    <w:p w14:paraId="4F5C17F0" w14:textId="6A3B1825" w:rsidR="00512007" w:rsidRDefault="00DE2912">
      <w:pPr>
        <w:pStyle w:val="TableofFigures"/>
        <w:tabs>
          <w:tab w:val="right" w:leader="dot" w:pos="9061"/>
        </w:tabs>
        <w:rPr>
          <w:rFonts w:asciiTheme="minorHAnsi" w:eastAsiaTheme="minorEastAsia" w:hAnsiTheme="minorHAnsi"/>
          <w:noProof/>
          <w:sz w:val="22"/>
        </w:rPr>
      </w:pPr>
      <w:hyperlink w:anchor="_Toc90374407" w:history="1">
        <w:r w:rsidR="00512007" w:rsidRPr="000859F7">
          <w:rPr>
            <w:rStyle w:val="Hyperlink"/>
            <w:noProof/>
          </w:rPr>
          <w:t>Bảng 3. 20 Mô tả giao diện thêm mới chi tiết hóa đơn</w:t>
        </w:r>
        <w:r w:rsidR="00512007">
          <w:rPr>
            <w:noProof/>
            <w:webHidden/>
          </w:rPr>
          <w:tab/>
        </w:r>
        <w:r w:rsidR="00512007">
          <w:rPr>
            <w:noProof/>
            <w:webHidden/>
          </w:rPr>
          <w:fldChar w:fldCharType="begin"/>
        </w:r>
        <w:r w:rsidR="00512007">
          <w:rPr>
            <w:noProof/>
            <w:webHidden/>
          </w:rPr>
          <w:instrText xml:space="preserve"> PAGEREF _Toc90374407 \h </w:instrText>
        </w:r>
        <w:r w:rsidR="00512007">
          <w:rPr>
            <w:noProof/>
            <w:webHidden/>
          </w:rPr>
        </w:r>
        <w:r w:rsidR="00512007">
          <w:rPr>
            <w:noProof/>
            <w:webHidden/>
          </w:rPr>
          <w:fldChar w:fldCharType="separate"/>
        </w:r>
        <w:r w:rsidR="00512007">
          <w:rPr>
            <w:noProof/>
            <w:webHidden/>
          </w:rPr>
          <w:t>67</w:t>
        </w:r>
        <w:r w:rsidR="00512007">
          <w:rPr>
            <w:noProof/>
            <w:webHidden/>
          </w:rPr>
          <w:fldChar w:fldCharType="end"/>
        </w:r>
      </w:hyperlink>
    </w:p>
    <w:p w14:paraId="1B0F444E" w14:textId="7B443C9E" w:rsidR="00512007" w:rsidRDefault="00DE2912">
      <w:pPr>
        <w:pStyle w:val="TableofFigures"/>
        <w:tabs>
          <w:tab w:val="right" w:leader="dot" w:pos="9061"/>
        </w:tabs>
        <w:rPr>
          <w:rFonts w:asciiTheme="minorHAnsi" w:eastAsiaTheme="minorEastAsia" w:hAnsiTheme="minorHAnsi"/>
          <w:noProof/>
          <w:sz w:val="22"/>
        </w:rPr>
      </w:pPr>
      <w:hyperlink w:anchor="_Toc90374408" w:history="1">
        <w:r w:rsidR="00512007" w:rsidRPr="000859F7">
          <w:rPr>
            <w:rStyle w:val="Hyperlink"/>
            <w:noProof/>
          </w:rPr>
          <w:t>Bảng 3. 21 Mô tả giao diện Thống kê</w:t>
        </w:r>
        <w:r w:rsidR="00512007">
          <w:rPr>
            <w:noProof/>
            <w:webHidden/>
          </w:rPr>
          <w:tab/>
        </w:r>
        <w:r w:rsidR="00512007">
          <w:rPr>
            <w:noProof/>
            <w:webHidden/>
          </w:rPr>
          <w:fldChar w:fldCharType="begin"/>
        </w:r>
        <w:r w:rsidR="00512007">
          <w:rPr>
            <w:noProof/>
            <w:webHidden/>
          </w:rPr>
          <w:instrText xml:space="preserve"> PAGEREF _Toc90374408 \h </w:instrText>
        </w:r>
        <w:r w:rsidR="00512007">
          <w:rPr>
            <w:noProof/>
            <w:webHidden/>
          </w:rPr>
        </w:r>
        <w:r w:rsidR="00512007">
          <w:rPr>
            <w:noProof/>
            <w:webHidden/>
          </w:rPr>
          <w:fldChar w:fldCharType="separate"/>
        </w:r>
        <w:r w:rsidR="00512007">
          <w:rPr>
            <w:noProof/>
            <w:webHidden/>
          </w:rPr>
          <w:t>68</w:t>
        </w:r>
        <w:r w:rsidR="00512007">
          <w:rPr>
            <w:noProof/>
            <w:webHidden/>
          </w:rPr>
          <w:fldChar w:fldCharType="end"/>
        </w:r>
      </w:hyperlink>
    </w:p>
    <w:p w14:paraId="4561DAA9" w14:textId="40FF0F98" w:rsidR="00512007" w:rsidRPr="00512007" w:rsidRDefault="00512007" w:rsidP="00512007">
      <w:r>
        <w:fldChar w:fldCharType="end"/>
      </w:r>
    </w:p>
    <w:p w14:paraId="06B5DABD" w14:textId="0C33807C" w:rsidR="00512007" w:rsidRDefault="00512007" w:rsidP="00512007">
      <w:r>
        <w:br w:type="page"/>
      </w:r>
    </w:p>
    <w:p w14:paraId="7623043B" w14:textId="7F5BB28C" w:rsidR="00512007" w:rsidRDefault="00512007" w:rsidP="00512007">
      <w:pPr>
        <w:pStyle w:val="Heading1"/>
      </w:pPr>
      <w:bookmarkStart w:id="8" w:name="_Toc90451881"/>
      <w:bookmarkStart w:id="9" w:name="_Toc90654854"/>
      <w:r>
        <w:lastRenderedPageBreak/>
        <w:t>D</w:t>
      </w:r>
      <w:bookmarkEnd w:id="8"/>
      <w:r w:rsidR="0095045A">
        <w:t>ANH MỤC HÌNH ẢNH</w:t>
      </w:r>
      <w:bookmarkEnd w:id="9"/>
    </w:p>
    <w:p w14:paraId="4CC3450C" w14:textId="1F98B231" w:rsidR="00512007" w:rsidRDefault="00512007">
      <w:pPr>
        <w:pStyle w:val="TableofFigures"/>
        <w:tabs>
          <w:tab w:val="right" w:leader="dot" w:pos="9061"/>
        </w:tabs>
        <w:rPr>
          <w:rFonts w:asciiTheme="minorHAnsi" w:eastAsiaTheme="minorEastAsia" w:hAnsiTheme="minorHAnsi"/>
          <w:noProof/>
          <w:sz w:val="22"/>
        </w:rPr>
      </w:pPr>
      <w:r>
        <w:fldChar w:fldCharType="begin"/>
      </w:r>
      <w:r>
        <w:instrText xml:space="preserve"> TOC \h \z \c "Hình" </w:instrText>
      </w:r>
      <w:r>
        <w:fldChar w:fldCharType="separate"/>
      </w:r>
      <w:hyperlink w:anchor="_Toc90374083" w:history="1">
        <w:r w:rsidRPr="008729ED">
          <w:rPr>
            <w:rStyle w:val="Hyperlink"/>
            <w:noProof/>
          </w:rPr>
          <w:t>Hình 1 Bảng các từ viết tắt</w:t>
        </w:r>
        <w:r>
          <w:rPr>
            <w:noProof/>
            <w:webHidden/>
          </w:rPr>
          <w:tab/>
        </w:r>
        <w:r>
          <w:rPr>
            <w:noProof/>
            <w:webHidden/>
          </w:rPr>
          <w:fldChar w:fldCharType="begin"/>
        </w:r>
        <w:r>
          <w:rPr>
            <w:noProof/>
            <w:webHidden/>
          </w:rPr>
          <w:instrText xml:space="preserve"> PAGEREF _Toc90374083 \h </w:instrText>
        </w:r>
        <w:r>
          <w:rPr>
            <w:noProof/>
            <w:webHidden/>
          </w:rPr>
        </w:r>
        <w:r>
          <w:rPr>
            <w:noProof/>
            <w:webHidden/>
          </w:rPr>
          <w:fldChar w:fldCharType="separate"/>
        </w:r>
        <w:r>
          <w:rPr>
            <w:noProof/>
            <w:webHidden/>
          </w:rPr>
          <w:t>2</w:t>
        </w:r>
        <w:r>
          <w:rPr>
            <w:noProof/>
            <w:webHidden/>
          </w:rPr>
          <w:fldChar w:fldCharType="end"/>
        </w:r>
      </w:hyperlink>
    </w:p>
    <w:p w14:paraId="42EA4070" w14:textId="77777777" w:rsidR="00512007" w:rsidRDefault="00512007" w:rsidP="00512007">
      <w:pPr>
        <w:rPr>
          <w:noProof/>
        </w:rPr>
      </w:pPr>
      <w:r>
        <w:fldChar w:fldCharType="end"/>
      </w:r>
      <w:r>
        <w:fldChar w:fldCharType="begin"/>
      </w:r>
      <w:r>
        <w:instrText xml:space="preserve"> TOC \h \z \c "Hình 1." </w:instrText>
      </w:r>
      <w:r>
        <w:fldChar w:fldCharType="separate"/>
      </w:r>
    </w:p>
    <w:p w14:paraId="2FB6ECB8" w14:textId="1F55EE98" w:rsidR="00512007" w:rsidRDefault="00DE2912">
      <w:pPr>
        <w:pStyle w:val="TableofFigures"/>
        <w:tabs>
          <w:tab w:val="right" w:leader="dot" w:pos="9061"/>
        </w:tabs>
        <w:rPr>
          <w:rFonts w:asciiTheme="minorHAnsi" w:eastAsiaTheme="minorEastAsia" w:hAnsiTheme="minorHAnsi"/>
          <w:noProof/>
          <w:sz w:val="22"/>
        </w:rPr>
      </w:pPr>
      <w:hyperlink w:anchor="_Toc90374089" w:history="1">
        <w:r w:rsidR="00512007" w:rsidRPr="00AC42E5">
          <w:rPr>
            <w:rStyle w:val="Hyperlink"/>
            <w:noProof/>
          </w:rPr>
          <w:t>Hình 1. 1: Hình ảnh mô tả mối quan hệ giữa các nền tảng</w:t>
        </w:r>
        <w:r w:rsidR="00512007">
          <w:rPr>
            <w:noProof/>
            <w:webHidden/>
          </w:rPr>
          <w:tab/>
        </w:r>
        <w:r w:rsidR="00512007">
          <w:rPr>
            <w:noProof/>
            <w:webHidden/>
          </w:rPr>
          <w:fldChar w:fldCharType="begin"/>
        </w:r>
        <w:r w:rsidR="00512007">
          <w:rPr>
            <w:noProof/>
            <w:webHidden/>
          </w:rPr>
          <w:instrText xml:space="preserve"> PAGEREF _Toc90374089 \h </w:instrText>
        </w:r>
        <w:r w:rsidR="00512007">
          <w:rPr>
            <w:noProof/>
            <w:webHidden/>
          </w:rPr>
        </w:r>
        <w:r w:rsidR="00512007">
          <w:rPr>
            <w:noProof/>
            <w:webHidden/>
          </w:rPr>
          <w:fldChar w:fldCharType="separate"/>
        </w:r>
        <w:r w:rsidR="00512007">
          <w:rPr>
            <w:noProof/>
            <w:webHidden/>
          </w:rPr>
          <w:t>7</w:t>
        </w:r>
        <w:r w:rsidR="00512007">
          <w:rPr>
            <w:noProof/>
            <w:webHidden/>
          </w:rPr>
          <w:fldChar w:fldCharType="end"/>
        </w:r>
      </w:hyperlink>
    </w:p>
    <w:p w14:paraId="17A41521" w14:textId="70F76349" w:rsidR="00512007" w:rsidRDefault="00DE2912">
      <w:pPr>
        <w:pStyle w:val="TableofFigures"/>
        <w:tabs>
          <w:tab w:val="right" w:leader="dot" w:pos="9061"/>
        </w:tabs>
        <w:rPr>
          <w:rFonts w:asciiTheme="minorHAnsi" w:eastAsiaTheme="minorEastAsia" w:hAnsiTheme="minorHAnsi"/>
          <w:noProof/>
          <w:sz w:val="22"/>
        </w:rPr>
      </w:pPr>
      <w:hyperlink w:anchor="_Toc90374090" w:history="1">
        <w:r w:rsidR="00512007" w:rsidRPr="00AC42E5">
          <w:rPr>
            <w:rStyle w:val="Hyperlink"/>
            <w:noProof/>
          </w:rPr>
          <w:t>Hình 1. 2: Mô hình tổng quan về Web API</w:t>
        </w:r>
        <w:r w:rsidR="00512007">
          <w:rPr>
            <w:noProof/>
            <w:webHidden/>
          </w:rPr>
          <w:tab/>
        </w:r>
        <w:r w:rsidR="00512007">
          <w:rPr>
            <w:noProof/>
            <w:webHidden/>
          </w:rPr>
          <w:fldChar w:fldCharType="begin"/>
        </w:r>
        <w:r w:rsidR="00512007">
          <w:rPr>
            <w:noProof/>
            <w:webHidden/>
          </w:rPr>
          <w:instrText xml:space="preserve"> PAGEREF _Toc90374090 \h </w:instrText>
        </w:r>
        <w:r w:rsidR="00512007">
          <w:rPr>
            <w:noProof/>
            <w:webHidden/>
          </w:rPr>
        </w:r>
        <w:r w:rsidR="00512007">
          <w:rPr>
            <w:noProof/>
            <w:webHidden/>
          </w:rPr>
          <w:fldChar w:fldCharType="separate"/>
        </w:r>
        <w:r w:rsidR="00512007">
          <w:rPr>
            <w:noProof/>
            <w:webHidden/>
          </w:rPr>
          <w:t>7</w:t>
        </w:r>
        <w:r w:rsidR="00512007">
          <w:rPr>
            <w:noProof/>
            <w:webHidden/>
          </w:rPr>
          <w:fldChar w:fldCharType="end"/>
        </w:r>
      </w:hyperlink>
    </w:p>
    <w:p w14:paraId="0CCB5501" w14:textId="392D42EE" w:rsidR="00512007" w:rsidRDefault="00DE2912">
      <w:pPr>
        <w:pStyle w:val="TableofFigures"/>
        <w:tabs>
          <w:tab w:val="right" w:leader="dot" w:pos="9061"/>
        </w:tabs>
        <w:rPr>
          <w:rFonts w:asciiTheme="minorHAnsi" w:eastAsiaTheme="minorEastAsia" w:hAnsiTheme="minorHAnsi"/>
          <w:noProof/>
          <w:sz w:val="22"/>
        </w:rPr>
      </w:pPr>
      <w:hyperlink w:anchor="_Toc90374091" w:history="1">
        <w:r w:rsidR="00512007" w:rsidRPr="00AC42E5">
          <w:rPr>
            <w:rStyle w:val="Hyperlink"/>
            <w:noProof/>
          </w:rPr>
          <w:t>Hình 1. 3: Cơ chế hoạt động của Virtual DOM</w:t>
        </w:r>
        <w:r w:rsidR="00512007">
          <w:rPr>
            <w:noProof/>
            <w:webHidden/>
          </w:rPr>
          <w:tab/>
        </w:r>
        <w:r w:rsidR="00512007">
          <w:rPr>
            <w:noProof/>
            <w:webHidden/>
          </w:rPr>
          <w:fldChar w:fldCharType="begin"/>
        </w:r>
        <w:r w:rsidR="00512007">
          <w:rPr>
            <w:noProof/>
            <w:webHidden/>
          </w:rPr>
          <w:instrText xml:space="preserve"> PAGEREF _Toc90374091 \h </w:instrText>
        </w:r>
        <w:r w:rsidR="00512007">
          <w:rPr>
            <w:noProof/>
            <w:webHidden/>
          </w:rPr>
        </w:r>
        <w:r w:rsidR="00512007">
          <w:rPr>
            <w:noProof/>
            <w:webHidden/>
          </w:rPr>
          <w:fldChar w:fldCharType="separate"/>
        </w:r>
        <w:r w:rsidR="00512007">
          <w:rPr>
            <w:noProof/>
            <w:webHidden/>
          </w:rPr>
          <w:t>8</w:t>
        </w:r>
        <w:r w:rsidR="00512007">
          <w:rPr>
            <w:noProof/>
            <w:webHidden/>
          </w:rPr>
          <w:fldChar w:fldCharType="end"/>
        </w:r>
      </w:hyperlink>
    </w:p>
    <w:p w14:paraId="6AF8FC86" w14:textId="77777777" w:rsidR="00512007" w:rsidRDefault="00512007" w:rsidP="00512007">
      <w:pPr>
        <w:rPr>
          <w:noProof/>
        </w:rPr>
      </w:pPr>
      <w:r>
        <w:fldChar w:fldCharType="end"/>
      </w:r>
      <w:r>
        <w:fldChar w:fldCharType="begin"/>
      </w:r>
      <w:r>
        <w:instrText xml:space="preserve"> TOC \h \z \c "Hình 2." </w:instrText>
      </w:r>
      <w:r>
        <w:fldChar w:fldCharType="separate"/>
      </w:r>
    </w:p>
    <w:p w14:paraId="6CFC85D5" w14:textId="18097745" w:rsidR="00512007" w:rsidRDefault="00DE2912">
      <w:pPr>
        <w:pStyle w:val="TableofFigures"/>
        <w:tabs>
          <w:tab w:val="right" w:leader="dot" w:pos="9061"/>
        </w:tabs>
        <w:rPr>
          <w:rFonts w:asciiTheme="minorHAnsi" w:eastAsiaTheme="minorEastAsia" w:hAnsiTheme="minorHAnsi"/>
          <w:noProof/>
          <w:sz w:val="22"/>
        </w:rPr>
      </w:pPr>
      <w:hyperlink w:anchor="_Toc90374096" w:history="1">
        <w:r w:rsidR="00512007" w:rsidRPr="002349F5">
          <w:rPr>
            <w:rStyle w:val="Hyperlink"/>
            <w:noProof/>
          </w:rPr>
          <w:t>Hình 2. 1 Biểu đồ use case tổng quát</w:t>
        </w:r>
        <w:r w:rsidR="00512007">
          <w:rPr>
            <w:noProof/>
            <w:webHidden/>
          </w:rPr>
          <w:tab/>
        </w:r>
        <w:r w:rsidR="00512007">
          <w:rPr>
            <w:noProof/>
            <w:webHidden/>
          </w:rPr>
          <w:fldChar w:fldCharType="begin"/>
        </w:r>
        <w:r w:rsidR="00512007">
          <w:rPr>
            <w:noProof/>
            <w:webHidden/>
          </w:rPr>
          <w:instrText xml:space="preserve"> PAGEREF _Toc90374096 \h </w:instrText>
        </w:r>
        <w:r w:rsidR="00512007">
          <w:rPr>
            <w:noProof/>
            <w:webHidden/>
          </w:rPr>
        </w:r>
        <w:r w:rsidR="00512007">
          <w:rPr>
            <w:noProof/>
            <w:webHidden/>
          </w:rPr>
          <w:fldChar w:fldCharType="separate"/>
        </w:r>
        <w:r w:rsidR="00512007">
          <w:rPr>
            <w:noProof/>
            <w:webHidden/>
          </w:rPr>
          <w:t>10</w:t>
        </w:r>
        <w:r w:rsidR="00512007">
          <w:rPr>
            <w:noProof/>
            <w:webHidden/>
          </w:rPr>
          <w:fldChar w:fldCharType="end"/>
        </w:r>
      </w:hyperlink>
    </w:p>
    <w:p w14:paraId="2EA71E9C" w14:textId="686E356D" w:rsidR="00512007" w:rsidRDefault="00DE2912">
      <w:pPr>
        <w:pStyle w:val="TableofFigures"/>
        <w:tabs>
          <w:tab w:val="right" w:leader="dot" w:pos="9061"/>
        </w:tabs>
        <w:rPr>
          <w:rFonts w:asciiTheme="minorHAnsi" w:eastAsiaTheme="minorEastAsia" w:hAnsiTheme="minorHAnsi"/>
          <w:noProof/>
          <w:sz w:val="22"/>
        </w:rPr>
      </w:pPr>
      <w:hyperlink w:anchor="_Toc90374097" w:history="1">
        <w:r w:rsidR="00512007" w:rsidRPr="002349F5">
          <w:rPr>
            <w:rStyle w:val="Hyperlink"/>
            <w:noProof/>
          </w:rPr>
          <w:t>Hình 2. 2: Mô tả UC chức năng đăng nhập</w:t>
        </w:r>
        <w:r w:rsidR="00512007">
          <w:rPr>
            <w:noProof/>
            <w:webHidden/>
          </w:rPr>
          <w:tab/>
        </w:r>
        <w:r w:rsidR="00512007">
          <w:rPr>
            <w:noProof/>
            <w:webHidden/>
          </w:rPr>
          <w:fldChar w:fldCharType="begin"/>
        </w:r>
        <w:r w:rsidR="00512007">
          <w:rPr>
            <w:noProof/>
            <w:webHidden/>
          </w:rPr>
          <w:instrText xml:space="preserve"> PAGEREF _Toc90374097 \h </w:instrText>
        </w:r>
        <w:r w:rsidR="00512007">
          <w:rPr>
            <w:noProof/>
            <w:webHidden/>
          </w:rPr>
        </w:r>
        <w:r w:rsidR="00512007">
          <w:rPr>
            <w:noProof/>
            <w:webHidden/>
          </w:rPr>
          <w:fldChar w:fldCharType="separate"/>
        </w:r>
        <w:r w:rsidR="00512007">
          <w:rPr>
            <w:noProof/>
            <w:webHidden/>
          </w:rPr>
          <w:t>11</w:t>
        </w:r>
        <w:r w:rsidR="00512007">
          <w:rPr>
            <w:noProof/>
            <w:webHidden/>
          </w:rPr>
          <w:fldChar w:fldCharType="end"/>
        </w:r>
      </w:hyperlink>
    </w:p>
    <w:p w14:paraId="5C4E259B" w14:textId="39403ED2" w:rsidR="00512007" w:rsidRDefault="00DE2912">
      <w:pPr>
        <w:pStyle w:val="TableofFigures"/>
        <w:tabs>
          <w:tab w:val="right" w:leader="dot" w:pos="9061"/>
        </w:tabs>
        <w:rPr>
          <w:rFonts w:asciiTheme="minorHAnsi" w:eastAsiaTheme="minorEastAsia" w:hAnsiTheme="minorHAnsi"/>
          <w:noProof/>
          <w:sz w:val="22"/>
        </w:rPr>
      </w:pPr>
      <w:hyperlink w:anchor="_Toc90374098" w:history="1">
        <w:r w:rsidR="00512007" w:rsidRPr="002349F5">
          <w:rPr>
            <w:rStyle w:val="Hyperlink"/>
            <w:noProof/>
          </w:rPr>
          <w:t>Hình 2. 3: Mô tả UC chức năng phân quyền</w:t>
        </w:r>
        <w:r w:rsidR="00512007">
          <w:rPr>
            <w:noProof/>
            <w:webHidden/>
          </w:rPr>
          <w:tab/>
        </w:r>
        <w:r w:rsidR="00512007">
          <w:rPr>
            <w:noProof/>
            <w:webHidden/>
          </w:rPr>
          <w:fldChar w:fldCharType="begin"/>
        </w:r>
        <w:r w:rsidR="00512007">
          <w:rPr>
            <w:noProof/>
            <w:webHidden/>
          </w:rPr>
          <w:instrText xml:space="preserve"> PAGEREF _Toc90374098 \h </w:instrText>
        </w:r>
        <w:r w:rsidR="00512007">
          <w:rPr>
            <w:noProof/>
            <w:webHidden/>
          </w:rPr>
        </w:r>
        <w:r w:rsidR="00512007">
          <w:rPr>
            <w:noProof/>
            <w:webHidden/>
          </w:rPr>
          <w:fldChar w:fldCharType="separate"/>
        </w:r>
        <w:r w:rsidR="00512007">
          <w:rPr>
            <w:noProof/>
            <w:webHidden/>
          </w:rPr>
          <w:t>13</w:t>
        </w:r>
        <w:r w:rsidR="00512007">
          <w:rPr>
            <w:noProof/>
            <w:webHidden/>
          </w:rPr>
          <w:fldChar w:fldCharType="end"/>
        </w:r>
      </w:hyperlink>
    </w:p>
    <w:p w14:paraId="3D058A78" w14:textId="6831A76B" w:rsidR="00512007" w:rsidRDefault="00DE2912">
      <w:pPr>
        <w:pStyle w:val="TableofFigures"/>
        <w:tabs>
          <w:tab w:val="right" w:leader="dot" w:pos="9061"/>
        </w:tabs>
        <w:rPr>
          <w:rFonts w:asciiTheme="minorHAnsi" w:eastAsiaTheme="minorEastAsia" w:hAnsiTheme="minorHAnsi"/>
          <w:noProof/>
          <w:sz w:val="22"/>
        </w:rPr>
      </w:pPr>
      <w:hyperlink w:anchor="_Toc90374099" w:history="1">
        <w:r w:rsidR="00512007" w:rsidRPr="002349F5">
          <w:rPr>
            <w:rStyle w:val="Hyperlink"/>
            <w:noProof/>
          </w:rPr>
          <w:t>Hình 2. 4 Biểu đồ tuần tự chức năng đăng nhập</w:t>
        </w:r>
        <w:r w:rsidR="00512007">
          <w:rPr>
            <w:noProof/>
            <w:webHidden/>
          </w:rPr>
          <w:tab/>
        </w:r>
        <w:r w:rsidR="00512007">
          <w:rPr>
            <w:noProof/>
            <w:webHidden/>
          </w:rPr>
          <w:fldChar w:fldCharType="begin"/>
        </w:r>
        <w:r w:rsidR="00512007">
          <w:rPr>
            <w:noProof/>
            <w:webHidden/>
          </w:rPr>
          <w:instrText xml:space="preserve"> PAGEREF _Toc90374099 \h </w:instrText>
        </w:r>
        <w:r w:rsidR="00512007">
          <w:rPr>
            <w:noProof/>
            <w:webHidden/>
          </w:rPr>
        </w:r>
        <w:r w:rsidR="00512007">
          <w:rPr>
            <w:noProof/>
            <w:webHidden/>
          </w:rPr>
          <w:fldChar w:fldCharType="separate"/>
        </w:r>
        <w:r w:rsidR="00512007">
          <w:rPr>
            <w:noProof/>
            <w:webHidden/>
          </w:rPr>
          <w:t>37</w:t>
        </w:r>
        <w:r w:rsidR="00512007">
          <w:rPr>
            <w:noProof/>
            <w:webHidden/>
          </w:rPr>
          <w:fldChar w:fldCharType="end"/>
        </w:r>
      </w:hyperlink>
    </w:p>
    <w:p w14:paraId="189DEB4C" w14:textId="6FDCC1DE" w:rsidR="00512007" w:rsidRDefault="00DE2912">
      <w:pPr>
        <w:pStyle w:val="TableofFigures"/>
        <w:tabs>
          <w:tab w:val="right" w:leader="dot" w:pos="9061"/>
        </w:tabs>
        <w:rPr>
          <w:rFonts w:asciiTheme="minorHAnsi" w:eastAsiaTheme="minorEastAsia" w:hAnsiTheme="minorHAnsi"/>
          <w:noProof/>
          <w:sz w:val="22"/>
        </w:rPr>
      </w:pPr>
      <w:hyperlink w:anchor="_Toc90374100" w:history="1">
        <w:r w:rsidR="00512007" w:rsidRPr="002349F5">
          <w:rPr>
            <w:rStyle w:val="Hyperlink"/>
            <w:noProof/>
          </w:rPr>
          <w:t>Hình 2. 5 Biểu đồ tuần tự chức năng thêm mới User</w:t>
        </w:r>
        <w:r w:rsidR="00512007">
          <w:rPr>
            <w:noProof/>
            <w:webHidden/>
          </w:rPr>
          <w:tab/>
        </w:r>
        <w:r w:rsidR="00512007">
          <w:rPr>
            <w:noProof/>
            <w:webHidden/>
          </w:rPr>
          <w:fldChar w:fldCharType="begin"/>
        </w:r>
        <w:r w:rsidR="00512007">
          <w:rPr>
            <w:noProof/>
            <w:webHidden/>
          </w:rPr>
          <w:instrText xml:space="preserve"> PAGEREF _Toc90374100 \h </w:instrText>
        </w:r>
        <w:r w:rsidR="00512007">
          <w:rPr>
            <w:noProof/>
            <w:webHidden/>
          </w:rPr>
        </w:r>
        <w:r w:rsidR="00512007">
          <w:rPr>
            <w:noProof/>
            <w:webHidden/>
          </w:rPr>
          <w:fldChar w:fldCharType="separate"/>
        </w:r>
        <w:r w:rsidR="00512007">
          <w:rPr>
            <w:noProof/>
            <w:webHidden/>
          </w:rPr>
          <w:t>38</w:t>
        </w:r>
        <w:r w:rsidR="00512007">
          <w:rPr>
            <w:noProof/>
            <w:webHidden/>
          </w:rPr>
          <w:fldChar w:fldCharType="end"/>
        </w:r>
      </w:hyperlink>
    </w:p>
    <w:p w14:paraId="7D5883F2" w14:textId="48E7B02D" w:rsidR="00512007" w:rsidRDefault="00DE2912">
      <w:pPr>
        <w:pStyle w:val="TableofFigures"/>
        <w:tabs>
          <w:tab w:val="right" w:leader="dot" w:pos="9061"/>
        </w:tabs>
        <w:rPr>
          <w:rFonts w:asciiTheme="minorHAnsi" w:eastAsiaTheme="minorEastAsia" w:hAnsiTheme="minorHAnsi"/>
          <w:noProof/>
          <w:sz w:val="22"/>
        </w:rPr>
      </w:pPr>
      <w:hyperlink w:anchor="_Toc90374101" w:history="1">
        <w:r w:rsidR="00512007" w:rsidRPr="002349F5">
          <w:rPr>
            <w:rStyle w:val="Hyperlink"/>
            <w:noProof/>
          </w:rPr>
          <w:t>Hình 2. 6 Biểu đồ tuần tự chức năng sửa User</w:t>
        </w:r>
        <w:r w:rsidR="00512007">
          <w:rPr>
            <w:noProof/>
            <w:webHidden/>
          </w:rPr>
          <w:tab/>
        </w:r>
        <w:r w:rsidR="00512007">
          <w:rPr>
            <w:noProof/>
            <w:webHidden/>
          </w:rPr>
          <w:fldChar w:fldCharType="begin"/>
        </w:r>
        <w:r w:rsidR="00512007">
          <w:rPr>
            <w:noProof/>
            <w:webHidden/>
          </w:rPr>
          <w:instrText xml:space="preserve"> PAGEREF _Toc90374101 \h </w:instrText>
        </w:r>
        <w:r w:rsidR="00512007">
          <w:rPr>
            <w:noProof/>
            <w:webHidden/>
          </w:rPr>
        </w:r>
        <w:r w:rsidR="00512007">
          <w:rPr>
            <w:noProof/>
            <w:webHidden/>
          </w:rPr>
          <w:fldChar w:fldCharType="separate"/>
        </w:r>
        <w:r w:rsidR="00512007">
          <w:rPr>
            <w:noProof/>
            <w:webHidden/>
          </w:rPr>
          <w:t>39</w:t>
        </w:r>
        <w:r w:rsidR="00512007">
          <w:rPr>
            <w:noProof/>
            <w:webHidden/>
          </w:rPr>
          <w:fldChar w:fldCharType="end"/>
        </w:r>
      </w:hyperlink>
    </w:p>
    <w:p w14:paraId="47CAC3BD" w14:textId="34BC2B1A" w:rsidR="00512007" w:rsidRDefault="00DE2912">
      <w:pPr>
        <w:pStyle w:val="TableofFigures"/>
        <w:tabs>
          <w:tab w:val="right" w:leader="dot" w:pos="9061"/>
        </w:tabs>
        <w:rPr>
          <w:rFonts w:asciiTheme="minorHAnsi" w:eastAsiaTheme="minorEastAsia" w:hAnsiTheme="minorHAnsi"/>
          <w:noProof/>
          <w:sz w:val="22"/>
        </w:rPr>
      </w:pPr>
      <w:hyperlink w:anchor="_Toc90374102" w:history="1">
        <w:r w:rsidR="00512007" w:rsidRPr="002349F5">
          <w:rPr>
            <w:rStyle w:val="Hyperlink"/>
            <w:noProof/>
          </w:rPr>
          <w:t>Hình 2. 7 Biểu đồ tuần tự chức năng thêm mới đơn vị</w:t>
        </w:r>
        <w:r w:rsidR="00512007">
          <w:rPr>
            <w:noProof/>
            <w:webHidden/>
          </w:rPr>
          <w:tab/>
        </w:r>
        <w:r w:rsidR="00512007">
          <w:rPr>
            <w:noProof/>
            <w:webHidden/>
          </w:rPr>
          <w:fldChar w:fldCharType="begin"/>
        </w:r>
        <w:r w:rsidR="00512007">
          <w:rPr>
            <w:noProof/>
            <w:webHidden/>
          </w:rPr>
          <w:instrText xml:space="preserve"> PAGEREF _Toc90374102 \h </w:instrText>
        </w:r>
        <w:r w:rsidR="00512007">
          <w:rPr>
            <w:noProof/>
            <w:webHidden/>
          </w:rPr>
        </w:r>
        <w:r w:rsidR="00512007">
          <w:rPr>
            <w:noProof/>
            <w:webHidden/>
          </w:rPr>
          <w:fldChar w:fldCharType="separate"/>
        </w:r>
        <w:r w:rsidR="00512007">
          <w:rPr>
            <w:noProof/>
            <w:webHidden/>
          </w:rPr>
          <w:t>40</w:t>
        </w:r>
        <w:r w:rsidR="00512007">
          <w:rPr>
            <w:noProof/>
            <w:webHidden/>
          </w:rPr>
          <w:fldChar w:fldCharType="end"/>
        </w:r>
      </w:hyperlink>
    </w:p>
    <w:p w14:paraId="48C407FF" w14:textId="0B983C21" w:rsidR="00512007" w:rsidRDefault="00DE2912">
      <w:pPr>
        <w:pStyle w:val="TableofFigures"/>
        <w:tabs>
          <w:tab w:val="right" w:leader="dot" w:pos="9061"/>
        </w:tabs>
        <w:rPr>
          <w:rFonts w:asciiTheme="minorHAnsi" w:eastAsiaTheme="minorEastAsia" w:hAnsiTheme="minorHAnsi"/>
          <w:noProof/>
          <w:sz w:val="22"/>
        </w:rPr>
      </w:pPr>
      <w:hyperlink w:anchor="_Toc90374103" w:history="1">
        <w:r w:rsidR="00512007" w:rsidRPr="002349F5">
          <w:rPr>
            <w:rStyle w:val="Hyperlink"/>
            <w:noProof/>
          </w:rPr>
          <w:t>Hình 2. 8 Biểu đồ tuần tự chức năng sửa đơn vị</w:t>
        </w:r>
        <w:r w:rsidR="00512007">
          <w:rPr>
            <w:noProof/>
            <w:webHidden/>
          </w:rPr>
          <w:tab/>
        </w:r>
        <w:r w:rsidR="00512007">
          <w:rPr>
            <w:noProof/>
            <w:webHidden/>
          </w:rPr>
          <w:fldChar w:fldCharType="begin"/>
        </w:r>
        <w:r w:rsidR="00512007">
          <w:rPr>
            <w:noProof/>
            <w:webHidden/>
          </w:rPr>
          <w:instrText xml:space="preserve"> PAGEREF _Toc90374103 \h </w:instrText>
        </w:r>
        <w:r w:rsidR="00512007">
          <w:rPr>
            <w:noProof/>
            <w:webHidden/>
          </w:rPr>
        </w:r>
        <w:r w:rsidR="00512007">
          <w:rPr>
            <w:noProof/>
            <w:webHidden/>
          </w:rPr>
          <w:fldChar w:fldCharType="separate"/>
        </w:r>
        <w:r w:rsidR="00512007">
          <w:rPr>
            <w:noProof/>
            <w:webHidden/>
          </w:rPr>
          <w:t>41</w:t>
        </w:r>
        <w:r w:rsidR="00512007">
          <w:rPr>
            <w:noProof/>
            <w:webHidden/>
          </w:rPr>
          <w:fldChar w:fldCharType="end"/>
        </w:r>
      </w:hyperlink>
    </w:p>
    <w:p w14:paraId="23738F6A" w14:textId="339ECDDD" w:rsidR="00512007" w:rsidRDefault="00DE2912">
      <w:pPr>
        <w:pStyle w:val="TableofFigures"/>
        <w:tabs>
          <w:tab w:val="right" w:leader="dot" w:pos="9061"/>
        </w:tabs>
        <w:rPr>
          <w:rFonts w:asciiTheme="minorHAnsi" w:eastAsiaTheme="minorEastAsia" w:hAnsiTheme="minorHAnsi"/>
          <w:noProof/>
          <w:sz w:val="22"/>
        </w:rPr>
      </w:pPr>
      <w:hyperlink w:anchor="_Toc90374104" w:history="1">
        <w:r w:rsidR="00512007" w:rsidRPr="002349F5">
          <w:rPr>
            <w:rStyle w:val="Hyperlink"/>
            <w:noProof/>
          </w:rPr>
          <w:t>Hình 2. 9 Biểu đồ tuần tự chức năng xóa đơn vị</w:t>
        </w:r>
        <w:r w:rsidR="00512007">
          <w:rPr>
            <w:noProof/>
            <w:webHidden/>
          </w:rPr>
          <w:tab/>
        </w:r>
        <w:r w:rsidR="00512007">
          <w:rPr>
            <w:noProof/>
            <w:webHidden/>
          </w:rPr>
          <w:fldChar w:fldCharType="begin"/>
        </w:r>
        <w:r w:rsidR="00512007">
          <w:rPr>
            <w:noProof/>
            <w:webHidden/>
          </w:rPr>
          <w:instrText xml:space="preserve"> PAGEREF _Toc90374104 \h </w:instrText>
        </w:r>
        <w:r w:rsidR="00512007">
          <w:rPr>
            <w:noProof/>
            <w:webHidden/>
          </w:rPr>
        </w:r>
        <w:r w:rsidR="00512007">
          <w:rPr>
            <w:noProof/>
            <w:webHidden/>
          </w:rPr>
          <w:fldChar w:fldCharType="separate"/>
        </w:r>
        <w:r w:rsidR="00512007">
          <w:rPr>
            <w:noProof/>
            <w:webHidden/>
          </w:rPr>
          <w:t>42</w:t>
        </w:r>
        <w:r w:rsidR="00512007">
          <w:rPr>
            <w:noProof/>
            <w:webHidden/>
          </w:rPr>
          <w:fldChar w:fldCharType="end"/>
        </w:r>
      </w:hyperlink>
    </w:p>
    <w:p w14:paraId="23519DD1" w14:textId="200CA7E5" w:rsidR="00512007" w:rsidRDefault="00DE2912">
      <w:pPr>
        <w:pStyle w:val="TableofFigures"/>
        <w:tabs>
          <w:tab w:val="right" w:leader="dot" w:pos="9061"/>
        </w:tabs>
        <w:rPr>
          <w:rFonts w:asciiTheme="minorHAnsi" w:eastAsiaTheme="minorEastAsia" w:hAnsiTheme="minorHAnsi"/>
          <w:noProof/>
          <w:sz w:val="22"/>
        </w:rPr>
      </w:pPr>
      <w:hyperlink w:anchor="_Toc90374105" w:history="1">
        <w:r w:rsidR="00512007" w:rsidRPr="002349F5">
          <w:rPr>
            <w:rStyle w:val="Hyperlink"/>
            <w:noProof/>
          </w:rPr>
          <w:t>Hình 2. 10 Biểu đồ tuần tự chức năng thêm mới loại thuốc</w:t>
        </w:r>
        <w:r w:rsidR="00512007">
          <w:rPr>
            <w:noProof/>
            <w:webHidden/>
          </w:rPr>
          <w:tab/>
        </w:r>
        <w:r w:rsidR="00512007">
          <w:rPr>
            <w:noProof/>
            <w:webHidden/>
          </w:rPr>
          <w:fldChar w:fldCharType="begin"/>
        </w:r>
        <w:r w:rsidR="00512007">
          <w:rPr>
            <w:noProof/>
            <w:webHidden/>
          </w:rPr>
          <w:instrText xml:space="preserve"> PAGEREF _Toc90374105 \h </w:instrText>
        </w:r>
        <w:r w:rsidR="00512007">
          <w:rPr>
            <w:noProof/>
            <w:webHidden/>
          </w:rPr>
        </w:r>
        <w:r w:rsidR="00512007">
          <w:rPr>
            <w:noProof/>
            <w:webHidden/>
          </w:rPr>
          <w:fldChar w:fldCharType="separate"/>
        </w:r>
        <w:r w:rsidR="00512007">
          <w:rPr>
            <w:noProof/>
            <w:webHidden/>
          </w:rPr>
          <w:t>43</w:t>
        </w:r>
        <w:r w:rsidR="00512007">
          <w:rPr>
            <w:noProof/>
            <w:webHidden/>
          </w:rPr>
          <w:fldChar w:fldCharType="end"/>
        </w:r>
      </w:hyperlink>
    </w:p>
    <w:p w14:paraId="0D201945" w14:textId="3D076E9E" w:rsidR="00512007" w:rsidRDefault="00DE2912">
      <w:pPr>
        <w:pStyle w:val="TableofFigures"/>
        <w:tabs>
          <w:tab w:val="right" w:leader="dot" w:pos="9061"/>
        </w:tabs>
        <w:rPr>
          <w:rFonts w:asciiTheme="minorHAnsi" w:eastAsiaTheme="minorEastAsia" w:hAnsiTheme="minorHAnsi"/>
          <w:noProof/>
          <w:sz w:val="22"/>
        </w:rPr>
      </w:pPr>
      <w:hyperlink w:anchor="_Toc90374106" w:history="1">
        <w:r w:rsidR="00512007" w:rsidRPr="002349F5">
          <w:rPr>
            <w:rStyle w:val="Hyperlink"/>
            <w:noProof/>
          </w:rPr>
          <w:t>Hình 2. 11 Biểu đồ tuần tự chức năng sửa thông tin thuốc</w:t>
        </w:r>
        <w:r w:rsidR="00512007">
          <w:rPr>
            <w:noProof/>
            <w:webHidden/>
          </w:rPr>
          <w:tab/>
        </w:r>
        <w:r w:rsidR="00512007">
          <w:rPr>
            <w:noProof/>
            <w:webHidden/>
          </w:rPr>
          <w:fldChar w:fldCharType="begin"/>
        </w:r>
        <w:r w:rsidR="00512007">
          <w:rPr>
            <w:noProof/>
            <w:webHidden/>
          </w:rPr>
          <w:instrText xml:space="preserve"> PAGEREF _Toc90374106 \h </w:instrText>
        </w:r>
        <w:r w:rsidR="00512007">
          <w:rPr>
            <w:noProof/>
            <w:webHidden/>
          </w:rPr>
        </w:r>
        <w:r w:rsidR="00512007">
          <w:rPr>
            <w:noProof/>
            <w:webHidden/>
          </w:rPr>
          <w:fldChar w:fldCharType="separate"/>
        </w:r>
        <w:r w:rsidR="00512007">
          <w:rPr>
            <w:noProof/>
            <w:webHidden/>
          </w:rPr>
          <w:t>44</w:t>
        </w:r>
        <w:r w:rsidR="00512007">
          <w:rPr>
            <w:noProof/>
            <w:webHidden/>
          </w:rPr>
          <w:fldChar w:fldCharType="end"/>
        </w:r>
      </w:hyperlink>
    </w:p>
    <w:p w14:paraId="23762457" w14:textId="40200352" w:rsidR="00512007" w:rsidRDefault="00DE2912">
      <w:pPr>
        <w:pStyle w:val="TableofFigures"/>
        <w:tabs>
          <w:tab w:val="right" w:leader="dot" w:pos="9061"/>
        </w:tabs>
        <w:rPr>
          <w:rFonts w:asciiTheme="minorHAnsi" w:eastAsiaTheme="minorEastAsia" w:hAnsiTheme="minorHAnsi"/>
          <w:noProof/>
          <w:sz w:val="22"/>
        </w:rPr>
      </w:pPr>
      <w:hyperlink w:anchor="_Toc90374107" w:history="1">
        <w:r w:rsidR="00512007" w:rsidRPr="002349F5">
          <w:rPr>
            <w:rStyle w:val="Hyperlink"/>
            <w:noProof/>
          </w:rPr>
          <w:t>Hình 2. 12 Biểu đồ tuần tự xóa thông tin thuốc</w:t>
        </w:r>
        <w:r w:rsidR="00512007">
          <w:rPr>
            <w:noProof/>
            <w:webHidden/>
          </w:rPr>
          <w:tab/>
        </w:r>
        <w:r w:rsidR="00512007">
          <w:rPr>
            <w:noProof/>
            <w:webHidden/>
          </w:rPr>
          <w:fldChar w:fldCharType="begin"/>
        </w:r>
        <w:r w:rsidR="00512007">
          <w:rPr>
            <w:noProof/>
            <w:webHidden/>
          </w:rPr>
          <w:instrText xml:space="preserve"> PAGEREF _Toc90374107 \h </w:instrText>
        </w:r>
        <w:r w:rsidR="00512007">
          <w:rPr>
            <w:noProof/>
            <w:webHidden/>
          </w:rPr>
        </w:r>
        <w:r w:rsidR="00512007">
          <w:rPr>
            <w:noProof/>
            <w:webHidden/>
          </w:rPr>
          <w:fldChar w:fldCharType="separate"/>
        </w:r>
        <w:r w:rsidR="00512007">
          <w:rPr>
            <w:noProof/>
            <w:webHidden/>
          </w:rPr>
          <w:t>45</w:t>
        </w:r>
        <w:r w:rsidR="00512007">
          <w:rPr>
            <w:noProof/>
            <w:webHidden/>
          </w:rPr>
          <w:fldChar w:fldCharType="end"/>
        </w:r>
      </w:hyperlink>
    </w:p>
    <w:p w14:paraId="065CE0E5" w14:textId="0CD2D23E" w:rsidR="00512007" w:rsidRDefault="00DE2912">
      <w:pPr>
        <w:pStyle w:val="TableofFigures"/>
        <w:tabs>
          <w:tab w:val="right" w:leader="dot" w:pos="9061"/>
        </w:tabs>
        <w:rPr>
          <w:rFonts w:asciiTheme="minorHAnsi" w:eastAsiaTheme="minorEastAsia" w:hAnsiTheme="minorHAnsi"/>
          <w:noProof/>
          <w:sz w:val="22"/>
        </w:rPr>
      </w:pPr>
      <w:hyperlink w:anchor="_Toc90374108" w:history="1">
        <w:r w:rsidR="00512007" w:rsidRPr="002349F5">
          <w:rPr>
            <w:rStyle w:val="Hyperlink"/>
            <w:noProof/>
          </w:rPr>
          <w:t>Hình 2. 13 Biểu đồ tuần tự thêm mới hóa đơn</w:t>
        </w:r>
        <w:r w:rsidR="00512007">
          <w:rPr>
            <w:noProof/>
            <w:webHidden/>
          </w:rPr>
          <w:tab/>
        </w:r>
        <w:r w:rsidR="00512007">
          <w:rPr>
            <w:noProof/>
            <w:webHidden/>
          </w:rPr>
          <w:fldChar w:fldCharType="begin"/>
        </w:r>
        <w:r w:rsidR="00512007">
          <w:rPr>
            <w:noProof/>
            <w:webHidden/>
          </w:rPr>
          <w:instrText xml:space="preserve"> PAGEREF _Toc90374108 \h </w:instrText>
        </w:r>
        <w:r w:rsidR="00512007">
          <w:rPr>
            <w:noProof/>
            <w:webHidden/>
          </w:rPr>
        </w:r>
        <w:r w:rsidR="00512007">
          <w:rPr>
            <w:noProof/>
            <w:webHidden/>
          </w:rPr>
          <w:fldChar w:fldCharType="separate"/>
        </w:r>
        <w:r w:rsidR="00512007">
          <w:rPr>
            <w:noProof/>
            <w:webHidden/>
          </w:rPr>
          <w:t>46</w:t>
        </w:r>
        <w:r w:rsidR="00512007">
          <w:rPr>
            <w:noProof/>
            <w:webHidden/>
          </w:rPr>
          <w:fldChar w:fldCharType="end"/>
        </w:r>
      </w:hyperlink>
    </w:p>
    <w:p w14:paraId="342C6904" w14:textId="6655ADD2" w:rsidR="00512007" w:rsidRDefault="00DE2912">
      <w:pPr>
        <w:pStyle w:val="TableofFigures"/>
        <w:tabs>
          <w:tab w:val="right" w:leader="dot" w:pos="9061"/>
        </w:tabs>
        <w:rPr>
          <w:rFonts w:asciiTheme="minorHAnsi" w:eastAsiaTheme="minorEastAsia" w:hAnsiTheme="minorHAnsi"/>
          <w:noProof/>
          <w:sz w:val="22"/>
        </w:rPr>
      </w:pPr>
      <w:hyperlink w:anchor="_Toc90374109" w:history="1">
        <w:r w:rsidR="00512007" w:rsidRPr="002349F5">
          <w:rPr>
            <w:rStyle w:val="Hyperlink"/>
            <w:noProof/>
          </w:rPr>
          <w:t>Hình 2. 14 Biểu đồ tuần tự sửa hóa đơn</w:t>
        </w:r>
        <w:r w:rsidR="00512007">
          <w:rPr>
            <w:noProof/>
            <w:webHidden/>
          </w:rPr>
          <w:tab/>
        </w:r>
        <w:r w:rsidR="00512007">
          <w:rPr>
            <w:noProof/>
            <w:webHidden/>
          </w:rPr>
          <w:fldChar w:fldCharType="begin"/>
        </w:r>
        <w:r w:rsidR="00512007">
          <w:rPr>
            <w:noProof/>
            <w:webHidden/>
          </w:rPr>
          <w:instrText xml:space="preserve"> PAGEREF _Toc90374109 \h </w:instrText>
        </w:r>
        <w:r w:rsidR="00512007">
          <w:rPr>
            <w:noProof/>
            <w:webHidden/>
          </w:rPr>
        </w:r>
        <w:r w:rsidR="00512007">
          <w:rPr>
            <w:noProof/>
            <w:webHidden/>
          </w:rPr>
          <w:fldChar w:fldCharType="separate"/>
        </w:r>
        <w:r w:rsidR="00512007">
          <w:rPr>
            <w:noProof/>
            <w:webHidden/>
          </w:rPr>
          <w:t>47</w:t>
        </w:r>
        <w:r w:rsidR="00512007">
          <w:rPr>
            <w:noProof/>
            <w:webHidden/>
          </w:rPr>
          <w:fldChar w:fldCharType="end"/>
        </w:r>
      </w:hyperlink>
    </w:p>
    <w:p w14:paraId="513559F7" w14:textId="77777777" w:rsidR="00512007" w:rsidRDefault="00512007" w:rsidP="00512007">
      <w:pPr>
        <w:rPr>
          <w:noProof/>
        </w:rPr>
      </w:pPr>
      <w:r>
        <w:fldChar w:fldCharType="end"/>
      </w:r>
      <w:r>
        <w:fldChar w:fldCharType="begin"/>
      </w:r>
      <w:r>
        <w:instrText xml:space="preserve"> TOC \h \z \c "Hình 3." </w:instrText>
      </w:r>
      <w:r>
        <w:fldChar w:fldCharType="separate"/>
      </w:r>
    </w:p>
    <w:p w14:paraId="06C93C2A" w14:textId="34135C3C" w:rsidR="00512007" w:rsidRDefault="00DE2912">
      <w:pPr>
        <w:pStyle w:val="TableofFigures"/>
        <w:tabs>
          <w:tab w:val="right" w:leader="dot" w:pos="9061"/>
        </w:tabs>
        <w:rPr>
          <w:rFonts w:asciiTheme="minorHAnsi" w:eastAsiaTheme="minorEastAsia" w:hAnsiTheme="minorHAnsi"/>
          <w:noProof/>
          <w:sz w:val="22"/>
        </w:rPr>
      </w:pPr>
      <w:hyperlink w:anchor="_Toc90374110" w:history="1">
        <w:r w:rsidR="00512007" w:rsidRPr="006A0EB3">
          <w:rPr>
            <w:rStyle w:val="Hyperlink"/>
            <w:noProof/>
          </w:rPr>
          <w:t>Hình 3. 1 Mô hình dữ liệu</w:t>
        </w:r>
        <w:r w:rsidR="00512007">
          <w:rPr>
            <w:noProof/>
            <w:webHidden/>
          </w:rPr>
          <w:tab/>
        </w:r>
        <w:r w:rsidR="00512007">
          <w:rPr>
            <w:noProof/>
            <w:webHidden/>
          </w:rPr>
          <w:fldChar w:fldCharType="begin"/>
        </w:r>
        <w:r w:rsidR="00512007">
          <w:rPr>
            <w:noProof/>
            <w:webHidden/>
          </w:rPr>
          <w:instrText xml:space="preserve"> PAGEREF _Toc90374110 \h </w:instrText>
        </w:r>
        <w:r w:rsidR="00512007">
          <w:rPr>
            <w:noProof/>
            <w:webHidden/>
          </w:rPr>
        </w:r>
        <w:r w:rsidR="00512007">
          <w:rPr>
            <w:noProof/>
            <w:webHidden/>
          </w:rPr>
          <w:fldChar w:fldCharType="separate"/>
        </w:r>
        <w:r w:rsidR="00512007">
          <w:rPr>
            <w:noProof/>
            <w:webHidden/>
          </w:rPr>
          <w:t>49</w:t>
        </w:r>
        <w:r w:rsidR="00512007">
          <w:rPr>
            <w:noProof/>
            <w:webHidden/>
          </w:rPr>
          <w:fldChar w:fldCharType="end"/>
        </w:r>
      </w:hyperlink>
    </w:p>
    <w:p w14:paraId="7115CC28" w14:textId="4E0EA8E6" w:rsidR="00512007" w:rsidRDefault="00DE2912">
      <w:pPr>
        <w:pStyle w:val="TableofFigures"/>
        <w:tabs>
          <w:tab w:val="right" w:leader="dot" w:pos="9061"/>
        </w:tabs>
        <w:rPr>
          <w:rFonts w:asciiTheme="minorHAnsi" w:eastAsiaTheme="minorEastAsia" w:hAnsiTheme="minorHAnsi"/>
          <w:noProof/>
          <w:sz w:val="22"/>
        </w:rPr>
      </w:pPr>
      <w:hyperlink w:anchor="_Toc90374111" w:history="1">
        <w:r w:rsidR="00512007" w:rsidRPr="006A0EB3">
          <w:rPr>
            <w:rStyle w:val="Hyperlink"/>
            <w:noProof/>
          </w:rPr>
          <w:t>Hình 3. 2 Giao diện đăng nhập</w:t>
        </w:r>
        <w:r w:rsidR="00512007">
          <w:rPr>
            <w:noProof/>
            <w:webHidden/>
          </w:rPr>
          <w:tab/>
        </w:r>
        <w:r w:rsidR="00512007">
          <w:rPr>
            <w:noProof/>
            <w:webHidden/>
          </w:rPr>
          <w:fldChar w:fldCharType="begin"/>
        </w:r>
        <w:r w:rsidR="00512007">
          <w:rPr>
            <w:noProof/>
            <w:webHidden/>
          </w:rPr>
          <w:instrText xml:space="preserve"> PAGEREF _Toc90374111 \h </w:instrText>
        </w:r>
        <w:r w:rsidR="00512007">
          <w:rPr>
            <w:noProof/>
            <w:webHidden/>
          </w:rPr>
        </w:r>
        <w:r w:rsidR="00512007">
          <w:rPr>
            <w:noProof/>
            <w:webHidden/>
          </w:rPr>
          <w:fldChar w:fldCharType="separate"/>
        </w:r>
        <w:r w:rsidR="00512007">
          <w:rPr>
            <w:noProof/>
            <w:webHidden/>
          </w:rPr>
          <w:t>55</w:t>
        </w:r>
        <w:r w:rsidR="00512007">
          <w:rPr>
            <w:noProof/>
            <w:webHidden/>
          </w:rPr>
          <w:fldChar w:fldCharType="end"/>
        </w:r>
      </w:hyperlink>
    </w:p>
    <w:p w14:paraId="6C45FD82" w14:textId="559A7089" w:rsidR="00512007" w:rsidRDefault="00DE2912">
      <w:pPr>
        <w:pStyle w:val="TableofFigures"/>
        <w:tabs>
          <w:tab w:val="right" w:leader="dot" w:pos="9061"/>
        </w:tabs>
        <w:rPr>
          <w:rFonts w:asciiTheme="minorHAnsi" w:eastAsiaTheme="minorEastAsia" w:hAnsiTheme="minorHAnsi"/>
          <w:noProof/>
          <w:sz w:val="22"/>
        </w:rPr>
      </w:pPr>
      <w:hyperlink w:anchor="_Toc90374112" w:history="1">
        <w:r w:rsidR="00512007" w:rsidRPr="006A0EB3">
          <w:rPr>
            <w:rStyle w:val="Hyperlink"/>
            <w:noProof/>
          </w:rPr>
          <w:t>Hình 3. 3 Giao diện quản lý nhà cung cấp</w:t>
        </w:r>
        <w:r w:rsidR="00512007">
          <w:rPr>
            <w:noProof/>
            <w:webHidden/>
          </w:rPr>
          <w:tab/>
        </w:r>
        <w:r w:rsidR="00512007">
          <w:rPr>
            <w:noProof/>
            <w:webHidden/>
          </w:rPr>
          <w:fldChar w:fldCharType="begin"/>
        </w:r>
        <w:r w:rsidR="00512007">
          <w:rPr>
            <w:noProof/>
            <w:webHidden/>
          </w:rPr>
          <w:instrText xml:space="preserve"> PAGEREF _Toc90374112 \h </w:instrText>
        </w:r>
        <w:r w:rsidR="00512007">
          <w:rPr>
            <w:noProof/>
            <w:webHidden/>
          </w:rPr>
        </w:r>
        <w:r w:rsidR="00512007">
          <w:rPr>
            <w:noProof/>
            <w:webHidden/>
          </w:rPr>
          <w:fldChar w:fldCharType="separate"/>
        </w:r>
        <w:r w:rsidR="00512007">
          <w:rPr>
            <w:noProof/>
            <w:webHidden/>
          </w:rPr>
          <w:t>55</w:t>
        </w:r>
        <w:r w:rsidR="00512007">
          <w:rPr>
            <w:noProof/>
            <w:webHidden/>
          </w:rPr>
          <w:fldChar w:fldCharType="end"/>
        </w:r>
      </w:hyperlink>
    </w:p>
    <w:p w14:paraId="541B627B" w14:textId="7A21C90C" w:rsidR="00512007" w:rsidRDefault="00DE2912">
      <w:pPr>
        <w:pStyle w:val="TableofFigures"/>
        <w:tabs>
          <w:tab w:val="right" w:leader="dot" w:pos="9061"/>
        </w:tabs>
        <w:rPr>
          <w:rFonts w:asciiTheme="minorHAnsi" w:eastAsiaTheme="minorEastAsia" w:hAnsiTheme="minorHAnsi"/>
          <w:noProof/>
          <w:sz w:val="22"/>
        </w:rPr>
      </w:pPr>
      <w:hyperlink w:anchor="_Toc90374113" w:history="1">
        <w:r w:rsidR="00512007" w:rsidRPr="006A0EB3">
          <w:rPr>
            <w:rStyle w:val="Hyperlink"/>
            <w:noProof/>
          </w:rPr>
          <w:t>Hình 3. 4 Giao diện thêm mới nhà cung cấp</w:t>
        </w:r>
        <w:r w:rsidR="00512007">
          <w:rPr>
            <w:noProof/>
            <w:webHidden/>
          </w:rPr>
          <w:tab/>
        </w:r>
        <w:r w:rsidR="00512007">
          <w:rPr>
            <w:noProof/>
            <w:webHidden/>
          </w:rPr>
          <w:fldChar w:fldCharType="begin"/>
        </w:r>
        <w:r w:rsidR="00512007">
          <w:rPr>
            <w:noProof/>
            <w:webHidden/>
          </w:rPr>
          <w:instrText xml:space="preserve"> PAGEREF _Toc90374113 \h </w:instrText>
        </w:r>
        <w:r w:rsidR="00512007">
          <w:rPr>
            <w:noProof/>
            <w:webHidden/>
          </w:rPr>
        </w:r>
        <w:r w:rsidR="00512007">
          <w:rPr>
            <w:noProof/>
            <w:webHidden/>
          </w:rPr>
          <w:fldChar w:fldCharType="separate"/>
        </w:r>
        <w:r w:rsidR="00512007">
          <w:rPr>
            <w:noProof/>
            <w:webHidden/>
          </w:rPr>
          <w:t>56</w:t>
        </w:r>
        <w:r w:rsidR="00512007">
          <w:rPr>
            <w:noProof/>
            <w:webHidden/>
          </w:rPr>
          <w:fldChar w:fldCharType="end"/>
        </w:r>
      </w:hyperlink>
    </w:p>
    <w:p w14:paraId="399DE512" w14:textId="13DBA7E4" w:rsidR="00512007" w:rsidRDefault="00DE2912">
      <w:pPr>
        <w:pStyle w:val="TableofFigures"/>
        <w:tabs>
          <w:tab w:val="right" w:leader="dot" w:pos="9061"/>
        </w:tabs>
        <w:rPr>
          <w:rFonts w:asciiTheme="minorHAnsi" w:eastAsiaTheme="minorEastAsia" w:hAnsiTheme="minorHAnsi"/>
          <w:noProof/>
          <w:sz w:val="22"/>
        </w:rPr>
      </w:pPr>
      <w:hyperlink w:anchor="_Toc90374114" w:history="1">
        <w:r w:rsidR="00512007" w:rsidRPr="006A0EB3">
          <w:rPr>
            <w:rStyle w:val="Hyperlink"/>
            <w:noProof/>
          </w:rPr>
          <w:t>Hình 3. 5 Giao diện sửa nhà cung cấp</w:t>
        </w:r>
        <w:r w:rsidR="00512007">
          <w:rPr>
            <w:noProof/>
            <w:webHidden/>
          </w:rPr>
          <w:tab/>
        </w:r>
        <w:r w:rsidR="00512007">
          <w:rPr>
            <w:noProof/>
            <w:webHidden/>
          </w:rPr>
          <w:fldChar w:fldCharType="begin"/>
        </w:r>
        <w:r w:rsidR="00512007">
          <w:rPr>
            <w:noProof/>
            <w:webHidden/>
          </w:rPr>
          <w:instrText xml:space="preserve"> PAGEREF _Toc90374114 \h </w:instrText>
        </w:r>
        <w:r w:rsidR="00512007">
          <w:rPr>
            <w:noProof/>
            <w:webHidden/>
          </w:rPr>
        </w:r>
        <w:r w:rsidR="00512007">
          <w:rPr>
            <w:noProof/>
            <w:webHidden/>
          </w:rPr>
          <w:fldChar w:fldCharType="separate"/>
        </w:r>
        <w:r w:rsidR="00512007">
          <w:rPr>
            <w:noProof/>
            <w:webHidden/>
          </w:rPr>
          <w:t>57</w:t>
        </w:r>
        <w:r w:rsidR="00512007">
          <w:rPr>
            <w:noProof/>
            <w:webHidden/>
          </w:rPr>
          <w:fldChar w:fldCharType="end"/>
        </w:r>
      </w:hyperlink>
    </w:p>
    <w:p w14:paraId="7969BBF4" w14:textId="14CC73D6" w:rsidR="00512007" w:rsidRDefault="00DE2912">
      <w:pPr>
        <w:pStyle w:val="TableofFigures"/>
        <w:tabs>
          <w:tab w:val="right" w:leader="dot" w:pos="9061"/>
        </w:tabs>
        <w:rPr>
          <w:rFonts w:asciiTheme="minorHAnsi" w:eastAsiaTheme="minorEastAsia" w:hAnsiTheme="minorHAnsi"/>
          <w:noProof/>
          <w:sz w:val="22"/>
        </w:rPr>
      </w:pPr>
      <w:hyperlink w:anchor="_Toc90374115" w:history="1">
        <w:r w:rsidR="00512007" w:rsidRPr="006A0EB3">
          <w:rPr>
            <w:rStyle w:val="Hyperlink"/>
            <w:noProof/>
          </w:rPr>
          <w:t>Hình 3. 6 Giao diện quản lý thuốc</w:t>
        </w:r>
        <w:r w:rsidR="00512007">
          <w:rPr>
            <w:noProof/>
            <w:webHidden/>
          </w:rPr>
          <w:tab/>
        </w:r>
        <w:r w:rsidR="00512007">
          <w:rPr>
            <w:noProof/>
            <w:webHidden/>
          </w:rPr>
          <w:fldChar w:fldCharType="begin"/>
        </w:r>
        <w:r w:rsidR="00512007">
          <w:rPr>
            <w:noProof/>
            <w:webHidden/>
          </w:rPr>
          <w:instrText xml:space="preserve"> PAGEREF _Toc90374115 \h </w:instrText>
        </w:r>
        <w:r w:rsidR="00512007">
          <w:rPr>
            <w:noProof/>
            <w:webHidden/>
          </w:rPr>
        </w:r>
        <w:r w:rsidR="00512007">
          <w:rPr>
            <w:noProof/>
            <w:webHidden/>
          </w:rPr>
          <w:fldChar w:fldCharType="separate"/>
        </w:r>
        <w:r w:rsidR="00512007">
          <w:rPr>
            <w:noProof/>
            <w:webHidden/>
          </w:rPr>
          <w:t>58</w:t>
        </w:r>
        <w:r w:rsidR="00512007">
          <w:rPr>
            <w:noProof/>
            <w:webHidden/>
          </w:rPr>
          <w:fldChar w:fldCharType="end"/>
        </w:r>
      </w:hyperlink>
    </w:p>
    <w:p w14:paraId="685C665D" w14:textId="6D3AFA4F" w:rsidR="00512007" w:rsidRDefault="00DE2912">
      <w:pPr>
        <w:pStyle w:val="TableofFigures"/>
        <w:tabs>
          <w:tab w:val="right" w:leader="dot" w:pos="9061"/>
        </w:tabs>
        <w:rPr>
          <w:rFonts w:asciiTheme="minorHAnsi" w:eastAsiaTheme="minorEastAsia" w:hAnsiTheme="minorHAnsi"/>
          <w:noProof/>
          <w:sz w:val="22"/>
        </w:rPr>
      </w:pPr>
      <w:hyperlink w:anchor="_Toc90374116" w:history="1">
        <w:r w:rsidR="00512007" w:rsidRPr="006A0EB3">
          <w:rPr>
            <w:rStyle w:val="Hyperlink"/>
            <w:noProof/>
          </w:rPr>
          <w:t>Hình 3. 7 Giao diện thêm mới loại thuốc</w:t>
        </w:r>
        <w:r w:rsidR="00512007">
          <w:rPr>
            <w:noProof/>
            <w:webHidden/>
          </w:rPr>
          <w:tab/>
        </w:r>
        <w:r w:rsidR="00512007">
          <w:rPr>
            <w:noProof/>
            <w:webHidden/>
          </w:rPr>
          <w:fldChar w:fldCharType="begin"/>
        </w:r>
        <w:r w:rsidR="00512007">
          <w:rPr>
            <w:noProof/>
            <w:webHidden/>
          </w:rPr>
          <w:instrText xml:space="preserve"> PAGEREF _Toc90374116 \h </w:instrText>
        </w:r>
        <w:r w:rsidR="00512007">
          <w:rPr>
            <w:noProof/>
            <w:webHidden/>
          </w:rPr>
        </w:r>
        <w:r w:rsidR="00512007">
          <w:rPr>
            <w:noProof/>
            <w:webHidden/>
          </w:rPr>
          <w:fldChar w:fldCharType="separate"/>
        </w:r>
        <w:r w:rsidR="00512007">
          <w:rPr>
            <w:noProof/>
            <w:webHidden/>
          </w:rPr>
          <w:t>59</w:t>
        </w:r>
        <w:r w:rsidR="00512007">
          <w:rPr>
            <w:noProof/>
            <w:webHidden/>
          </w:rPr>
          <w:fldChar w:fldCharType="end"/>
        </w:r>
      </w:hyperlink>
    </w:p>
    <w:p w14:paraId="3BCFFF30" w14:textId="3AE1FCEC" w:rsidR="00512007" w:rsidRDefault="00DE2912">
      <w:pPr>
        <w:pStyle w:val="TableofFigures"/>
        <w:tabs>
          <w:tab w:val="right" w:leader="dot" w:pos="9061"/>
        </w:tabs>
        <w:rPr>
          <w:rFonts w:asciiTheme="minorHAnsi" w:eastAsiaTheme="minorEastAsia" w:hAnsiTheme="minorHAnsi"/>
          <w:noProof/>
          <w:sz w:val="22"/>
        </w:rPr>
      </w:pPr>
      <w:hyperlink w:anchor="_Toc90374117" w:history="1">
        <w:r w:rsidR="00512007" w:rsidRPr="006A0EB3">
          <w:rPr>
            <w:rStyle w:val="Hyperlink"/>
            <w:noProof/>
          </w:rPr>
          <w:t>Hình 3. 8 Giao diện sửa loại thuốc</w:t>
        </w:r>
        <w:r w:rsidR="00512007">
          <w:rPr>
            <w:noProof/>
            <w:webHidden/>
          </w:rPr>
          <w:tab/>
        </w:r>
        <w:r w:rsidR="00512007">
          <w:rPr>
            <w:noProof/>
            <w:webHidden/>
          </w:rPr>
          <w:fldChar w:fldCharType="begin"/>
        </w:r>
        <w:r w:rsidR="00512007">
          <w:rPr>
            <w:noProof/>
            <w:webHidden/>
          </w:rPr>
          <w:instrText xml:space="preserve"> PAGEREF _Toc90374117 \h </w:instrText>
        </w:r>
        <w:r w:rsidR="00512007">
          <w:rPr>
            <w:noProof/>
            <w:webHidden/>
          </w:rPr>
        </w:r>
        <w:r w:rsidR="00512007">
          <w:rPr>
            <w:noProof/>
            <w:webHidden/>
          </w:rPr>
          <w:fldChar w:fldCharType="separate"/>
        </w:r>
        <w:r w:rsidR="00512007">
          <w:rPr>
            <w:noProof/>
            <w:webHidden/>
          </w:rPr>
          <w:t>60</w:t>
        </w:r>
        <w:r w:rsidR="00512007">
          <w:rPr>
            <w:noProof/>
            <w:webHidden/>
          </w:rPr>
          <w:fldChar w:fldCharType="end"/>
        </w:r>
      </w:hyperlink>
    </w:p>
    <w:p w14:paraId="357DA284" w14:textId="4AAE3326" w:rsidR="00512007" w:rsidRDefault="00DE2912">
      <w:pPr>
        <w:pStyle w:val="TableofFigures"/>
        <w:tabs>
          <w:tab w:val="right" w:leader="dot" w:pos="9061"/>
        </w:tabs>
        <w:rPr>
          <w:rFonts w:asciiTheme="minorHAnsi" w:eastAsiaTheme="minorEastAsia" w:hAnsiTheme="minorHAnsi"/>
          <w:noProof/>
          <w:sz w:val="22"/>
        </w:rPr>
      </w:pPr>
      <w:hyperlink w:anchor="_Toc90374118" w:history="1">
        <w:r w:rsidR="00512007" w:rsidRPr="006A0EB3">
          <w:rPr>
            <w:rStyle w:val="Hyperlink"/>
            <w:noProof/>
          </w:rPr>
          <w:t>Hình 3. 9 Giao diện thêm mới hóa đơn nhập</w:t>
        </w:r>
        <w:r w:rsidR="00512007">
          <w:rPr>
            <w:noProof/>
            <w:webHidden/>
          </w:rPr>
          <w:tab/>
        </w:r>
        <w:r w:rsidR="00512007">
          <w:rPr>
            <w:noProof/>
            <w:webHidden/>
          </w:rPr>
          <w:fldChar w:fldCharType="begin"/>
        </w:r>
        <w:r w:rsidR="00512007">
          <w:rPr>
            <w:noProof/>
            <w:webHidden/>
          </w:rPr>
          <w:instrText xml:space="preserve"> PAGEREF _Toc90374118 \h </w:instrText>
        </w:r>
        <w:r w:rsidR="00512007">
          <w:rPr>
            <w:noProof/>
            <w:webHidden/>
          </w:rPr>
        </w:r>
        <w:r w:rsidR="00512007">
          <w:rPr>
            <w:noProof/>
            <w:webHidden/>
          </w:rPr>
          <w:fldChar w:fldCharType="separate"/>
        </w:r>
        <w:r w:rsidR="00512007">
          <w:rPr>
            <w:noProof/>
            <w:webHidden/>
          </w:rPr>
          <w:t>62</w:t>
        </w:r>
        <w:r w:rsidR="00512007">
          <w:rPr>
            <w:noProof/>
            <w:webHidden/>
          </w:rPr>
          <w:fldChar w:fldCharType="end"/>
        </w:r>
      </w:hyperlink>
    </w:p>
    <w:p w14:paraId="2FD05FC5" w14:textId="02BEBE11" w:rsidR="00512007" w:rsidRDefault="00DE2912">
      <w:pPr>
        <w:pStyle w:val="TableofFigures"/>
        <w:tabs>
          <w:tab w:val="right" w:leader="dot" w:pos="9061"/>
        </w:tabs>
        <w:rPr>
          <w:rFonts w:asciiTheme="minorHAnsi" w:eastAsiaTheme="minorEastAsia" w:hAnsiTheme="minorHAnsi"/>
          <w:noProof/>
          <w:sz w:val="22"/>
        </w:rPr>
      </w:pPr>
      <w:hyperlink w:anchor="_Toc90374119" w:history="1">
        <w:r w:rsidR="00512007" w:rsidRPr="006A0EB3">
          <w:rPr>
            <w:rStyle w:val="Hyperlink"/>
            <w:noProof/>
          </w:rPr>
          <w:t>Hình 3. 10 Giao diện thêm mới hóa đơn</w:t>
        </w:r>
        <w:r w:rsidR="00512007">
          <w:rPr>
            <w:noProof/>
            <w:webHidden/>
          </w:rPr>
          <w:tab/>
        </w:r>
        <w:r w:rsidR="00512007">
          <w:rPr>
            <w:noProof/>
            <w:webHidden/>
          </w:rPr>
          <w:fldChar w:fldCharType="begin"/>
        </w:r>
        <w:r w:rsidR="00512007">
          <w:rPr>
            <w:noProof/>
            <w:webHidden/>
          </w:rPr>
          <w:instrText xml:space="preserve"> PAGEREF _Toc90374119 \h </w:instrText>
        </w:r>
        <w:r w:rsidR="00512007">
          <w:rPr>
            <w:noProof/>
            <w:webHidden/>
          </w:rPr>
        </w:r>
        <w:r w:rsidR="00512007">
          <w:rPr>
            <w:noProof/>
            <w:webHidden/>
          </w:rPr>
          <w:fldChar w:fldCharType="separate"/>
        </w:r>
        <w:r w:rsidR="00512007">
          <w:rPr>
            <w:noProof/>
            <w:webHidden/>
          </w:rPr>
          <w:t>64</w:t>
        </w:r>
        <w:r w:rsidR="00512007">
          <w:rPr>
            <w:noProof/>
            <w:webHidden/>
          </w:rPr>
          <w:fldChar w:fldCharType="end"/>
        </w:r>
      </w:hyperlink>
    </w:p>
    <w:p w14:paraId="67F6DCC9" w14:textId="082E18CC" w:rsidR="00512007" w:rsidRDefault="00DE2912">
      <w:pPr>
        <w:pStyle w:val="TableofFigures"/>
        <w:tabs>
          <w:tab w:val="right" w:leader="dot" w:pos="9061"/>
        </w:tabs>
        <w:rPr>
          <w:rFonts w:asciiTheme="minorHAnsi" w:eastAsiaTheme="minorEastAsia" w:hAnsiTheme="minorHAnsi"/>
          <w:noProof/>
          <w:sz w:val="22"/>
        </w:rPr>
      </w:pPr>
      <w:hyperlink w:anchor="_Toc90374120" w:history="1">
        <w:r w:rsidR="00512007" w:rsidRPr="006A0EB3">
          <w:rPr>
            <w:rStyle w:val="Hyperlink"/>
            <w:noProof/>
          </w:rPr>
          <w:t>Hình 3. 11 Giao diện điều chỉnh giá</w:t>
        </w:r>
        <w:r w:rsidR="00512007">
          <w:rPr>
            <w:noProof/>
            <w:webHidden/>
          </w:rPr>
          <w:tab/>
        </w:r>
        <w:r w:rsidR="00512007">
          <w:rPr>
            <w:noProof/>
            <w:webHidden/>
          </w:rPr>
          <w:fldChar w:fldCharType="begin"/>
        </w:r>
        <w:r w:rsidR="00512007">
          <w:rPr>
            <w:noProof/>
            <w:webHidden/>
          </w:rPr>
          <w:instrText xml:space="preserve"> PAGEREF _Toc90374120 \h </w:instrText>
        </w:r>
        <w:r w:rsidR="00512007">
          <w:rPr>
            <w:noProof/>
            <w:webHidden/>
          </w:rPr>
        </w:r>
        <w:r w:rsidR="00512007">
          <w:rPr>
            <w:noProof/>
            <w:webHidden/>
          </w:rPr>
          <w:fldChar w:fldCharType="separate"/>
        </w:r>
        <w:r w:rsidR="00512007">
          <w:rPr>
            <w:noProof/>
            <w:webHidden/>
          </w:rPr>
          <w:t>65</w:t>
        </w:r>
        <w:r w:rsidR="00512007">
          <w:rPr>
            <w:noProof/>
            <w:webHidden/>
          </w:rPr>
          <w:fldChar w:fldCharType="end"/>
        </w:r>
      </w:hyperlink>
    </w:p>
    <w:p w14:paraId="0480EB28" w14:textId="23D267D2" w:rsidR="00512007" w:rsidRDefault="00DE2912">
      <w:pPr>
        <w:pStyle w:val="TableofFigures"/>
        <w:tabs>
          <w:tab w:val="right" w:leader="dot" w:pos="9061"/>
        </w:tabs>
        <w:rPr>
          <w:rFonts w:asciiTheme="minorHAnsi" w:eastAsiaTheme="minorEastAsia" w:hAnsiTheme="minorHAnsi"/>
          <w:noProof/>
          <w:sz w:val="22"/>
        </w:rPr>
      </w:pPr>
      <w:hyperlink w:anchor="_Toc90374121" w:history="1">
        <w:r w:rsidR="00512007" w:rsidRPr="006A0EB3">
          <w:rPr>
            <w:rStyle w:val="Hyperlink"/>
            <w:noProof/>
          </w:rPr>
          <w:t>Hình 3. 12 Giao diện thống kê</w:t>
        </w:r>
        <w:r w:rsidR="00512007">
          <w:rPr>
            <w:noProof/>
            <w:webHidden/>
          </w:rPr>
          <w:tab/>
        </w:r>
        <w:r w:rsidR="00512007">
          <w:rPr>
            <w:noProof/>
            <w:webHidden/>
          </w:rPr>
          <w:fldChar w:fldCharType="begin"/>
        </w:r>
        <w:r w:rsidR="00512007">
          <w:rPr>
            <w:noProof/>
            <w:webHidden/>
          </w:rPr>
          <w:instrText xml:space="preserve"> PAGEREF _Toc90374121 \h </w:instrText>
        </w:r>
        <w:r w:rsidR="00512007">
          <w:rPr>
            <w:noProof/>
            <w:webHidden/>
          </w:rPr>
        </w:r>
        <w:r w:rsidR="00512007">
          <w:rPr>
            <w:noProof/>
            <w:webHidden/>
          </w:rPr>
          <w:fldChar w:fldCharType="separate"/>
        </w:r>
        <w:r w:rsidR="00512007">
          <w:rPr>
            <w:noProof/>
            <w:webHidden/>
          </w:rPr>
          <w:t>66</w:t>
        </w:r>
        <w:r w:rsidR="00512007">
          <w:rPr>
            <w:noProof/>
            <w:webHidden/>
          </w:rPr>
          <w:fldChar w:fldCharType="end"/>
        </w:r>
      </w:hyperlink>
    </w:p>
    <w:p w14:paraId="64660E8A" w14:textId="55524BDE" w:rsidR="00512007" w:rsidRDefault="00512007" w:rsidP="00512007">
      <w:r>
        <w:fldChar w:fldCharType="end"/>
      </w:r>
      <w:r>
        <w:br w:type="page"/>
      </w:r>
    </w:p>
    <w:p w14:paraId="475AE164" w14:textId="05FAE9A6" w:rsidR="00141E7A" w:rsidRDefault="00141E7A" w:rsidP="00512007">
      <w:pPr>
        <w:pStyle w:val="Heading1"/>
      </w:pPr>
      <w:bookmarkStart w:id="10" w:name="_Toc90451882"/>
      <w:bookmarkStart w:id="11" w:name="_Toc90654855"/>
      <w:r>
        <w:lastRenderedPageBreak/>
        <w:t>B</w:t>
      </w:r>
      <w:bookmarkEnd w:id="10"/>
      <w:r w:rsidR="0095045A">
        <w:t>ẢNG CÁC TỪ VIẾT TẮT</w:t>
      </w:r>
      <w:bookmarkEnd w:id="11"/>
    </w:p>
    <w:tbl>
      <w:tblPr>
        <w:tblStyle w:val="TableGrid3"/>
        <w:tblW w:w="9085" w:type="dxa"/>
        <w:shd w:val="clear" w:color="auto" w:fill="FFFFFF" w:themeFill="background1"/>
        <w:tblLook w:val="04A0" w:firstRow="1" w:lastRow="0" w:firstColumn="1" w:lastColumn="0" w:noHBand="0" w:noVBand="1"/>
      </w:tblPr>
      <w:tblGrid>
        <w:gridCol w:w="805"/>
        <w:gridCol w:w="2340"/>
        <w:gridCol w:w="5940"/>
      </w:tblGrid>
      <w:tr w:rsidR="00141E7A" w:rsidRPr="00141E7A" w14:paraId="16ACEB59" w14:textId="77777777" w:rsidTr="00141E7A">
        <w:tc>
          <w:tcPr>
            <w:tcW w:w="805" w:type="dxa"/>
            <w:shd w:val="clear" w:color="auto" w:fill="FFFFFF" w:themeFill="background1"/>
          </w:tcPr>
          <w:p w14:paraId="0B2F061A" w14:textId="5DC0C538" w:rsidR="00141E7A" w:rsidRPr="00141E7A" w:rsidRDefault="00141E7A" w:rsidP="00141E7A">
            <w:pPr>
              <w:spacing w:after="200" w:line="360" w:lineRule="auto"/>
              <w:rPr>
                <w:rFonts w:cs="Times New Roman"/>
                <w:b/>
              </w:rPr>
            </w:pPr>
            <w:r w:rsidRPr="00141E7A">
              <w:rPr>
                <w:rFonts w:cs="Times New Roman"/>
                <w:b/>
              </w:rPr>
              <w:t>STT</w:t>
            </w:r>
          </w:p>
        </w:tc>
        <w:tc>
          <w:tcPr>
            <w:tcW w:w="2340" w:type="dxa"/>
            <w:shd w:val="clear" w:color="auto" w:fill="FFFFFF" w:themeFill="background1"/>
          </w:tcPr>
          <w:p w14:paraId="2609CE57" w14:textId="77777777" w:rsidR="00141E7A" w:rsidRPr="00141E7A" w:rsidRDefault="00141E7A" w:rsidP="00141E7A">
            <w:pPr>
              <w:spacing w:after="200" w:line="360" w:lineRule="auto"/>
              <w:rPr>
                <w:rFonts w:cs="Times New Roman"/>
                <w:b/>
              </w:rPr>
            </w:pPr>
            <w:r w:rsidRPr="00141E7A">
              <w:rPr>
                <w:rFonts w:cs="Times New Roman"/>
                <w:b/>
              </w:rPr>
              <w:t>Từ viết tắt</w:t>
            </w:r>
          </w:p>
        </w:tc>
        <w:tc>
          <w:tcPr>
            <w:tcW w:w="5940" w:type="dxa"/>
            <w:shd w:val="clear" w:color="auto" w:fill="FFFFFF" w:themeFill="background1"/>
          </w:tcPr>
          <w:p w14:paraId="613DB09A" w14:textId="77777777" w:rsidR="00141E7A" w:rsidRPr="00141E7A" w:rsidRDefault="00141E7A" w:rsidP="00141E7A">
            <w:pPr>
              <w:spacing w:after="200" w:line="360" w:lineRule="auto"/>
              <w:rPr>
                <w:rFonts w:cs="Times New Roman"/>
                <w:b/>
              </w:rPr>
            </w:pPr>
            <w:r w:rsidRPr="00141E7A">
              <w:rPr>
                <w:rFonts w:cs="Times New Roman"/>
                <w:b/>
              </w:rPr>
              <w:t>Ý nghĩa</w:t>
            </w:r>
          </w:p>
        </w:tc>
      </w:tr>
      <w:tr w:rsidR="00141E7A" w:rsidRPr="00141E7A" w14:paraId="56099B96" w14:textId="77777777" w:rsidTr="00141E7A">
        <w:tc>
          <w:tcPr>
            <w:tcW w:w="805" w:type="dxa"/>
            <w:shd w:val="clear" w:color="auto" w:fill="FFFFFF" w:themeFill="background1"/>
          </w:tcPr>
          <w:p w14:paraId="02CD824A" w14:textId="77777777" w:rsidR="00141E7A" w:rsidRPr="00141E7A" w:rsidRDefault="00141E7A" w:rsidP="00141E7A">
            <w:pPr>
              <w:spacing w:after="200" w:line="360" w:lineRule="auto"/>
              <w:rPr>
                <w:rFonts w:cs="Times New Roman"/>
              </w:rPr>
            </w:pPr>
            <w:r w:rsidRPr="00141E7A">
              <w:rPr>
                <w:rFonts w:cs="Times New Roman"/>
              </w:rPr>
              <w:t>1</w:t>
            </w:r>
          </w:p>
        </w:tc>
        <w:tc>
          <w:tcPr>
            <w:tcW w:w="2340" w:type="dxa"/>
            <w:shd w:val="clear" w:color="auto" w:fill="FFFFFF" w:themeFill="background1"/>
          </w:tcPr>
          <w:p w14:paraId="210BF2E7" w14:textId="77777777" w:rsidR="00141E7A" w:rsidRPr="00141E7A" w:rsidRDefault="00141E7A" w:rsidP="00141E7A">
            <w:pPr>
              <w:spacing w:after="200" w:line="360" w:lineRule="auto"/>
              <w:rPr>
                <w:rFonts w:cs="Times New Roman"/>
              </w:rPr>
            </w:pPr>
            <w:r w:rsidRPr="00141E7A">
              <w:rPr>
                <w:rFonts w:cs="Times New Roman"/>
              </w:rPr>
              <w:t>API</w:t>
            </w:r>
          </w:p>
        </w:tc>
        <w:tc>
          <w:tcPr>
            <w:tcW w:w="5940" w:type="dxa"/>
            <w:shd w:val="clear" w:color="auto" w:fill="FFFFFF" w:themeFill="background1"/>
          </w:tcPr>
          <w:p w14:paraId="62724D3A" w14:textId="77777777" w:rsidR="00141E7A" w:rsidRPr="00141E7A" w:rsidRDefault="00141E7A" w:rsidP="00141E7A">
            <w:pPr>
              <w:spacing w:after="200" w:line="360" w:lineRule="auto"/>
              <w:rPr>
                <w:rFonts w:cs="Times New Roman"/>
                <w:color w:val="000000" w:themeColor="text1"/>
              </w:rPr>
            </w:pPr>
            <w:r w:rsidRPr="00141E7A">
              <w:rPr>
                <w:rFonts w:cs="Times New Roman"/>
              </w:rPr>
              <w:t>Application Programming Interface - giao diện lập trình ứng dụng</w:t>
            </w:r>
          </w:p>
        </w:tc>
      </w:tr>
      <w:tr w:rsidR="00141E7A" w:rsidRPr="00141E7A" w14:paraId="2A559787" w14:textId="77777777" w:rsidTr="00141E7A">
        <w:tc>
          <w:tcPr>
            <w:tcW w:w="805" w:type="dxa"/>
            <w:shd w:val="clear" w:color="auto" w:fill="FFFFFF" w:themeFill="background1"/>
          </w:tcPr>
          <w:p w14:paraId="49A2AA73" w14:textId="77777777" w:rsidR="00141E7A" w:rsidRPr="00141E7A" w:rsidRDefault="00141E7A" w:rsidP="00141E7A">
            <w:pPr>
              <w:spacing w:after="200" w:line="360" w:lineRule="auto"/>
              <w:rPr>
                <w:rFonts w:cs="Times New Roman"/>
              </w:rPr>
            </w:pPr>
            <w:r w:rsidRPr="00141E7A">
              <w:rPr>
                <w:rFonts w:cs="Times New Roman"/>
              </w:rPr>
              <w:t>2</w:t>
            </w:r>
          </w:p>
        </w:tc>
        <w:tc>
          <w:tcPr>
            <w:tcW w:w="2340" w:type="dxa"/>
            <w:shd w:val="clear" w:color="auto" w:fill="FFFFFF" w:themeFill="background1"/>
          </w:tcPr>
          <w:p w14:paraId="0071D945" w14:textId="77777777" w:rsidR="00141E7A" w:rsidRPr="00141E7A" w:rsidRDefault="00141E7A" w:rsidP="00141E7A">
            <w:pPr>
              <w:spacing w:after="200" w:line="360" w:lineRule="auto"/>
              <w:rPr>
                <w:rFonts w:cs="Times New Roman"/>
              </w:rPr>
            </w:pPr>
            <w:r w:rsidRPr="00141E7A">
              <w:rPr>
                <w:rFonts w:cs="Times New Roman"/>
              </w:rPr>
              <w:t>HTML</w:t>
            </w:r>
          </w:p>
        </w:tc>
        <w:tc>
          <w:tcPr>
            <w:tcW w:w="5940" w:type="dxa"/>
            <w:shd w:val="clear" w:color="auto" w:fill="FFFFFF" w:themeFill="background1"/>
          </w:tcPr>
          <w:p w14:paraId="2AA8D73A" w14:textId="77777777" w:rsidR="00141E7A" w:rsidRPr="00141E7A" w:rsidRDefault="00141E7A" w:rsidP="00141E7A">
            <w:pPr>
              <w:spacing w:after="200" w:line="360" w:lineRule="auto"/>
              <w:rPr>
                <w:rFonts w:cs="Times New Roman"/>
              </w:rPr>
            </w:pPr>
            <w:r w:rsidRPr="00141E7A">
              <w:rPr>
                <w:rFonts w:cs="Times New Roman"/>
              </w:rPr>
              <w:t>Hyper Text Markup Language -  Ngôn ngữ đánh dấu siêu văn bản</w:t>
            </w:r>
          </w:p>
        </w:tc>
      </w:tr>
      <w:tr w:rsidR="00141E7A" w:rsidRPr="00141E7A" w14:paraId="7142113C" w14:textId="77777777" w:rsidTr="00141E7A">
        <w:tc>
          <w:tcPr>
            <w:tcW w:w="805" w:type="dxa"/>
            <w:shd w:val="clear" w:color="auto" w:fill="FFFFFF" w:themeFill="background1"/>
          </w:tcPr>
          <w:p w14:paraId="30A2D1A6" w14:textId="77777777" w:rsidR="00141E7A" w:rsidRPr="00141E7A" w:rsidRDefault="00141E7A" w:rsidP="00141E7A">
            <w:pPr>
              <w:spacing w:after="200" w:line="360" w:lineRule="auto"/>
              <w:rPr>
                <w:rFonts w:cs="Times New Roman"/>
              </w:rPr>
            </w:pPr>
            <w:r w:rsidRPr="00141E7A">
              <w:rPr>
                <w:rFonts w:cs="Times New Roman"/>
              </w:rPr>
              <w:t>3</w:t>
            </w:r>
          </w:p>
        </w:tc>
        <w:tc>
          <w:tcPr>
            <w:tcW w:w="2340" w:type="dxa"/>
            <w:shd w:val="clear" w:color="auto" w:fill="FFFFFF" w:themeFill="background1"/>
          </w:tcPr>
          <w:p w14:paraId="7151A6F4" w14:textId="77777777" w:rsidR="00141E7A" w:rsidRPr="00141E7A" w:rsidRDefault="00141E7A" w:rsidP="00141E7A">
            <w:pPr>
              <w:spacing w:after="200" w:line="360" w:lineRule="auto"/>
              <w:rPr>
                <w:rFonts w:cs="Times New Roman"/>
              </w:rPr>
            </w:pPr>
            <w:r w:rsidRPr="00141E7A">
              <w:rPr>
                <w:rFonts w:cs="Times New Roman"/>
              </w:rPr>
              <w:t>CSS</w:t>
            </w:r>
          </w:p>
        </w:tc>
        <w:tc>
          <w:tcPr>
            <w:tcW w:w="5940" w:type="dxa"/>
            <w:shd w:val="clear" w:color="auto" w:fill="FFFFFF" w:themeFill="background1"/>
          </w:tcPr>
          <w:p w14:paraId="647ED86F" w14:textId="77777777" w:rsidR="00141E7A" w:rsidRPr="00141E7A" w:rsidRDefault="00141E7A" w:rsidP="00141E7A">
            <w:pPr>
              <w:spacing w:after="200" w:line="360" w:lineRule="auto"/>
              <w:rPr>
                <w:rFonts w:cs="Times New Roman"/>
              </w:rPr>
            </w:pPr>
            <w:r w:rsidRPr="00141E7A">
              <w:rPr>
                <w:rFonts w:cs="Times New Roman"/>
              </w:rPr>
              <w:t>Cascading Style Sheets</w:t>
            </w:r>
          </w:p>
        </w:tc>
      </w:tr>
      <w:tr w:rsidR="00141E7A" w:rsidRPr="00141E7A" w14:paraId="12FCC9F1" w14:textId="77777777" w:rsidTr="00141E7A">
        <w:tc>
          <w:tcPr>
            <w:tcW w:w="805" w:type="dxa"/>
            <w:shd w:val="clear" w:color="auto" w:fill="FFFFFF" w:themeFill="background1"/>
          </w:tcPr>
          <w:p w14:paraId="0E9C0EC1" w14:textId="77777777" w:rsidR="00141E7A" w:rsidRPr="00141E7A" w:rsidRDefault="00141E7A" w:rsidP="00141E7A">
            <w:pPr>
              <w:spacing w:after="200" w:line="360" w:lineRule="auto"/>
              <w:rPr>
                <w:rFonts w:cs="Times New Roman"/>
              </w:rPr>
            </w:pPr>
            <w:r w:rsidRPr="00141E7A">
              <w:rPr>
                <w:rFonts w:cs="Times New Roman"/>
              </w:rPr>
              <w:t>4</w:t>
            </w:r>
          </w:p>
        </w:tc>
        <w:tc>
          <w:tcPr>
            <w:tcW w:w="2340" w:type="dxa"/>
            <w:shd w:val="clear" w:color="auto" w:fill="FFFFFF" w:themeFill="background1"/>
          </w:tcPr>
          <w:p w14:paraId="13EEC195" w14:textId="77777777" w:rsidR="00141E7A" w:rsidRPr="00141E7A" w:rsidRDefault="00141E7A" w:rsidP="00141E7A">
            <w:pPr>
              <w:spacing w:after="200" w:line="360" w:lineRule="auto"/>
              <w:rPr>
                <w:rFonts w:cs="Times New Roman"/>
              </w:rPr>
            </w:pPr>
            <w:r w:rsidRPr="00141E7A">
              <w:rPr>
                <w:rFonts w:cs="Times New Roman"/>
              </w:rPr>
              <w:t>XML</w:t>
            </w:r>
          </w:p>
        </w:tc>
        <w:tc>
          <w:tcPr>
            <w:tcW w:w="5940" w:type="dxa"/>
            <w:shd w:val="clear" w:color="auto" w:fill="FFFFFF" w:themeFill="background1"/>
          </w:tcPr>
          <w:p w14:paraId="49851ED6" w14:textId="77777777" w:rsidR="00141E7A" w:rsidRPr="00141E7A" w:rsidRDefault="00141E7A" w:rsidP="00141E7A">
            <w:pPr>
              <w:spacing w:after="200" w:line="360" w:lineRule="auto"/>
              <w:rPr>
                <w:rFonts w:cs="Times New Roman"/>
              </w:rPr>
            </w:pPr>
            <w:r w:rsidRPr="00141E7A">
              <w:rPr>
                <w:rFonts w:cs="Times New Roman"/>
              </w:rPr>
              <w:t>eXtensible Markup Language - Ngôn ngữ đánh dấu mở rộng</w:t>
            </w:r>
          </w:p>
        </w:tc>
      </w:tr>
      <w:tr w:rsidR="00141E7A" w:rsidRPr="00141E7A" w14:paraId="2A188CB5" w14:textId="77777777" w:rsidTr="00141E7A">
        <w:tc>
          <w:tcPr>
            <w:tcW w:w="805" w:type="dxa"/>
            <w:shd w:val="clear" w:color="auto" w:fill="FFFFFF" w:themeFill="background1"/>
          </w:tcPr>
          <w:p w14:paraId="06DBDFFF" w14:textId="77777777" w:rsidR="00141E7A" w:rsidRPr="00141E7A" w:rsidRDefault="00141E7A" w:rsidP="00141E7A">
            <w:pPr>
              <w:spacing w:after="200" w:line="360" w:lineRule="auto"/>
              <w:rPr>
                <w:rFonts w:cs="Times New Roman"/>
              </w:rPr>
            </w:pPr>
            <w:r w:rsidRPr="00141E7A">
              <w:rPr>
                <w:rFonts w:cs="Times New Roman"/>
              </w:rPr>
              <w:t>5</w:t>
            </w:r>
          </w:p>
        </w:tc>
        <w:tc>
          <w:tcPr>
            <w:tcW w:w="2340" w:type="dxa"/>
            <w:shd w:val="clear" w:color="auto" w:fill="FFFFFF" w:themeFill="background1"/>
          </w:tcPr>
          <w:p w14:paraId="3C2CEB04" w14:textId="77777777" w:rsidR="00141E7A" w:rsidRPr="00141E7A" w:rsidRDefault="00141E7A" w:rsidP="00141E7A">
            <w:pPr>
              <w:spacing w:after="200" w:line="360" w:lineRule="auto"/>
              <w:rPr>
                <w:rFonts w:cs="Times New Roman"/>
              </w:rPr>
            </w:pPr>
            <w:r w:rsidRPr="00141E7A">
              <w:rPr>
                <w:rFonts w:cs="Times New Roman"/>
              </w:rPr>
              <w:t xml:space="preserve">ORM </w:t>
            </w:r>
          </w:p>
        </w:tc>
        <w:tc>
          <w:tcPr>
            <w:tcW w:w="5940" w:type="dxa"/>
            <w:shd w:val="clear" w:color="auto" w:fill="FFFFFF" w:themeFill="background1"/>
          </w:tcPr>
          <w:p w14:paraId="2240C6D5" w14:textId="77777777" w:rsidR="00141E7A" w:rsidRPr="00141E7A" w:rsidRDefault="00141E7A" w:rsidP="00141E7A">
            <w:pPr>
              <w:spacing w:after="200" w:line="360" w:lineRule="auto"/>
              <w:rPr>
                <w:rFonts w:cs="Times New Roman"/>
              </w:rPr>
            </w:pPr>
            <w:r w:rsidRPr="00141E7A">
              <w:rPr>
                <w:rFonts w:cs="Times New Roman"/>
              </w:rPr>
              <w:t>Object Relational Mapping kỹ thuật chuyển đổi dữ liệu giữa các hệ thống khác sang các đối tượng trong ngôn ngữ lập trình hướng đối tượng</w:t>
            </w:r>
          </w:p>
        </w:tc>
      </w:tr>
      <w:tr w:rsidR="00141E7A" w:rsidRPr="00141E7A" w14:paraId="62A9BBC0" w14:textId="77777777" w:rsidTr="00141E7A">
        <w:tc>
          <w:tcPr>
            <w:tcW w:w="805" w:type="dxa"/>
            <w:shd w:val="clear" w:color="auto" w:fill="FFFFFF" w:themeFill="background1"/>
          </w:tcPr>
          <w:p w14:paraId="0ADABF7E" w14:textId="77777777" w:rsidR="00141E7A" w:rsidRPr="00141E7A" w:rsidRDefault="00141E7A" w:rsidP="00141E7A">
            <w:pPr>
              <w:spacing w:after="200" w:line="360" w:lineRule="auto"/>
              <w:rPr>
                <w:rFonts w:cs="Times New Roman"/>
              </w:rPr>
            </w:pPr>
            <w:r w:rsidRPr="00141E7A">
              <w:rPr>
                <w:rFonts w:cs="Times New Roman"/>
              </w:rPr>
              <w:t>6</w:t>
            </w:r>
          </w:p>
        </w:tc>
        <w:tc>
          <w:tcPr>
            <w:tcW w:w="2340" w:type="dxa"/>
            <w:shd w:val="clear" w:color="auto" w:fill="FFFFFF" w:themeFill="background1"/>
          </w:tcPr>
          <w:p w14:paraId="04F1000C" w14:textId="77777777" w:rsidR="00141E7A" w:rsidRPr="00141E7A" w:rsidRDefault="00141E7A" w:rsidP="00141E7A">
            <w:pPr>
              <w:spacing w:after="200" w:line="360" w:lineRule="auto"/>
              <w:rPr>
                <w:rFonts w:cs="Times New Roman"/>
              </w:rPr>
            </w:pPr>
            <w:r w:rsidRPr="00141E7A">
              <w:rPr>
                <w:rFonts w:cs="Times New Roman"/>
              </w:rPr>
              <w:t xml:space="preserve">CSDL </w:t>
            </w:r>
          </w:p>
        </w:tc>
        <w:tc>
          <w:tcPr>
            <w:tcW w:w="5940" w:type="dxa"/>
            <w:shd w:val="clear" w:color="auto" w:fill="FFFFFF" w:themeFill="background1"/>
          </w:tcPr>
          <w:p w14:paraId="2C9B7379" w14:textId="77777777" w:rsidR="00141E7A" w:rsidRPr="00141E7A" w:rsidRDefault="00141E7A" w:rsidP="00141E7A">
            <w:pPr>
              <w:spacing w:after="200" w:line="360" w:lineRule="auto"/>
              <w:rPr>
                <w:rFonts w:cs="Times New Roman"/>
              </w:rPr>
            </w:pPr>
            <w:r w:rsidRPr="00141E7A">
              <w:rPr>
                <w:rFonts w:cs="Times New Roman"/>
              </w:rPr>
              <w:t>Cơ sở dữ liệu</w:t>
            </w:r>
          </w:p>
        </w:tc>
      </w:tr>
      <w:tr w:rsidR="00141E7A" w:rsidRPr="00141E7A" w14:paraId="6ABD56B5" w14:textId="77777777" w:rsidTr="00141E7A">
        <w:tc>
          <w:tcPr>
            <w:tcW w:w="805" w:type="dxa"/>
            <w:shd w:val="clear" w:color="auto" w:fill="FFFFFF" w:themeFill="background1"/>
          </w:tcPr>
          <w:p w14:paraId="2494A9F1" w14:textId="77777777" w:rsidR="00141E7A" w:rsidRPr="00141E7A" w:rsidRDefault="00141E7A" w:rsidP="00141E7A">
            <w:pPr>
              <w:spacing w:after="200" w:line="360" w:lineRule="auto"/>
              <w:rPr>
                <w:rFonts w:cs="Times New Roman"/>
              </w:rPr>
            </w:pPr>
            <w:r w:rsidRPr="00141E7A">
              <w:rPr>
                <w:rFonts w:cs="Times New Roman"/>
              </w:rPr>
              <w:t>7</w:t>
            </w:r>
          </w:p>
        </w:tc>
        <w:tc>
          <w:tcPr>
            <w:tcW w:w="2340" w:type="dxa"/>
            <w:shd w:val="clear" w:color="auto" w:fill="FFFFFF" w:themeFill="background1"/>
          </w:tcPr>
          <w:p w14:paraId="76483952" w14:textId="77777777" w:rsidR="00141E7A" w:rsidRPr="00141E7A" w:rsidRDefault="00141E7A" w:rsidP="00141E7A">
            <w:pPr>
              <w:spacing w:after="200" w:line="360" w:lineRule="auto"/>
              <w:rPr>
                <w:rFonts w:cs="Times New Roman"/>
              </w:rPr>
            </w:pPr>
            <w:r w:rsidRPr="00141E7A">
              <w:rPr>
                <w:rFonts w:cs="Times New Roman"/>
              </w:rPr>
              <w:t>UC</w:t>
            </w:r>
          </w:p>
        </w:tc>
        <w:tc>
          <w:tcPr>
            <w:tcW w:w="5940" w:type="dxa"/>
            <w:shd w:val="clear" w:color="auto" w:fill="FFFFFF" w:themeFill="background1"/>
          </w:tcPr>
          <w:p w14:paraId="4BCBF686" w14:textId="77777777" w:rsidR="00141E7A" w:rsidRPr="00141E7A" w:rsidRDefault="00141E7A" w:rsidP="00141E7A">
            <w:pPr>
              <w:spacing w:after="200" w:line="360" w:lineRule="auto"/>
              <w:rPr>
                <w:rFonts w:cs="Times New Roman"/>
              </w:rPr>
            </w:pPr>
            <w:r w:rsidRPr="00141E7A">
              <w:rPr>
                <w:rFonts w:cs="Times New Roman"/>
              </w:rPr>
              <w:t xml:space="preserve">Use case </w:t>
            </w:r>
          </w:p>
        </w:tc>
      </w:tr>
      <w:tr w:rsidR="00141E7A" w:rsidRPr="00141E7A" w14:paraId="3F3E9456" w14:textId="77777777" w:rsidTr="00141E7A">
        <w:tc>
          <w:tcPr>
            <w:tcW w:w="805" w:type="dxa"/>
            <w:shd w:val="clear" w:color="auto" w:fill="FFFFFF" w:themeFill="background1"/>
          </w:tcPr>
          <w:p w14:paraId="7CB44A66" w14:textId="77777777" w:rsidR="00141E7A" w:rsidRPr="00141E7A" w:rsidRDefault="00141E7A" w:rsidP="00141E7A">
            <w:pPr>
              <w:spacing w:after="200" w:line="360" w:lineRule="auto"/>
              <w:rPr>
                <w:rFonts w:cs="Times New Roman"/>
              </w:rPr>
            </w:pPr>
            <w:r w:rsidRPr="00141E7A">
              <w:rPr>
                <w:rFonts w:cs="Times New Roman"/>
              </w:rPr>
              <w:t>8</w:t>
            </w:r>
          </w:p>
        </w:tc>
        <w:tc>
          <w:tcPr>
            <w:tcW w:w="2340" w:type="dxa"/>
            <w:shd w:val="clear" w:color="auto" w:fill="FFFFFF" w:themeFill="background1"/>
          </w:tcPr>
          <w:p w14:paraId="2B97136E" w14:textId="77777777" w:rsidR="00141E7A" w:rsidRPr="00141E7A" w:rsidRDefault="00141E7A" w:rsidP="00141E7A">
            <w:pPr>
              <w:spacing w:after="200" w:line="360" w:lineRule="auto"/>
              <w:rPr>
                <w:rFonts w:cs="Times New Roman"/>
              </w:rPr>
            </w:pPr>
            <w:r w:rsidRPr="00141E7A">
              <w:rPr>
                <w:rFonts w:cs="Times New Roman"/>
              </w:rPr>
              <w:t>NCC</w:t>
            </w:r>
          </w:p>
        </w:tc>
        <w:tc>
          <w:tcPr>
            <w:tcW w:w="5940" w:type="dxa"/>
            <w:shd w:val="clear" w:color="auto" w:fill="FFFFFF" w:themeFill="background1"/>
          </w:tcPr>
          <w:p w14:paraId="5DD13DD9" w14:textId="77777777" w:rsidR="00141E7A" w:rsidRPr="00141E7A" w:rsidRDefault="00141E7A" w:rsidP="00141E7A">
            <w:pPr>
              <w:spacing w:after="200" w:line="360" w:lineRule="auto"/>
              <w:rPr>
                <w:rFonts w:cs="Times New Roman"/>
              </w:rPr>
            </w:pPr>
            <w:r w:rsidRPr="00141E7A">
              <w:rPr>
                <w:rFonts w:cs="Times New Roman"/>
              </w:rPr>
              <w:t>Nhà cung cấp</w:t>
            </w:r>
          </w:p>
        </w:tc>
      </w:tr>
    </w:tbl>
    <w:p w14:paraId="25C5C37F" w14:textId="60C520AC" w:rsidR="00141E7A" w:rsidRDefault="00141E7A" w:rsidP="00141E7A">
      <w:pPr>
        <w:pStyle w:val="Caption"/>
      </w:pPr>
      <w:bookmarkStart w:id="12" w:name="_Toc90374041"/>
      <w:bookmarkStart w:id="13" w:name="_Toc90374083"/>
      <w:r>
        <w:t xml:space="preserve">Hình </w:t>
      </w:r>
      <w:fldSimple w:instr=" SEQ Hình \* ARABIC ">
        <w:r>
          <w:rPr>
            <w:noProof/>
          </w:rPr>
          <w:t>1</w:t>
        </w:r>
      </w:fldSimple>
      <w:r>
        <w:t xml:space="preserve"> Bảng các từ viết tắt</w:t>
      </w:r>
      <w:bookmarkEnd w:id="12"/>
      <w:bookmarkEnd w:id="13"/>
      <w:r>
        <w:br w:type="page"/>
      </w:r>
    </w:p>
    <w:p w14:paraId="58F92038" w14:textId="77777777" w:rsidR="0095045A" w:rsidRDefault="0095045A" w:rsidP="00142B8D">
      <w:pPr>
        <w:pStyle w:val="Heading1"/>
        <w:sectPr w:rsidR="0095045A" w:rsidSect="00172CEC">
          <w:pgSz w:w="11907" w:h="16840" w:code="9"/>
          <w:pgMar w:top="1418" w:right="851" w:bottom="1134" w:left="1985" w:header="720" w:footer="567" w:gutter="0"/>
          <w:pgNumType w:start="1"/>
          <w:cols w:space="720"/>
          <w:titlePg/>
          <w:docGrid w:linePitch="381"/>
        </w:sectPr>
      </w:pPr>
      <w:bookmarkStart w:id="14" w:name="_Toc90451883"/>
    </w:p>
    <w:sdt>
      <w:sdtPr>
        <w:rPr>
          <w:rFonts w:ascii="Times New Roman" w:eastAsiaTheme="minorHAnsi" w:hAnsi="Times New Roman" w:cstheme="minorBidi"/>
          <w:b w:val="0"/>
          <w:bCs w:val="0"/>
          <w:color w:val="auto"/>
          <w:sz w:val="28"/>
          <w:szCs w:val="22"/>
          <w:lang w:eastAsia="en-US"/>
        </w:rPr>
        <w:id w:val="1017662620"/>
        <w:docPartObj>
          <w:docPartGallery w:val="Table of Contents"/>
          <w:docPartUnique/>
        </w:docPartObj>
      </w:sdtPr>
      <w:sdtEndPr>
        <w:rPr>
          <w:noProof/>
        </w:rPr>
      </w:sdtEndPr>
      <w:sdtContent>
        <w:p w14:paraId="3C3E3E00" w14:textId="60555E19" w:rsidR="009016E6" w:rsidRDefault="009016E6">
          <w:pPr>
            <w:pStyle w:val="TOCHeading"/>
          </w:pPr>
          <w:r>
            <w:t>MỤC LỤC</w:t>
          </w:r>
        </w:p>
        <w:p w14:paraId="4A1F82B0" w14:textId="60352B01" w:rsidR="009016E6" w:rsidRDefault="009016E6">
          <w:pPr>
            <w:pStyle w:val="TOC1"/>
            <w:rPr>
              <w:rFonts w:asciiTheme="minorHAnsi" w:eastAsiaTheme="minorEastAsia" w:hAnsiTheme="minorHAnsi" w:cstheme="minorBidi"/>
              <w:bCs w:val="0"/>
              <w:sz w:val="22"/>
            </w:rPr>
          </w:pPr>
          <w:r>
            <w:fldChar w:fldCharType="begin"/>
          </w:r>
          <w:r>
            <w:instrText xml:space="preserve"> TOC \o "1-3" \h \z \u </w:instrText>
          </w:r>
          <w:r>
            <w:fldChar w:fldCharType="separate"/>
          </w:r>
          <w:hyperlink w:anchor="_Toc90654853" w:history="1">
            <w:r w:rsidRPr="00E81987">
              <w:rPr>
                <w:rStyle w:val="Hyperlink"/>
              </w:rPr>
              <w:t>DANH MỤC B</w:t>
            </w:r>
            <w:r w:rsidRPr="00E81987">
              <w:rPr>
                <w:rStyle w:val="Hyperlink"/>
              </w:rPr>
              <w:t>Ả</w:t>
            </w:r>
            <w:r w:rsidRPr="00E81987">
              <w:rPr>
                <w:rStyle w:val="Hyperlink"/>
              </w:rPr>
              <w:t>NG</w:t>
            </w:r>
            <w:r>
              <w:rPr>
                <w:webHidden/>
              </w:rPr>
              <w:tab/>
            </w:r>
            <w:r w:rsidR="00240740">
              <w:rPr>
                <w:webHidden/>
              </w:rPr>
              <w:t>1</w:t>
            </w:r>
          </w:hyperlink>
        </w:p>
        <w:p w14:paraId="35E57653" w14:textId="4A0ADD81" w:rsidR="009016E6" w:rsidRDefault="00DE2912">
          <w:pPr>
            <w:pStyle w:val="TOC1"/>
            <w:rPr>
              <w:rFonts w:asciiTheme="minorHAnsi" w:eastAsiaTheme="minorEastAsia" w:hAnsiTheme="minorHAnsi" w:cstheme="minorBidi"/>
              <w:bCs w:val="0"/>
              <w:sz w:val="22"/>
            </w:rPr>
          </w:pPr>
          <w:hyperlink w:anchor="_Toc90654854" w:history="1">
            <w:r w:rsidR="009016E6" w:rsidRPr="00E81987">
              <w:rPr>
                <w:rStyle w:val="Hyperlink"/>
              </w:rPr>
              <w:t>DANH MỤC HÌNH ẢNH</w:t>
            </w:r>
            <w:r w:rsidR="009016E6">
              <w:rPr>
                <w:webHidden/>
              </w:rPr>
              <w:tab/>
            </w:r>
            <w:r w:rsidR="009016E6">
              <w:rPr>
                <w:webHidden/>
              </w:rPr>
              <w:fldChar w:fldCharType="begin"/>
            </w:r>
            <w:r w:rsidR="009016E6">
              <w:rPr>
                <w:webHidden/>
              </w:rPr>
              <w:instrText xml:space="preserve"> PAGEREF _Toc90654854 \h </w:instrText>
            </w:r>
            <w:r w:rsidR="009016E6">
              <w:rPr>
                <w:webHidden/>
              </w:rPr>
            </w:r>
            <w:r w:rsidR="009016E6">
              <w:rPr>
                <w:webHidden/>
              </w:rPr>
              <w:fldChar w:fldCharType="separate"/>
            </w:r>
            <w:r w:rsidR="00240740">
              <w:rPr>
                <w:webHidden/>
              </w:rPr>
              <w:t>3</w:t>
            </w:r>
            <w:r w:rsidR="009016E6">
              <w:rPr>
                <w:webHidden/>
              </w:rPr>
              <w:fldChar w:fldCharType="end"/>
            </w:r>
          </w:hyperlink>
        </w:p>
        <w:p w14:paraId="3EF92691" w14:textId="4A1A6682" w:rsidR="009016E6" w:rsidRDefault="00DE2912">
          <w:pPr>
            <w:pStyle w:val="TOC1"/>
            <w:rPr>
              <w:rFonts w:asciiTheme="minorHAnsi" w:eastAsiaTheme="minorEastAsia" w:hAnsiTheme="minorHAnsi" w:cstheme="minorBidi"/>
              <w:bCs w:val="0"/>
              <w:sz w:val="22"/>
            </w:rPr>
          </w:pPr>
          <w:hyperlink w:anchor="_Toc90654855" w:history="1">
            <w:r w:rsidR="009016E6" w:rsidRPr="00E81987">
              <w:rPr>
                <w:rStyle w:val="Hyperlink"/>
              </w:rPr>
              <w:t>BẢNG CÁC TỪ VIẾT TẮT</w:t>
            </w:r>
            <w:r w:rsidR="009016E6">
              <w:rPr>
                <w:webHidden/>
              </w:rPr>
              <w:tab/>
            </w:r>
            <w:r w:rsidR="009016E6">
              <w:rPr>
                <w:webHidden/>
              </w:rPr>
              <w:fldChar w:fldCharType="begin"/>
            </w:r>
            <w:r w:rsidR="009016E6">
              <w:rPr>
                <w:webHidden/>
              </w:rPr>
              <w:instrText xml:space="preserve"> PAGEREF _Toc90654855 \h </w:instrText>
            </w:r>
            <w:r w:rsidR="009016E6">
              <w:rPr>
                <w:webHidden/>
              </w:rPr>
            </w:r>
            <w:r w:rsidR="009016E6">
              <w:rPr>
                <w:webHidden/>
              </w:rPr>
              <w:fldChar w:fldCharType="separate"/>
            </w:r>
            <w:r w:rsidR="00240740">
              <w:rPr>
                <w:webHidden/>
              </w:rPr>
              <w:t>4</w:t>
            </w:r>
            <w:r w:rsidR="009016E6">
              <w:rPr>
                <w:webHidden/>
              </w:rPr>
              <w:fldChar w:fldCharType="end"/>
            </w:r>
          </w:hyperlink>
        </w:p>
        <w:p w14:paraId="77496F66" w14:textId="072CA398" w:rsidR="009016E6" w:rsidRDefault="00DE2912">
          <w:pPr>
            <w:pStyle w:val="TOC1"/>
            <w:rPr>
              <w:rFonts w:asciiTheme="minorHAnsi" w:eastAsiaTheme="minorEastAsia" w:hAnsiTheme="minorHAnsi" w:cstheme="minorBidi"/>
              <w:bCs w:val="0"/>
              <w:sz w:val="22"/>
            </w:rPr>
          </w:pPr>
          <w:hyperlink w:anchor="_Toc90654856" w:history="1">
            <w:r w:rsidR="009016E6" w:rsidRPr="00E81987">
              <w:rPr>
                <w:rStyle w:val="Hyperlink"/>
              </w:rPr>
              <w:t>Lời nói đầu</w:t>
            </w:r>
            <w:r w:rsidR="009016E6">
              <w:rPr>
                <w:webHidden/>
              </w:rPr>
              <w:tab/>
            </w:r>
            <w:r w:rsidR="009016E6">
              <w:rPr>
                <w:webHidden/>
              </w:rPr>
              <w:fldChar w:fldCharType="begin"/>
            </w:r>
            <w:r w:rsidR="009016E6">
              <w:rPr>
                <w:webHidden/>
              </w:rPr>
              <w:instrText xml:space="preserve"> PAGEREF _Toc90654856 \h </w:instrText>
            </w:r>
            <w:r w:rsidR="009016E6">
              <w:rPr>
                <w:webHidden/>
              </w:rPr>
            </w:r>
            <w:r w:rsidR="009016E6">
              <w:rPr>
                <w:webHidden/>
              </w:rPr>
              <w:fldChar w:fldCharType="separate"/>
            </w:r>
            <w:r w:rsidR="00240740">
              <w:rPr>
                <w:webHidden/>
              </w:rPr>
              <w:t>1</w:t>
            </w:r>
            <w:r w:rsidR="009016E6">
              <w:rPr>
                <w:webHidden/>
              </w:rPr>
              <w:fldChar w:fldCharType="end"/>
            </w:r>
          </w:hyperlink>
        </w:p>
        <w:p w14:paraId="57439D61" w14:textId="6FE2BBD0" w:rsidR="009016E6" w:rsidRDefault="00DE2912">
          <w:pPr>
            <w:pStyle w:val="TOC1"/>
            <w:rPr>
              <w:rFonts w:asciiTheme="minorHAnsi" w:eastAsiaTheme="minorEastAsia" w:hAnsiTheme="minorHAnsi" w:cstheme="minorBidi"/>
              <w:bCs w:val="0"/>
              <w:sz w:val="22"/>
            </w:rPr>
          </w:pPr>
          <w:hyperlink w:anchor="_Toc90654857" w:history="1">
            <w:r w:rsidR="009016E6" w:rsidRPr="00E81987">
              <w:rPr>
                <w:rStyle w:val="Hyperlink"/>
              </w:rPr>
              <w:t>Chương 1: KHẢO SÁT HỆ THỐNG</w:t>
            </w:r>
            <w:r w:rsidR="009016E6">
              <w:rPr>
                <w:webHidden/>
              </w:rPr>
              <w:tab/>
            </w:r>
            <w:r w:rsidR="009016E6">
              <w:rPr>
                <w:webHidden/>
              </w:rPr>
              <w:fldChar w:fldCharType="begin"/>
            </w:r>
            <w:r w:rsidR="009016E6">
              <w:rPr>
                <w:webHidden/>
              </w:rPr>
              <w:instrText xml:space="preserve"> PAGEREF _Toc90654857 \h </w:instrText>
            </w:r>
            <w:r w:rsidR="009016E6">
              <w:rPr>
                <w:webHidden/>
              </w:rPr>
            </w:r>
            <w:r w:rsidR="009016E6">
              <w:rPr>
                <w:webHidden/>
              </w:rPr>
              <w:fldChar w:fldCharType="separate"/>
            </w:r>
            <w:r w:rsidR="00240740">
              <w:rPr>
                <w:webHidden/>
              </w:rPr>
              <w:t>2</w:t>
            </w:r>
            <w:r w:rsidR="009016E6">
              <w:rPr>
                <w:webHidden/>
              </w:rPr>
              <w:fldChar w:fldCharType="end"/>
            </w:r>
          </w:hyperlink>
        </w:p>
        <w:p w14:paraId="57F97FDB" w14:textId="4B3B5C7C" w:rsidR="009016E6" w:rsidRDefault="00DE2912">
          <w:pPr>
            <w:pStyle w:val="TOC2"/>
            <w:tabs>
              <w:tab w:val="left" w:pos="880"/>
              <w:tab w:val="right" w:leader="dot" w:pos="9061"/>
            </w:tabs>
            <w:rPr>
              <w:rFonts w:asciiTheme="minorHAnsi" w:eastAsiaTheme="minorEastAsia" w:hAnsiTheme="minorHAnsi"/>
              <w:noProof/>
              <w:sz w:val="22"/>
            </w:rPr>
          </w:pPr>
          <w:hyperlink w:anchor="_Toc90654858" w:history="1">
            <w:r w:rsidR="009016E6" w:rsidRPr="00E81987">
              <w:rPr>
                <w:rStyle w:val="Hyperlink"/>
                <w:noProof/>
              </w:rPr>
              <w:t>1.1</w:t>
            </w:r>
            <w:r w:rsidR="009016E6">
              <w:rPr>
                <w:rFonts w:asciiTheme="minorHAnsi" w:eastAsiaTheme="minorEastAsia" w:hAnsiTheme="minorHAnsi"/>
                <w:noProof/>
                <w:sz w:val="22"/>
              </w:rPr>
              <w:tab/>
            </w:r>
            <w:r w:rsidR="009016E6" w:rsidRPr="00E81987">
              <w:rPr>
                <w:rStyle w:val="Hyperlink"/>
                <w:noProof/>
              </w:rPr>
              <w:t>Khảo sát hệ thống</w:t>
            </w:r>
            <w:r w:rsidR="009016E6">
              <w:rPr>
                <w:noProof/>
                <w:webHidden/>
              </w:rPr>
              <w:tab/>
            </w:r>
            <w:r w:rsidR="009016E6">
              <w:rPr>
                <w:noProof/>
                <w:webHidden/>
              </w:rPr>
              <w:fldChar w:fldCharType="begin"/>
            </w:r>
            <w:r w:rsidR="009016E6">
              <w:rPr>
                <w:noProof/>
                <w:webHidden/>
              </w:rPr>
              <w:instrText xml:space="preserve"> PAGEREF _Toc90654858 \h </w:instrText>
            </w:r>
            <w:r w:rsidR="009016E6">
              <w:rPr>
                <w:noProof/>
                <w:webHidden/>
              </w:rPr>
            </w:r>
            <w:r w:rsidR="009016E6">
              <w:rPr>
                <w:noProof/>
                <w:webHidden/>
              </w:rPr>
              <w:fldChar w:fldCharType="separate"/>
            </w:r>
            <w:r w:rsidR="00240740">
              <w:rPr>
                <w:noProof/>
                <w:webHidden/>
              </w:rPr>
              <w:t>2</w:t>
            </w:r>
            <w:r w:rsidR="009016E6">
              <w:rPr>
                <w:noProof/>
                <w:webHidden/>
              </w:rPr>
              <w:fldChar w:fldCharType="end"/>
            </w:r>
          </w:hyperlink>
        </w:p>
        <w:p w14:paraId="19AAEACC" w14:textId="274CF576" w:rsidR="009016E6" w:rsidRDefault="00DE2912">
          <w:pPr>
            <w:pStyle w:val="TOC3"/>
            <w:rPr>
              <w:rFonts w:asciiTheme="minorHAnsi" w:eastAsiaTheme="minorEastAsia" w:hAnsiTheme="minorHAnsi"/>
              <w:noProof/>
              <w:sz w:val="22"/>
            </w:rPr>
          </w:pPr>
          <w:hyperlink w:anchor="_Toc90654859" w:history="1">
            <w:r w:rsidR="009016E6" w:rsidRPr="00E81987">
              <w:rPr>
                <w:rStyle w:val="Hyperlink"/>
                <w:noProof/>
              </w:rPr>
              <w:t>1.1.1 Khảo sát hệ thống liên quan</w:t>
            </w:r>
            <w:r w:rsidR="009016E6">
              <w:rPr>
                <w:noProof/>
                <w:webHidden/>
              </w:rPr>
              <w:tab/>
            </w:r>
            <w:r w:rsidR="009016E6">
              <w:rPr>
                <w:noProof/>
                <w:webHidden/>
              </w:rPr>
              <w:fldChar w:fldCharType="begin"/>
            </w:r>
            <w:r w:rsidR="009016E6">
              <w:rPr>
                <w:noProof/>
                <w:webHidden/>
              </w:rPr>
              <w:instrText xml:space="preserve"> PAGEREF _Toc90654859 \h </w:instrText>
            </w:r>
            <w:r w:rsidR="009016E6">
              <w:rPr>
                <w:noProof/>
                <w:webHidden/>
              </w:rPr>
            </w:r>
            <w:r w:rsidR="009016E6">
              <w:rPr>
                <w:noProof/>
                <w:webHidden/>
              </w:rPr>
              <w:fldChar w:fldCharType="separate"/>
            </w:r>
            <w:r w:rsidR="00240740">
              <w:rPr>
                <w:noProof/>
                <w:webHidden/>
              </w:rPr>
              <w:t>2</w:t>
            </w:r>
            <w:r w:rsidR="009016E6">
              <w:rPr>
                <w:noProof/>
                <w:webHidden/>
              </w:rPr>
              <w:fldChar w:fldCharType="end"/>
            </w:r>
          </w:hyperlink>
        </w:p>
        <w:p w14:paraId="4CFE5FB6" w14:textId="6F4A9525" w:rsidR="009016E6" w:rsidRDefault="00DE2912">
          <w:pPr>
            <w:pStyle w:val="TOC3"/>
            <w:rPr>
              <w:rFonts w:asciiTheme="minorHAnsi" w:eastAsiaTheme="minorEastAsia" w:hAnsiTheme="minorHAnsi"/>
              <w:noProof/>
              <w:sz w:val="22"/>
            </w:rPr>
          </w:pPr>
          <w:hyperlink w:anchor="_Toc90654860" w:history="1">
            <w:r w:rsidR="009016E6" w:rsidRPr="00E81987">
              <w:rPr>
                <w:rStyle w:val="Hyperlink"/>
                <w:noProof/>
              </w:rPr>
              <w:t>1.1.2 Khảo sát nghiệp vụ hệ thống</w:t>
            </w:r>
            <w:r w:rsidR="009016E6">
              <w:rPr>
                <w:noProof/>
                <w:webHidden/>
              </w:rPr>
              <w:tab/>
            </w:r>
            <w:r w:rsidR="009016E6">
              <w:rPr>
                <w:noProof/>
                <w:webHidden/>
              </w:rPr>
              <w:fldChar w:fldCharType="begin"/>
            </w:r>
            <w:r w:rsidR="009016E6">
              <w:rPr>
                <w:noProof/>
                <w:webHidden/>
              </w:rPr>
              <w:instrText xml:space="preserve"> PAGEREF _Toc90654860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55AAAD85" w14:textId="4E9561CB" w:rsidR="009016E6" w:rsidRDefault="00DE2912">
          <w:pPr>
            <w:pStyle w:val="TOC2"/>
            <w:tabs>
              <w:tab w:val="left" w:pos="880"/>
              <w:tab w:val="right" w:leader="dot" w:pos="9061"/>
            </w:tabs>
            <w:rPr>
              <w:rFonts w:asciiTheme="minorHAnsi" w:eastAsiaTheme="minorEastAsia" w:hAnsiTheme="minorHAnsi"/>
              <w:noProof/>
              <w:sz w:val="22"/>
            </w:rPr>
          </w:pPr>
          <w:hyperlink w:anchor="_Toc90654861" w:history="1">
            <w:r w:rsidR="009016E6" w:rsidRPr="00E81987">
              <w:rPr>
                <w:rStyle w:val="Hyperlink"/>
                <w:noProof/>
              </w:rPr>
              <w:t>1.2</w:t>
            </w:r>
            <w:r w:rsidR="009016E6">
              <w:rPr>
                <w:rFonts w:asciiTheme="minorHAnsi" w:eastAsiaTheme="minorEastAsia" w:hAnsiTheme="minorHAnsi"/>
                <w:noProof/>
                <w:sz w:val="22"/>
              </w:rPr>
              <w:tab/>
            </w:r>
            <w:r w:rsidR="009016E6" w:rsidRPr="00E81987">
              <w:rPr>
                <w:rStyle w:val="Hyperlink"/>
                <w:noProof/>
              </w:rPr>
              <w:t>Mô tả hệ thống</w:t>
            </w:r>
            <w:r w:rsidR="009016E6">
              <w:rPr>
                <w:noProof/>
                <w:webHidden/>
              </w:rPr>
              <w:tab/>
            </w:r>
            <w:r w:rsidR="009016E6">
              <w:rPr>
                <w:noProof/>
                <w:webHidden/>
              </w:rPr>
              <w:fldChar w:fldCharType="begin"/>
            </w:r>
            <w:r w:rsidR="009016E6">
              <w:rPr>
                <w:noProof/>
                <w:webHidden/>
              </w:rPr>
              <w:instrText xml:space="preserve"> PAGEREF _Toc90654861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0FCFB072" w14:textId="41E29BF3" w:rsidR="009016E6" w:rsidRDefault="00DE2912">
          <w:pPr>
            <w:pStyle w:val="TOC3"/>
            <w:rPr>
              <w:rFonts w:asciiTheme="minorHAnsi" w:eastAsiaTheme="minorEastAsia" w:hAnsiTheme="minorHAnsi"/>
              <w:noProof/>
              <w:sz w:val="22"/>
            </w:rPr>
          </w:pPr>
          <w:hyperlink w:anchor="_Toc90654862" w:history="1">
            <w:r w:rsidR="009016E6" w:rsidRPr="00E81987">
              <w:rPr>
                <w:rStyle w:val="Hyperlink"/>
                <w:noProof/>
              </w:rPr>
              <w:t>1.2.1</w:t>
            </w:r>
            <w:r w:rsidR="009016E6">
              <w:rPr>
                <w:rFonts w:asciiTheme="minorHAnsi" w:eastAsiaTheme="minorEastAsia" w:hAnsiTheme="minorHAnsi"/>
                <w:noProof/>
                <w:sz w:val="22"/>
              </w:rPr>
              <w:tab/>
            </w:r>
            <w:r w:rsidR="009016E6" w:rsidRPr="00E81987">
              <w:rPr>
                <w:rStyle w:val="Hyperlink"/>
                <w:noProof/>
              </w:rPr>
              <w:t>Mục đích, phạm vi đề tài</w:t>
            </w:r>
            <w:r w:rsidR="009016E6">
              <w:rPr>
                <w:noProof/>
                <w:webHidden/>
              </w:rPr>
              <w:tab/>
            </w:r>
            <w:r w:rsidR="009016E6">
              <w:rPr>
                <w:noProof/>
                <w:webHidden/>
              </w:rPr>
              <w:fldChar w:fldCharType="begin"/>
            </w:r>
            <w:r w:rsidR="009016E6">
              <w:rPr>
                <w:noProof/>
                <w:webHidden/>
              </w:rPr>
              <w:instrText xml:space="preserve"> PAGEREF _Toc90654862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2DB0B2D2" w14:textId="758CB88C" w:rsidR="009016E6" w:rsidRDefault="00DE2912">
          <w:pPr>
            <w:pStyle w:val="TOC3"/>
            <w:rPr>
              <w:rFonts w:asciiTheme="minorHAnsi" w:eastAsiaTheme="minorEastAsia" w:hAnsiTheme="minorHAnsi"/>
              <w:noProof/>
              <w:sz w:val="22"/>
            </w:rPr>
          </w:pPr>
          <w:hyperlink w:anchor="_Toc90654863" w:history="1">
            <w:r w:rsidR="009016E6" w:rsidRPr="00E81987">
              <w:rPr>
                <w:rStyle w:val="Hyperlink"/>
                <w:noProof/>
              </w:rPr>
              <w:t>1.2.1.1</w:t>
            </w:r>
            <w:r w:rsidR="009016E6">
              <w:rPr>
                <w:rFonts w:asciiTheme="minorHAnsi" w:eastAsiaTheme="minorEastAsia" w:hAnsiTheme="minorHAnsi"/>
                <w:noProof/>
                <w:sz w:val="22"/>
              </w:rPr>
              <w:tab/>
            </w:r>
            <w:r w:rsidR="009016E6" w:rsidRPr="00E81987">
              <w:rPr>
                <w:rStyle w:val="Hyperlink"/>
                <w:noProof/>
              </w:rPr>
              <w:t>Mục đích tổng quan</w:t>
            </w:r>
            <w:r w:rsidR="009016E6">
              <w:rPr>
                <w:noProof/>
                <w:webHidden/>
              </w:rPr>
              <w:tab/>
            </w:r>
            <w:r w:rsidR="009016E6">
              <w:rPr>
                <w:noProof/>
                <w:webHidden/>
              </w:rPr>
              <w:fldChar w:fldCharType="begin"/>
            </w:r>
            <w:r w:rsidR="009016E6">
              <w:rPr>
                <w:noProof/>
                <w:webHidden/>
              </w:rPr>
              <w:instrText xml:space="preserve"> PAGEREF _Toc90654863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6EC8FEF9" w14:textId="756EA7A1" w:rsidR="009016E6" w:rsidRDefault="00DE2912">
          <w:pPr>
            <w:pStyle w:val="TOC3"/>
            <w:rPr>
              <w:rFonts w:asciiTheme="minorHAnsi" w:eastAsiaTheme="minorEastAsia" w:hAnsiTheme="minorHAnsi"/>
              <w:noProof/>
              <w:sz w:val="22"/>
            </w:rPr>
          </w:pPr>
          <w:hyperlink w:anchor="_Toc90654864" w:history="1">
            <w:r w:rsidR="009016E6" w:rsidRPr="00E81987">
              <w:rPr>
                <w:rStyle w:val="Hyperlink"/>
                <w:noProof/>
              </w:rPr>
              <w:t>1.2.1.2 Phạm vi đề tài</w:t>
            </w:r>
            <w:r w:rsidR="009016E6">
              <w:rPr>
                <w:noProof/>
                <w:webHidden/>
              </w:rPr>
              <w:tab/>
            </w:r>
            <w:r w:rsidR="009016E6">
              <w:rPr>
                <w:noProof/>
                <w:webHidden/>
              </w:rPr>
              <w:fldChar w:fldCharType="begin"/>
            </w:r>
            <w:r w:rsidR="009016E6">
              <w:rPr>
                <w:noProof/>
                <w:webHidden/>
              </w:rPr>
              <w:instrText xml:space="preserve"> PAGEREF _Toc90654864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2FEA8ABF" w14:textId="75235E90" w:rsidR="009016E6" w:rsidRDefault="00DE2912">
          <w:pPr>
            <w:pStyle w:val="TOC2"/>
            <w:tabs>
              <w:tab w:val="left" w:pos="1100"/>
              <w:tab w:val="right" w:leader="dot" w:pos="9061"/>
            </w:tabs>
            <w:rPr>
              <w:rFonts w:asciiTheme="minorHAnsi" w:eastAsiaTheme="minorEastAsia" w:hAnsiTheme="minorHAnsi"/>
              <w:noProof/>
              <w:sz w:val="22"/>
            </w:rPr>
          </w:pPr>
          <w:hyperlink w:anchor="_Toc90654865" w:history="1">
            <w:r w:rsidR="009016E6" w:rsidRPr="00E81987">
              <w:rPr>
                <w:rStyle w:val="Hyperlink"/>
                <w:noProof/>
              </w:rPr>
              <w:t>1.2.2</w:t>
            </w:r>
            <w:r w:rsidR="009016E6">
              <w:rPr>
                <w:rFonts w:asciiTheme="minorHAnsi" w:eastAsiaTheme="minorEastAsia" w:hAnsiTheme="minorHAnsi"/>
                <w:noProof/>
                <w:sz w:val="22"/>
              </w:rPr>
              <w:tab/>
            </w:r>
            <w:r w:rsidR="009016E6" w:rsidRPr="00E81987">
              <w:rPr>
                <w:rStyle w:val="Hyperlink"/>
                <w:noProof/>
              </w:rPr>
              <w:t>Đối tượng đề tài</w:t>
            </w:r>
            <w:r w:rsidR="009016E6">
              <w:rPr>
                <w:noProof/>
                <w:webHidden/>
              </w:rPr>
              <w:tab/>
            </w:r>
            <w:r w:rsidR="009016E6">
              <w:rPr>
                <w:noProof/>
                <w:webHidden/>
              </w:rPr>
              <w:fldChar w:fldCharType="begin"/>
            </w:r>
            <w:r w:rsidR="009016E6">
              <w:rPr>
                <w:noProof/>
                <w:webHidden/>
              </w:rPr>
              <w:instrText xml:space="preserve"> PAGEREF _Toc90654865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53D997A1" w14:textId="507CC425" w:rsidR="009016E6" w:rsidRDefault="00DE2912">
          <w:pPr>
            <w:pStyle w:val="TOC3"/>
            <w:rPr>
              <w:rFonts w:asciiTheme="minorHAnsi" w:eastAsiaTheme="minorEastAsia" w:hAnsiTheme="minorHAnsi"/>
              <w:noProof/>
              <w:sz w:val="22"/>
            </w:rPr>
          </w:pPr>
          <w:hyperlink w:anchor="_Toc90654866" w:history="1">
            <w:r w:rsidR="009016E6" w:rsidRPr="00E81987">
              <w:rPr>
                <w:rStyle w:val="Hyperlink"/>
                <w:noProof/>
              </w:rPr>
              <w:t>1.2.2.1 Đặc tả yêu cầu</w:t>
            </w:r>
            <w:r w:rsidR="009016E6">
              <w:rPr>
                <w:noProof/>
                <w:webHidden/>
              </w:rPr>
              <w:tab/>
            </w:r>
            <w:r w:rsidR="009016E6">
              <w:rPr>
                <w:noProof/>
                <w:webHidden/>
              </w:rPr>
              <w:fldChar w:fldCharType="begin"/>
            </w:r>
            <w:r w:rsidR="009016E6">
              <w:rPr>
                <w:noProof/>
                <w:webHidden/>
              </w:rPr>
              <w:instrText xml:space="preserve"> PAGEREF _Toc90654866 \h </w:instrText>
            </w:r>
            <w:r w:rsidR="009016E6">
              <w:rPr>
                <w:noProof/>
                <w:webHidden/>
              </w:rPr>
            </w:r>
            <w:r w:rsidR="009016E6">
              <w:rPr>
                <w:noProof/>
                <w:webHidden/>
              </w:rPr>
              <w:fldChar w:fldCharType="separate"/>
            </w:r>
            <w:r w:rsidR="00240740">
              <w:rPr>
                <w:noProof/>
                <w:webHidden/>
              </w:rPr>
              <w:t>3</w:t>
            </w:r>
            <w:r w:rsidR="009016E6">
              <w:rPr>
                <w:noProof/>
                <w:webHidden/>
              </w:rPr>
              <w:fldChar w:fldCharType="end"/>
            </w:r>
          </w:hyperlink>
        </w:p>
        <w:p w14:paraId="5D9AD7F3" w14:textId="36824FEC" w:rsidR="009016E6" w:rsidRDefault="00DE2912">
          <w:pPr>
            <w:pStyle w:val="TOC2"/>
            <w:tabs>
              <w:tab w:val="right" w:leader="dot" w:pos="9061"/>
            </w:tabs>
            <w:rPr>
              <w:rFonts w:asciiTheme="minorHAnsi" w:eastAsiaTheme="minorEastAsia" w:hAnsiTheme="minorHAnsi"/>
              <w:noProof/>
              <w:sz w:val="22"/>
            </w:rPr>
          </w:pPr>
          <w:hyperlink w:anchor="_Toc90654867" w:history="1">
            <w:r w:rsidR="009016E6" w:rsidRPr="00E81987">
              <w:rPr>
                <w:rStyle w:val="Hyperlink"/>
                <w:noProof/>
              </w:rPr>
              <w:t>1.3 Công nghệ sử dụng</w:t>
            </w:r>
            <w:r w:rsidR="009016E6">
              <w:rPr>
                <w:noProof/>
                <w:webHidden/>
              </w:rPr>
              <w:tab/>
            </w:r>
            <w:r w:rsidR="009016E6">
              <w:rPr>
                <w:noProof/>
                <w:webHidden/>
              </w:rPr>
              <w:fldChar w:fldCharType="begin"/>
            </w:r>
            <w:r w:rsidR="009016E6">
              <w:rPr>
                <w:noProof/>
                <w:webHidden/>
              </w:rPr>
              <w:instrText xml:space="preserve"> PAGEREF _Toc90654867 \h </w:instrText>
            </w:r>
            <w:r w:rsidR="009016E6">
              <w:rPr>
                <w:noProof/>
                <w:webHidden/>
              </w:rPr>
            </w:r>
            <w:r w:rsidR="009016E6">
              <w:rPr>
                <w:noProof/>
                <w:webHidden/>
              </w:rPr>
              <w:fldChar w:fldCharType="separate"/>
            </w:r>
            <w:r w:rsidR="00240740">
              <w:rPr>
                <w:noProof/>
                <w:webHidden/>
              </w:rPr>
              <w:t>4</w:t>
            </w:r>
            <w:r w:rsidR="009016E6">
              <w:rPr>
                <w:noProof/>
                <w:webHidden/>
              </w:rPr>
              <w:fldChar w:fldCharType="end"/>
            </w:r>
          </w:hyperlink>
        </w:p>
        <w:p w14:paraId="185B64AA" w14:textId="16CFAB6E" w:rsidR="009016E6" w:rsidRDefault="00DE2912">
          <w:pPr>
            <w:pStyle w:val="TOC2"/>
            <w:tabs>
              <w:tab w:val="right" w:leader="dot" w:pos="9061"/>
            </w:tabs>
            <w:rPr>
              <w:rFonts w:asciiTheme="minorHAnsi" w:eastAsiaTheme="minorEastAsia" w:hAnsiTheme="minorHAnsi"/>
              <w:noProof/>
              <w:sz w:val="22"/>
            </w:rPr>
          </w:pPr>
          <w:hyperlink w:anchor="_Toc90654868" w:history="1">
            <w:r w:rsidR="009016E6" w:rsidRPr="00E81987">
              <w:rPr>
                <w:rStyle w:val="Hyperlink"/>
                <w:noProof/>
              </w:rPr>
              <w:t>1.3.1 Asp.net core và RESTful API</w:t>
            </w:r>
            <w:r w:rsidR="009016E6">
              <w:rPr>
                <w:noProof/>
                <w:webHidden/>
              </w:rPr>
              <w:tab/>
            </w:r>
            <w:r w:rsidR="009016E6">
              <w:rPr>
                <w:noProof/>
                <w:webHidden/>
              </w:rPr>
              <w:fldChar w:fldCharType="begin"/>
            </w:r>
            <w:r w:rsidR="009016E6">
              <w:rPr>
                <w:noProof/>
                <w:webHidden/>
              </w:rPr>
              <w:instrText xml:space="preserve"> PAGEREF _Toc90654868 \h </w:instrText>
            </w:r>
            <w:r w:rsidR="009016E6">
              <w:rPr>
                <w:noProof/>
                <w:webHidden/>
              </w:rPr>
            </w:r>
            <w:r w:rsidR="009016E6">
              <w:rPr>
                <w:noProof/>
                <w:webHidden/>
              </w:rPr>
              <w:fldChar w:fldCharType="separate"/>
            </w:r>
            <w:r w:rsidR="00240740">
              <w:rPr>
                <w:noProof/>
                <w:webHidden/>
              </w:rPr>
              <w:t>4</w:t>
            </w:r>
            <w:r w:rsidR="009016E6">
              <w:rPr>
                <w:noProof/>
                <w:webHidden/>
              </w:rPr>
              <w:fldChar w:fldCharType="end"/>
            </w:r>
          </w:hyperlink>
        </w:p>
        <w:p w14:paraId="05318A01" w14:textId="18EF9102" w:rsidR="009016E6" w:rsidRDefault="00DE2912">
          <w:pPr>
            <w:pStyle w:val="TOC2"/>
            <w:tabs>
              <w:tab w:val="right" w:leader="dot" w:pos="9061"/>
            </w:tabs>
            <w:rPr>
              <w:rFonts w:asciiTheme="minorHAnsi" w:eastAsiaTheme="minorEastAsia" w:hAnsiTheme="minorHAnsi"/>
              <w:noProof/>
              <w:sz w:val="22"/>
            </w:rPr>
          </w:pPr>
          <w:hyperlink w:anchor="_Toc90654869" w:history="1">
            <w:r w:rsidR="009016E6" w:rsidRPr="00E81987">
              <w:rPr>
                <w:rStyle w:val="Hyperlink"/>
                <w:noProof/>
              </w:rPr>
              <w:t>1.3.2 EntityFrameWork Core</w:t>
            </w:r>
            <w:r w:rsidR="009016E6">
              <w:rPr>
                <w:noProof/>
                <w:webHidden/>
              </w:rPr>
              <w:tab/>
            </w:r>
            <w:r w:rsidR="009016E6">
              <w:rPr>
                <w:noProof/>
                <w:webHidden/>
              </w:rPr>
              <w:fldChar w:fldCharType="begin"/>
            </w:r>
            <w:r w:rsidR="009016E6">
              <w:rPr>
                <w:noProof/>
                <w:webHidden/>
              </w:rPr>
              <w:instrText xml:space="preserve"> PAGEREF _Toc90654869 \h </w:instrText>
            </w:r>
            <w:r w:rsidR="009016E6">
              <w:rPr>
                <w:noProof/>
                <w:webHidden/>
              </w:rPr>
            </w:r>
            <w:r w:rsidR="009016E6">
              <w:rPr>
                <w:noProof/>
                <w:webHidden/>
              </w:rPr>
              <w:fldChar w:fldCharType="separate"/>
            </w:r>
            <w:r w:rsidR="00240740">
              <w:rPr>
                <w:noProof/>
                <w:webHidden/>
              </w:rPr>
              <w:t>5</w:t>
            </w:r>
            <w:r w:rsidR="009016E6">
              <w:rPr>
                <w:noProof/>
                <w:webHidden/>
              </w:rPr>
              <w:fldChar w:fldCharType="end"/>
            </w:r>
          </w:hyperlink>
        </w:p>
        <w:p w14:paraId="5887FD56" w14:textId="00F8B2C7" w:rsidR="009016E6" w:rsidRDefault="00DE2912">
          <w:pPr>
            <w:pStyle w:val="TOC2"/>
            <w:tabs>
              <w:tab w:val="right" w:leader="dot" w:pos="9061"/>
            </w:tabs>
            <w:rPr>
              <w:rFonts w:asciiTheme="minorHAnsi" w:eastAsiaTheme="minorEastAsia" w:hAnsiTheme="minorHAnsi"/>
              <w:noProof/>
              <w:sz w:val="22"/>
            </w:rPr>
          </w:pPr>
          <w:hyperlink w:anchor="_Toc90654870" w:history="1">
            <w:r w:rsidR="009016E6" w:rsidRPr="00E81987">
              <w:rPr>
                <w:rStyle w:val="Hyperlink"/>
                <w:noProof/>
              </w:rPr>
              <w:t>1.3.3 ReacJs</w:t>
            </w:r>
            <w:r w:rsidR="009016E6">
              <w:rPr>
                <w:noProof/>
                <w:webHidden/>
              </w:rPr>
              <w:tab/>
            </w:r>
            <w:r w:rsidR="009016E6">
              <w:rPr>
                <w:noProof/>
                <w:webHidden/>
              </w:rPr>
              <w:fldChar w:fldCharType="begin"/>
            </w:r>
            <w:r w:rsidR="009016E6">
              <w:rPr>
                <w:noProof/>
                <w:webHidden/>
              </w:rPr>
              <w:instrText xml:space="preserve"> PAGEREF _Toc90654870 \h </w:instrText>
            </w:r>
            <w:r w:rsidR="009016E6">
              <w:rPr>
                <w:noProof/>
                <w:webHidden/>
              </w:rPr>
            </w:r>
            <w:r w:rsidR="009016E6">
              <w:rPr>
                <w:noProof/>
                <w:webHidden/>
              </w:rPr>
              <w:fldChar w:fldCharType="separate"/>
            </w:r>
            <w:r w:rsidR="00240740">
              <w:rPr>
                <w:noProof/>
                <w:webHidden/>
              </w:rPr>
              <w:t>6</w:t>
            </w:r>
            <w:r w:rsidR="009016E6">
              <w:rPr>
                <w:noProof/>
                <w:webHidden/>
              </w:rPr>
              <w:fldChar w:fldCharType="end"/>
            </w:r>
          </w:hyperlink>
        </w:p>
        <w:p w14:paraId="740EB630" w14:textId="768F8428" w:rsidR="009016E6" w:rsidRDefault="00DE2912">
          <w:pPr>
            <w:pStyle w:val="TOC1"/>
            <w:rPr>
              <w:rFonts w:asciiTheme="minorHAnsi" w:eastAsiaTheme="minorEastAsia" w:hAnsiTheme="minorHAnsi" w:cstheme="minorBidi"/>
              <w:bCs w:val="0"/>
              <w:sz w:val="22"/>
            </w:rPr>
          </w:pPr>
          <w:hyperlink w:anchor="_Toc90654871" w:history="1">
            <w:r w:rsidR="009016E6" w:rsidRPr="00E81987">
              <w:rPr>
                <w:rStyle w:val="Hyperlink"/>
              </w:rPr>
              <w:t>Chương 2: PHÂN TÍCH HỆ THỐNG</w:t>
            </w:r>
            <w:r w:rsidR="009016E6">
              <w:rPr>
                <w:webHidden/>
              </w:rPr>
              <w:tab/>
            </w:r>
            <w:r w:rsidR="009016E6">
              <w:rPr>
                <w:webHidden/>
              </w:rPr>
              <w:fldChar w:fldCharType="begin"/>
            </w:r>
            <w:r w:rsidR="009016E6">
              <w:rPr>
                <w:webHidden/>
              </w:rPr>
              <w:instrText xml:space="preserve"> PAGEREF _Toc90654871 \h </w:instrText>
            </w:r>
            <w:r w:rsidR="009016E6">
              <w:rPr>
                <w:webHidden/>
              </w:rPr>
            </w:r>
            <w:r w:rsidR="009016E6">
              <w:rPr>
                <w:webHidden/>
              </w:rPr>
              <w:fldChar w:fldCharType="separate"/>
            </w:r>
            <w:r w:rsidR="00240740">
              <w:rPr>
                <w:webHidden/>
              </w:rPr>
              <w:t>8</w:t>
            </w:r>
            <w:r w:rsidR="009016E6">
              <w:rPr>
                <w:webHidden/>
              </w:rPr>
              <w:fldChar w:fldCharType="end"/>
            </w:r>
          </w:hyperlink>
        </w:p>
        <w:p w14:paraId="7370497E" w14:textId="4B449844" w:rsidR="009016E6" w:rsidRDefault="00DE2912">
          <w:pPr>
            <w:pStyle w:val="TOC2"/>
            <w:tabs>
              <w:tab w:val="right" w:leader="dot" w:pos="9061"/>
            </w:tabs>
            <w:rPr>
              <w:rFonts w:asciiTheme="minorHAnsi" w:eastAsiaTheme="minorEastAsia" w:hAnsiTheme="minorHAnsi"/>
              <w:noProof/>
              <w:sz w:val="22"/>
            </w:rPr>
          </w:pPr>
          <w:hyperlink w:anchor="_Toc90654872" w:history="1">
            <w:r w:rsidR="009016E6" w:rsidRPr="00E81987">
              <w:rPr>
                <w:rStyle w:val="Hyperlink"/>
                <w:noProof/>
              </w:rPr>
              <w:t>2.1 Danh sách các actor trong hệ thống</w:t>
            </w:r>
            <w:r w:rsidR="009016E6">
              <w:rPr>
                <w:noProof/>
                <w:webHidden/>
              </w:rPr>
              <w:tab/>
            </w:r>
            <w:r w:rsidR="009016E6">
              <w:rPr>
                <w:noProof/>
                <w:webHidden/>
              </w:rPr>
              <w:fldChar w:fldCharType="begin"/>
            </w:r>
            <w:r w:rsidR="009016E6">
              <w:rPr>
                <w:noProof/>
                <w:webHidden/>
              </w:rPr>
              <w:instrText xml:space="preserve"> PAGEREF _Toc90654872 \h </w:instrText>
            </w:r>
            <w:r w:rsidR="009016E6">
              <w:rPr>
                <w:noProof/>
                <w:webHidden/>
              </w:rPr>
            </w:r>
            <w:r w:rsidR="009016E6">
              <w:rPr>
                <w:noProof/>
                <w:webHidden/>
              </w:rPr>
              <w:fldChar w:fldCharType="separate"/>
            </w:r>
            <w:r w:rsidR="00240740">
              <w:rPr>
                <w:noProof/>
                <w:webHidden/>
              </w:rPr>
              <w:t>8</w:t>
            </w:r>
            <w:r w:rsidR="009016E6">
              <w:rPr>
                <w:noProof/>
                <w:webHidden/>
              </w:rPr>
              <w:fldChar w:fldCharType="end"/>
            </w:r>
          </w:hyperlink>
        </w:p>
        <w:p w14:paraId="35C062EE" w14:textId="03715BC6" w:rsidR="009016E6" w:rsidRDefault="00DE2912">
          <w:pPr>
            <w:pStyle w:val="TOC2"/>
            <w:tabs>
              <w:tab w:val="right" w:leader="dot" w:pos="9061"/>
            </w:tabs>
            <w:rPr>
              <w:rFonts w:asciiTheme="minorHAnsi" w:eastAsiaTheme="minorEastAsia" w:hAnsiTheme="minorHAnsi"/>
              <w:noProof/>
              <w:sz w:val="22"/>
            </w:rPr>
          </w:pPr>
          <w:hyperlink w:anchor="_Toc90654873" w:history="1">
            <w:r w:rsidR="009016E6" w:rsidRPr="00E81987">
              <w:rPr>
                <w:rStyle w:val="Hyperlink"/>
                <w:noProof/>
              </w:rPr>
              <w:t>2.2 Biểu đồ use Case tổng quan</w:t>
            </w:r>
            <w:r w:rsidR="009016E6">
              <w:rPr>
                <w:noProof/>
                <w:webHidden/>
              </w:rPr>
              <w:tab/>
            </w:r>
            <w:r w:rsidR="009016E6">
              <w:rPr>
                <w:noProof/>
                <w:webHidden/>
              </w:rPr>
              <w:fldChar w:fldCharType="begin"/>
            </w:r>
            <w:r w:rsidR="009016E6">
              <w:rPr>
                <w:noProof/>
                <w:webHidden/>
              </w:rPr>
              <w:instrText xml:space="preserve"> PAGEREF _Toc90654873 \h </w:instrText>
            </w:r>
            <w:r w:rsidR="009016E6">
              <w:rPr>
                <w:noProof/>
                <w:webHidden/>
              </w:rPr>
            </w:r>
            <w:r w:rsidR="009016E6">
              <w:rPr>
                <w:noProof/>
                <w:webHidden/>
              </w:rPr>
              <w:fldChar w:fldCharType="separate"/>
            </w:r>
            <w:r w:rsidR="00240740">
              <w:rPr>
                <w:noProof/>
                <w:webHidden/>
              </w:rPr>
              <w:t>8</w:t>
            </w:r>
            <w:r w:rsidR="009016E6">
              <w:rPr>
                <w:noProof/>
                <w:webHidden/>
              </w:rPr>
              <w:fldChar w:fldCharType="end"/>
            </w:r>
          </w:hyperlink>
        </w:p>
        <w:p w14:paraId="30A01D8D" w14:textId="0EB8C736" w:rsidR="009016E6" w:rsidRDefault="00DE2912">
          <w:pPr>
            <w:pStyle w:val="TOC2"/>
            <w:tabs>
              <w:tab w:val="right" w:leader="dot" w:pos="9061"/>
            </w:tabs>
            <w:rPr>
              <w:rFonts w:asciiTheme="minorHAnsi" w:eastAsiaTheme="minorEastAsia" w:hAnsiTheme="minorHAnsi"/>
              <w:noProof/>
              <w:sz w:val="22"/>
            </w:rPr>
          </w:pPr>
          <w:hyperlink w:anchor="_Toc90654874" w:history="1">
            <w:r w:rsidR="009016E6" w:rsidRPr="00E81987">
              <w:rPr>
                <w:rStyle w:val="Hyperlink"/>
                <w:noProof/>
              </w:rPr>
              <w:t>2.3Đặc tả chức năng hệ thống</w:t>
            </w:r>
            <w:r w:rsidR="009016E6">
              <w:rPr>
                <w:noProof/>
                <w:webHidden/>
              </w:rPr>
              <w:tab/>
            </w:r>
            <w:r w:rsidR="009016E6">
              <w:rPr>
                <w:noProof/>
                <w:webHidden/>
              </w:rPr>
              <w:fldChar w:fldCharType="begin"/>
            </w:r>
            <w:r w:rsidR="009016E6">
              <w:rPr>
                <w:noProof/>
                <w:webHidden/>
              </w:rPr>
              <w:instrText xml:space="preserve"> PAGEREF _Toc90654874 \h </w:instrText>
            </w:r>
            <w:r w:rsidR="009016E6">
              <w:rPr>
                <w:noProof/>
                <w:webHidden/>
              </w:rPr>
            </w:r>
            <w:r w:rsidR="009016E6">
              <w:rPr>
                <w:noProof/>
                <w:webHidden/>
              </w:rPr>
              <w:fldChar w:fldCharType="separate"/>
            </w:r>
            <w:r w:rsidR="00240740">
              <w:rPr>
                <w:noProof/>
                <w:webHidden/>
              </w:rPr>
              <w:t>9</w:t>
            </w:r>
            <w:r w:rsidR="009016E6">
              <w:rPr>
                <w:noProof/>
                <w:webHidden/>
              </w:rPr>
              <w:fldChar w:fldCharType="end"/>
            </w:r>
          </w:hyperlink>
        </w:p>
        <w:p w14:paraId="099A82F1" w14:textId="7DB08681" w:rsidR="009016E6" w:rsidRDefault="00DE2912">
          <w:pPr>
            <w:pStyle w:val="TOC3"/>
            <w:rPr>
              <w:rFonts w:asciiTheme="minorHAnsi" w:eastAsiaTheme="minorEastAsia" w:hAnsiTheme="minorHAnsi"/>
              <w:noProof/>
              <w:sz w:val="22"/>
            </w:rPr>
          </w:pPr>
          <w:hyperlink w:anchor="_Toc90654875" w:history="1">
            <w:r w:rsidR="009016E6" w:rsidRPr="00E81987">
              <w:rPr>
                <w:rStyle w:val="Hyperlink"/>
                <w:noProof/>
              </w:rPr>
              <w:t>2.3.1 Chức năng “ Đăng nhập “</w:t>
            </w:r>
            <w:r w:rsidR="009016E6">
              <w:rPr>
                <w:noProof/>
                <w:webHidden/>
              </w:rPr>
              <w:tab/>
            </w:r>
            <w:r w:rsidR="009016E6">
              <w:rPr>
                <w:noProof/>
                <w:webHidden/>
              </w:rPr>
              <w:fldChar w:fldCharType="begin"/>
            </w:r>
            <w:r w:rsidR="009016E6">
              <w:rPr>
                <w:noProof/>
                <w:webHidden/>
              </w:rPr>
              <w:instrText xml:space="preserve"> PAGEREF _Toc90654875 \h </w:instrText>
            </w:r>
            <w:r w:rsidR="009016E6">
              <w:rPr>
                <w:noProof/>
                <w:webHidden/>
              </w:rPr>
            </w:r>
            <w:r w:rsidR="009016E6">
              <w:rPr>
                <w:noProof/>
                <w:webHidden/>
              </w:rPr>
              <w:fldChar w:fldCharType="separate"/>
            </w:r>
            <w:r w:rsidR="00240740">
              <w:rPr>
                <w:noProof/>
                <w:webHidden/>
              </w:rPr>
              <w:t>9</w:t>
            </w:r>
            <w:r w:rsidR="009016E6">
              <w:rPr>
                <w:noProof/>
                <w:webHidden/>
              </w:rPr>
              <w:fldChar w:fldCharType="end"/>
            </w:r>
          </w:hyperlink>
        </w:p>
        <w:p w14:paraId="079E0D6E" w14:textId="3E0D7F45" w:rsidR="009016E6" w:rsidRDefault="00DE2912">
          <w:pPr>
            <w:pStyle w:val="TOC3"/>
            <w:rPr>
              <w:rFonts w:asciiTheme="minorHAnsi" w:eastAsiaTheme="minorEastAsia" w:hAnsiTheme="minorHAnsi"/>
              <w:noProof/>
              <w:sz w:val="22"/>
            </w:rPr>
          </w:pPr>
          <w:hyperlink w:anchor="_Toc90654876" w:history="1">
            <w:r w:rsidR="009016E6" w:rsidRPr="00E81987">
              <w:rPr>
                <w:rStyle w:val="Hyperlink"/>
                <w:noProof/>
              </w:rPr>
              <w:t>2.3.2 Chức năng phân quyền “Phân quyền”</w:t>
            </w:r>
            <w:r w:rsidR="009016E6">
              <w:rPr>
                <w:noProof/>
                <w:webHidden/>
              </w:rPr>
              <w:tab/>
            </w:r>
            <w:r w:rsidR="009016E6">
              <w:rPr>
                <w:noProof/>
                <w:webHidden/>
              </w:rPr>
              <w:fldChar w:fldCharType="begin"/>
            </w:r>
            <w:r w:rsidR="009016E6">
              <w:rPr>
                <w:noProof/>
                <w:webHidden/>
              </w:rPr>
              <w:instrText xml:space="preserve"> PAGEREF _Toc90654876 \h </w:instrText>
            </w:r>
            <w:r w:rsidR="009016E6">
              <w:rPr>
                <w:noProof/>
                <w:webHidden/>
              </w:rPr>
            </w:r>
            <w:r w:rsidR="009016E6">
              <w:rPr>
                <w:noProof/>
                <w:webHidden/>
              </w:rPr>
              <w:fldChar w:fldCharType="separate"/>
            </w:r>
            <w:r w:rsidR="00240740">
              <w:rPr>
                <w:noProof/>
                <w:webHidden/>
              </w:rPr>
              <w:t>11</w:t>
            </w:r>
            <w:r w:rsidR="009016E6">
              <w:rPr>
                <w:noProof/>
                <w:webHidden/>
              </w:rPr>
              <w:fldChar w:fldCharType="end"/>
            </w:r>
          </w:hyperlink>
        </w:p>
        <w:p w14:paraId="5575D913" w14:textId="52BECC79" w:rsidR="009016E6" w:rsidRDefault="00DE2912">
          <w:pPr>
            <w:pStyle w:val="TOC3"/>
            <w:rPr>
              <w:rFonts w:asciiTheme="minorHAnsi" w:eastAsiaTheme="minorEastAsia" w:hAnsiTheme="minorHAnsi"/>
              <w:noProof/>
              <w:sz w:val="22"/>
            </w:rPr>
          </w:pPr>
          <w:hyperlink w:anchor="_Toc90654877" w:history="1">
            <w:r w:rsidR="009016E6" w:rsidRPr="00E81987">
              <w:rPr>
                <w:rStyle w:val="Hyperlink"/>
                <w:noProof/>
              </w:rPr>
              <w:t>2.3.3 Chức năng Thêm mới Loại thuốc</w:t>
            </w:r>
            <w:r w:rsidR="009016E6">
              <w:rPr>
                <w:noProof/>
                <w:webHidden/>
              </w:rPr>
              <w:tab/>
            </w:r>
            <w:r w:rsidR="009016E6">
              <w:rPr>
                <w:noProof/>
                <w:webHidden/>
              </w:rPr>
              <w:fldChar w:fldCharType="begin"/>
            </w:r>
            <w:r w:rsidR="009016E6">
              <w:rPr>
                <w:noProof/>
                <w:webHidden/>
              </w:rPr>
              <w:instrText xml:space="preserve"> PAGEREF _Toc90654877 \h </w:instrText>
            </w:r>
            <w:r w:rsidR="009016E6">
              <w:rPr>
                <w:noProof/>
                <w:webHidden/>
              </w:rPr>
            </w:r>
            <w:r w:rsidR="009016E6">
              <w:rPr>
                <w:noProof/>
                <w:webHidden/>
              </w:rPr>
              <w:fldChar w:fldCharType="separate"/>
            </w:r>
            <w:r w:rsidR="00240740">
              <w:rPr>
                <w:noProof/>
                <w:webHidden/>
              </w:rPr>
              <w:t>13</w:t>
            </w:r>
            <w:r w:rsidR="009016E6">
              <w:rPr>
                <w:noProof/>
                <w:webHidden/>
              </w:rPr>
              <w:fldChar w:fldCharType="end"/>
            </w:r>
          </w:hyperlink>
        </w:p>
        <w:p w14:paraId="25159CE0" w14:textId="166686CD" w:rsidR="009016E6" w:rsidRDefault="00DE2912">
          <w:pPr>
            <w:pStyle w:val="TOC3"/>
            <w:rPr>
              <w:rFonts w:asciiTheme="minorHAnsi" w:eastAsiaTheme="minorEastAsia" w:hAnsiTheme="minorHAnsi"/>
              <w:noProof/>
              <w:sz w:val="22"/>
            </w:rPr>
          </w:pPr>
          <w:hyperlink w:anchor="_Toc90654878" w:history="1">
            <w:r w:rsidR="009016E6" w:rsidRPr="00E81987">
              <w:rPr>
                <w:rStyle w:val="Hyperlink"/>
                <w:noProof/>
              </w:rPr>
              <w:t>2.3.4 Chức năng sửa thông tin thuốc</w:t>
            </w:r>
            <w:r w:rsidR="009016E6">
              <w:rPr>
                <w:noProof/>
                <w:webHidden/>
              </w:rPr>
              <w:tab/>
            </w:r>
            <w:r w:rsidR="009016E6">
              <w:rPr>
                <w:noProof/>
                <w:webHidden/>
              </w:rPr>
              <w:fldChar w:fldCharType="begin"/>
            </w:r>
            <w:r w:rsidR="009016E6">
              <w:rPr>
                <w:noProof/>
                <w:webHidden/>
              </w:rPr>
              <w:instrText xml:space="preserve"> PAGEREF _Toc90654878 \h </w:instrText>
            </w:r>
            <w:r w:rsidR="009016E6">
              <w:rPr>
                <w:noProof/>
                <w:webHidden/>
              </w:rPr>
            </w:r>
            <w:r w:rsidR="009016E6">
              <w:rPr>
                <w:noProof/>
                <w:webHidden/>
              </w:rPr>
              <w:fldChar w:fldCharType="separate"/>
            </w:r>
            <w:r w:rsidR="00240740">
              <w:rPr>
                <w:noProof/>
                <w:webHidden/>
              </w:rPr>
              <w:t>14</w:t>
            </w:r>
            <w:r w:rsidR="009016E6">
              <w:rPr>
                <w:noProof/>
                <w:webHidden/>
              </w:rPr>
              <w:fldChar w:fldCharType="end"/>
            </w:r>
          </w:hyperlink>
        </w:p>
        <w:p w14:paraId="492FF13A" w14:textId="3100A604" w:rsidR="009016E6" w:rsidRDefault="00DE2912">
          <w:pPr>
            <w:pStyle w:val="TOC3"/>
            <w:rPr>
              <w:rFonts w:asciiTheme="minorHAnsi" w:eastAsiaTheme="minorEastAsia" w:hAnsiTheme="minorHAnsi"/>
              <w:noProof/>
              <w:sz w:val="22"/>
            </w:rPr>
          </w:pPr>
          <w:hyperlink w:anchor="_Toc90654879" w:history="1">
            <w:r w:rsidR="009016E6" w:rsidRPr="00E81987">
              <w:rPr>
                <w:rStyle w:val="Hyperlink"/>
                <w:noProof/>
              </w:rPr>
              <w:t>2.3.5 Chức năng xóa loại thuốc</w:t>
            </w:r>
            <w:r w:rsidR="009016E6">
              <w:rPr>
                <w:noProof/>
                <w:webHidden/>
              </w:rPr>
              <w:tab/>
            </w:r>
            <w:r w:rsidR="009016E6">
              <w:rPr>
                <w:noProof/>
                <w:webHidden/>
              </w:rPr>
              <w:fldChar w:fldCharType="begin"/>
            </w:r>
            <w:r w:rsidR="009016E6">
              <w:rPr>
                <w:noProof/>
                <w:webHidden/>
              </w:rPr>
              <w:instrText xml:space="preserve"> PAGEREF _Toc90654879 \h </w:instrText>
            </w:r>
            <w:r w:rsidR="009016E6">
              <w:rPr>
                <w:noProof/>
                <w:webHidden/>
              </w:rPr>
            </w:r>
            <w:r w:rsidR="009016E6">
              <w:rPr>
                <w:noProof/>
                <w:webHidden/>
              </w:rPr>
              <w:fldChar w:fldCharType="separate"/>
            </w:r>
            <w:r w:rsidR="00240740">
              <w:rPr>
                <w:noProof/>
                <w:webHidden/>
              </w:rPr>
              <w:t>15</w:t>
            </w:r>
            <w:r w:rsidR="009016E6">
              <w:rPr>
                <w:noProof/>
                <w:webHidden/>
              </w:rPr>
              <w:fldChar w:fldCharType="end"/>
            </w:r>
          </w:hyperlink>
        </w:p>
        <w:p w14:paraId="4F460C38" w14:textId="38405868" w:rsidR="009016E6" w:rsidRDefault="00DE2912">
          <w:pPr>
            <w:pStyle w:val="TOC3"/>
            <w:rPr>
              <w:rFonts w:asciiTheme="minorHAnsi" w:eastAsiaTheme="minorEastAsia" w:hAnsiTheme="minorHAnsi"/>
              <w:noProof/>
              <w:sz w:val="22"/>
            </w:rPr>
          </w:pPr>
          <w:hyperlink w:anchor="_Toc90654880" w:history="1">
            <w:r w:rsidR="009016E6" w:rsidRPr="00E81987">
              <w:rPr>
                <w:rStyle w:val="Hyperlink"/>
                <w:noProof/>
              </w:rPr>
              <w:t>2.3.6 Chức năng thêm mới đơn vị</w:t>
            </w:r>
            <w:r w:rsidR="009016E6">
              <w:rPr>
                <w:noProof/>
                <w:webHidden/>
              </w:rPr>
              <w:tab/>
            </w:r>
            <w:r w:rsidR="009016E6">
              <w:rPr>
                <w:noProof/>
                <w:webHidden/>
              </w:rPr>
              <w:fldChar w:fldCharType="begin"/>
            </w:r>
            <w:r w:rsidR="009016E6">
              <w:rPr>
                <w:noProof/>
                <w:webHidden/>
              </w:rPr>
              <w:instrText xml:space="preserve"> PAGEREF _Toc90654880 \h </w:instrText>
            </w:r>
            <w:r w:rsidR="009016E6">
              <w:rPr>
                <w:noProof/>
                <w:webHidden/>
              </w:rPr>
            </w:r>
            <w:r w:rsidR="009016E6">
              <w:rPr>
                <w:noProof/>
                <w:webHidden/>
              </w:rPr>
              <w:fldChar w:fldCharType="separate"/>
            </w:r>
            <w:r w:rsidR="00240740">
              <w:rPr>
                <w:noProof/>
                <w:webHidden/>
              </w:rPr>
              <w:t>16</w:t>
            </w:r>
            <w:r w:rsidR="009016E6">
              <w:rPr>
                <w:noProof/>
                <w:webHidden/>
              </w:rPr>
              <w:fldChar w:fldCharType="end"/>
            </w:r>
          </w:hyperlink>
        </w:p>
        <w:p w14:paraId="4D4FAB7E" w14:textId="0019DFC8" w:rsidR="009016E6" w:rsidRDefault="00DE2912">
          <w:pPr>
            <w:pStyle w:val="TOC3"/>
            <w:rPr>
              <w:rFonts w:asciiTheme="minorHAnsi" w:eastAsiaTheme="minorEastAsia" w:hAnsiTheme="minorHAnsi"/>
              <w:noProof/>
              <w:sz w:val="22"/>
            </w:rPr>
          </w:pPr>
          <w:hyperlink w:anchor="_Toc90654881" w:history="1">
            <w:r w:rsidR="009016E6" w:rsidRPr="00E81987">
              <w:rPr>
                <w:rStyle w:val="Hyperlink"/>
                <w:noProof/>
              </w:rPr>
              <w:t>2.3.7 Chức năng sửa đơn vị</w:t>
            </w:r>
            <w:r w:rsidR="009016E6">
              <w:rPr>
                <w:noProof/>
                <w:webHidden/>
              </w:rPr>
              <w:tab/>
            </w:r>
            <w:r w:rsidR="009016E6">
              <w:rPr>
                <w:noProof/>
                <w:webHidden/>
              </w:rPr>
              <w:fldChar w:fldCharType="begin"/>
            </w:r>
            <w:r w:rsidR="009016E6">
              <w:rPr>
                <w:noProof/>
                <w:webHidden/>
              </w:rPr>
              <w:instrText xml:space="preserve"> PAGEREF _Toc90654881 \h </w:instrText>
            </w:r>
            <w:r w:rsidR="009016E6">
              <w:rPr>
                <w:noProof/>
                <w:webHidden/>
              </w:rPr>
            </w:r>
            <w:r w:rsidR="009016E6">
              <w:rPr>
                <w:noProof/>
                <w:webHidden/>
              </w:rPr>
              <w:fldChar w:fldCharType="separate"/>
            </w:r>
            <w:r w:rsidR="00240740">
              <w:rPr>
                <w:noProof/>
                <w:webHidden/>
              </w:rPr>
              <w:t>18</w:t>
            </w:r>
            <w:r w:rsidR="009016E6">
              <w:rPr>
                <w:noProof/>
                <w:webHidden/>
              </w:rPr>
              <w:fldChar w:fldCharType="end"/>
            </w:r>
          </w:hyperlink>
        </w:p>
        <w:p w14:paraId="0472D0E0" w14:textId="5E105CE5" w:rsidR="009016E6" w:rsidRDefault="00DE2912">
          <w:pPr>
            <w:pStyle w:val="TOC3"/>
            <w:rPr>
              <w:rFonts w:asciiTheme="minorHAnsi" w:eastAsiaTheme="minorEastAsia" w:hAnsiTheme="minorHAnsi"/>
              <w:noProof/>
              <w:sz w:val="22"/>
            </w:rPr>
          </w:pPr>
          <w:hyperlink w:anchor="_Toc90654882" w:history="1">
            <w:r w:rsidR="009016E6" w:rsidRPr="00E81987">
              <w:rPr>
                <w:rStyle w:val="Hyperlink"/>
                <w:noProof/>
              </w:rPr>
              <w:t>2.3.8 Chức năng xóa đơn vị</w:t>
            </w:r>
            <w:r w:rsidR="009016E6">
              <w:rPr>
                <w:noProof/>
                <w:webHidden/>
              </w:rPr>
              <w:tab/>
            </w:r>
            <w:r w:rsidR="009016E6">
              <w:rPr>
                <w:noProof/>
                <w:webHidden/>
              </w:rPr>
              <w:fldChar w:fldCharType="begin"/>
            </w:r>
            <w:r w:rsidR="009016E6">
              <w:rPr>
                <w:noProof/>
                <w:webHidden/>
              </w:rPr>
              <w:instrText xml:space="preserve"> PAGEREF _Toc90654882 \h </w:instrText>
            </w:r>
            <w:r w:rsidR="009016E6">
              <w:rPr>
                <w:noProof/>
                <w:webHidden/>
              </w:rPr>
            </w:r>
            <w:r w:rsidR="009016E6">
              <w:rPr>
                <w:noProof/>
                <w:webHidden/>
              </w:rPr>
              <w:fldChar w:fldCharType="separate"/>
            </w:r>
            <w:r w:rsidR="00240740">
              <w:rPr>
                <w:noProof/>
                <w:webHidden/>
              </w:rPr>
              <w:t>19</w:t>
            </w:r>
            <w:r w:rsidR="009016E6">
              <w:rPr>
                <w:noProof/>
                <w:webHidden/>
              </w:rPr>
              <w:fldChar w:fldCharType="end"/>
            </w:r>
          </w:hyperlink>
        </w:p>
        <w:p w14:paraId="43C3DB85" w14:textId="0FB58FCE" w:rsidR="009016E6" w:rsidRDefault="00DE2912">
          <w:pPr>
            <w:pStyle w:val="TOC3"/>
            <w:rPr>
              <w:rFonts w:asciiTheme="minorHAnsi" w:eastAsiaTheme="minorEastAsia" w:hAnsiTheme="minorHAnsi"/>
              <w:noProof/>
              <w:sz w:val="22"/>
            </w:rPr>
          </w:pPr>
          <w:hyperlink w:anchor="_Toc90654883" w:history="1">
            <w:r w:rsidR="009016E6" w:rsidRPr="00E81987">
              <w:rPr>
                <w:rStyle w:val="Hyperlink"/>
                <w:noProof/>
              </w:rPr>
              <w:t>2.3.9 Chức năng thêm mới nhân viên</w:t>
            </w:r>
            <w:r w:rsidR="009016E6">
              <w:rPr>
                <w:noProof/>
                <w:webHidden/>
              </w:rPr>
              <w:tab/>
            </w:r>
            <w:r w:rsidR="009016E6">
              <w:rPr>
                <w:noProof/>
                <w:webHidden/>
              </w:rPr>
              <w:fldChar w:fldCharType="begin"/>
            </w:r>
            <w:r w:rsidR="009016E6">
              <w:rPr>
                <w:noProof/>
                <w:webHidden/>
              </w:rPr>
              <w:instrText xml:space="preserve"> PAGEREF _Toc90654883 \h </w:instrText>
            </w:r>
            <w:r w:rsidR="009016E6">
              <w:rPr>
                <w:noProof/>
                <w:webHidden/>
              </w:rPr>
            </w:r>
            <w:r w:rsidR="009016E6">
              <w:rPr>
                <w:noProof/>
                <w:webHidden/>
              </w:rPr>
              <w:fldChar w:fldCharType="separate"/>
            </w:r>
            <w:r w:rsidR="00240740">
              <w:rPr>
                <w:noProof/>
                <w:webHidden/>
              </w:rPr>
              <w:t>20</w:t>
            </w:r>
            <w:r w:rsidR="009016E6">
              <w:rPr>
                <w:noProof/>
                <w:webHidden/>
              </w:rPr>
              <w:fldChar w:fldCharType="end"/>
            </w:r>
          </w:hyperlink>
        </w:p>
        <w:p w14:paraId="4BC9555B" w14:textId="020CA77F" w:rsidR="009016E6" w:rsidRDefault="00DE2912">
          <w:pPr>
            <w:pStyle w:val="TOC3"/>
            <w:rPr>
              <w:rFonts w:asciiTheme="minorHAnsi" w:eastAsiaTheme="minorEastAsia" w:hAnsiTheme="minorHAnsi"/>
              <w:noProof/>
              <w:sz w:val="22"/>
            </w:rPr>
          </w:pPr>
          <w:hyperlink w:anchor="_Toc90654884" w:history="1">
            <w:r w:rsidR="009016E6" w:rsidRPr="00E81987">
              <w:rPr>
                <w:rStyle w:val="Hyperlink"/>
                <w:noProof/>
              </w:rPr>
              <w:t>2.3.10 Chức năng sửa nhân viên</w:t>
            </w:r>
            <w:r w:rsidR="009016E6">
              <w:rPr>
                <w:noProof/>
                <w:webHidden/>
              </w:rPr>
              <w:tab/>
            </w:r>
            <w:r w:rsidR="009016E6">
              <w:rPr>
                <w:noProof/>
                <w:webHidden/>
              </w:rPr>
              <w:fldChar w:fldCharType="begin"/>
            </w:r>
            <w:r w:rsidR="009016E6">
              <w:rPr>
                <w:noProof/>
                <w:webHidden/>
              </w:rPr>
              <w:instrText xml:space="preserve"> PAGEREF _Toc90654884 \h </w:instrText>
            </w:r>
            <w:r w:rsidR="009016E6">
              <w:rPr>
                <w:noProof/>
                <w:webHidden/>
              </w:rPr>
            </w:r>
            <w:r w:rsidR="009016E6">
              <w:rPr>
                <w:noProof/>
                <w:webHidden/>
              </w:rPr>
              <w:fldChar w:fldCharType="separate"/>
            </w:r>
            <w:r w:rsidR="00240740">
              <w:rPr>
                <w:noProof/>
                <w:webHidden/>
              </w:rPr>
              <w:t>21</w:t>
            </w:r>
            <w:r w:rsidR="009016E6">
              <w:rPr>
                <w:noProof/>
                <w:webHidden/>
              </w:rPr>
              <w:fldChar w:fldCharType="end"/>
            </w:r>
          </w:hyperlink>
        </w:p>
        <w:p w14:paraId="05DC6E50" w14:textId="3A258A00" w:rsidR="009016E6" w:rsidRDefault="00DE2912">
          <w:pPr>
            <w:pStyle w:val="TOC3"/>
            <w:rPr>
              <w:rFonts w:asciiTheme="minorHAnsi" w:eastAsiaTheme="minorEastAsia" w:hAnsiTheme="minorHAnsi"/>
              <w:noProof/>
              <w:sz w:val="22"/>
            </w:rPr>
          </w:pPr>
          <w:hyperlink w:anchor="_Toc90654885" w:history="1">
            <w:r w:rsidR="009016E6" w:rsidRPr="00E81987">
              <w:rPr>
                <w:rStyle w:val="Hyperlink"/>
                <w:noProof/>
              </w:rPr>
              <w:t>2.3.11 Chức năng xóa nhân viên</w:t>
            </w:r>
            <w:r w:rsidR="009016E6">
              <w:rPr>
                <w:noProof/>
                <w:webHidden/>
              </w:rPr>
              <w:tab/>
            </w:r>
            <w:r w:rsidR="009016E6">
              <w:rPr>
                <w:noProof/>
                <w:webHidden/>
              </w:rPr>
              <w:fldChar w:fldCharType="begin"/>
            </w:r>
            <w:r w:rsidR="009016E6">
              <w:rPr>
                <w:noProof/>
                <w:webHidden/>
              </w:rPr>
              <w:instrText xml:space="preserve"> PAGEREF _Toc90654885 \h </w:instrText>
            </w:r>
            <w:r w:rsidR="009016E6">
              <w:rPr>
                <w:noProof/>
                <w:webHidden/>
              </w:rPr>
            </w:r>
            <w:r w:rsidR="009016E6">
              <w:rPr>
                <w:noProof/>
                <w:webHidden/>
              </w:rPr>
              <w:fldChar w:fldCharType="separate"/>
            </w:r>
            <w:r w:rsidR="00240740">
              <w:rPr>
                <w:noProof/>
                <w:webHidden/>
              </w:rPr>
              <w:t>22</w:t>
            </w:r>
            <w:r w:rsidR="009016E6">
              <w:rPr>
                <w:noProof/>
                <w:webHidden/>
              </w:rPr>
              <w:fldChar w:fldCharType="end"/>
            </w:r>
          </w:hyperlink>
        </w:p>
        <w:p w14:paraId="748095E7" w14:textId="29EAE9FB" w:rsidR="009016E6" w:rsidRDefault="00DE2912">
          <w:pPr>
            <w:pStyle w:val="TOC3"/>
            <w:rPr>
              <w:rFonts w:asciiTheme="minorHAnsi" w:eastAsiaTheme="minorEastAsia" w:hAnsiTheme="minorHAnsi"/>
              <w:noProof/>
              <w:sz w:val="22"/>
            </w:rPr>
          </w:pPr>
          <w:hyperlink w:anchor="_Toc90654886" w:history="1">
            <w:r w:rsidR="009016E6" w:rsidRPr="00E81987">
              <w:rPr>
                <w:rStyle w:val="Hyperlink"/>
                <w:noProof/>
              </w:rPr>
              <w:t>2.3.12 Chức năng Lập hóa đơn nhập</w:t>
            </w:r>
            <w:r w:rsidR="009016E6">
              <w:rPr>
                <w:noProof/>
                <w:webHidden/>
              </w:rPr>
              <w:tab/>
            </w:r>
            <w:r w:rsidR="009016E6">
              <w:rPr>
                <w:noProof/>
                <w:webHidden/>
              </w:rPr>
              <w:fldChar w:fldCharType="begin"/>
            </w:r>
            <w:r w:rsidR="009016E6">
              <w:rPr>
                <w:noProof/>
                <w:webHidden/>
              </w:rPr>
              <w:instrText xml:space="preserve"> PAGEREF _Toc90654886 \h </w:instrText>
            </w:r>
            <w:r w:rsidR="009016E6">
              <w:rPr>
                <w:noProof/>
                <w:webHidden/>
              </w:rPr>
            </w:r>
            <w:r w:rsidR="009016E6">
              <w:rPr>
                <w:noProof/>
                <w:webHidden/>
              </w:rPr>
              <w:fldChar w:fldCharType="separate"/>
            </w:r>
            <w:r w:rsidR="00240740">
              <w:rPr>
                <w:noProof/>
                <w:webHidden/>
              </w:rPr>
              <w:t>23</w:t>
            </w:r>
            <w:r w:rsidR="009016E6">
              <w:rPr>
                <w:noProof/>
                <w:webHidden/>
              </w:rPr>
              <w:fldChar w:fldCharType="end"/>
            </w:r>
          </w:hyperlink>
        </w:p>
        <w:p w14:paraId="0403AA85" w14:textId="245873D5" w:rsidR="009016E6" w:rsidRDefault="00DE2912">
          <w:pPr>
            <w:pStyle w:val="TOC3"/>
            <w:rPr>
              <w:rFonts w:asciiTheme="minorHAnsi" w:eastAsiaTheme="minorEastAsia" w:hAnsiTheme="minorHAnsi"/>
              <w:noProof/>
              <w:sz w:val="22"/>
            </w:rPr>
          </w:pPr>
          <w:hyperlink w:anchor="_Toc90654887" w:history="1">
            <w:r w:rsidR="009016E6" w:rsidRPr="00E81987">
              <w:rPr>
                <w:rStyle w:val="Hyperlink"/>
                <w:noProof/>
              </w:rPr>
              <w:t>2.3.13 Chức năng Sửa hóa đơn nhập</w:t>
            </w:r>
            <w:r w:rsidR="009016E6">
              <w:rPr>
                <w:noProof/>
                <w:webHidden/>
              </w:rPr>
              <w:tab/>
            </w:r>
            <w:r w:rsidR="009016E6">
              <w:rPr>
                <w:noProof/>
                <w:webHidden/>
              </w:rPr>
              <w:fldChar w:fldCharType="begin"/>
            </w:r>
            <w:r w:rsidR="009016E6">
              <w:rPr>
                <w:noProof/>
                <w:webHidden/>
              </w:rPr>
              <w:instrText xml:space="preserve"> PAGEREF _Toc90654887 \h </w:instrText>
            </w:r>
            <w:r w:rsidR="009016E6">
              <w:rPr>
                <w:noProof/>
                <w:webHidden/>
              </w:rPr>
            </w:r>
            <w:r w:rsidR="009016E6">
              <w:rPr>
                <w:noProof/>
                <w:webHidden/>
              </w:rPr>
              <w:fldChar w:fldCharType="separate"/>
            </w:r>
            <w:r w:rsidR="00240740">
              <w:rPr>
                <w:noProof/>
                <w:webHidden/>
              </w:rPr>
              <w:t>25</w:t>
            </w:r>
            <w:r w:rsidR="009016E6">
              <w:rPr>
                <w:noProof/>
                <w:webHidden/>
              </w:rPr>
              <w:fldChar w:fldCharType="end"/>
            </w:r>
          </w:hyperlink>
        </w:p>
        <w:p w14:paraId="1BB15D80" w14:textId="42073C7E" w:rsidR="009016E6" w:rsidRDefault="00DE2912">
          <w:pPr>
            <w:pStyle w:val="TOC3"/>
            <w:rPr>
              <w:rFonts w:asciiTheme="minorHAnsi" w:eastAsiaTheme="minorEastAsia" w:hAnsiTheme="minorHAnsi"/>
              <w:noProof/>
              <w:sz w:val="22"/>
            </w:rPr>
          </w:pPr>
          <w:hyperlink w:anchor="_Toc90654888" w:history="1">
            <w:r w:rsidR="009016E6" w:rsidRPr="00E81987">
              <w:rPr>
                <w:rStyle w:val="Hyperlink"/>
                <w:noProof/>
              </w:rPr>
              <w:t>2.3.14 Chức năng xóa hóa đơn nhập</w:t>
            </w:r>
            <w:r w:rsidR="009016E6">
              <w:rPr>
                <w:noProof/>
                <w:webHidden/>
              </w:rPr>
              <w:tab/>
            </w:r>
            <w:r w:rsidR="009016E6">
              <w:rPr>
                <w:noProof/>
                <w:webHidden/>
              </w:rPr>
              <w:fldChar w:fldCharType="begin"/>
            </w:r>
            <w:r w:rsidR="009016E6">
              <w:rPr>
                <w:noProof/>
                <w:webHidden/>
              </w:rPr>
              <w:instrText xml:space="preserve"> PAGEREF _Toc90654888 \h </w:instrText>
            </w:r>
            <w:r w:rsidR="009016E6">
              <w:rPr>
                <w:noProof/>
                <w:webHidden/>
              </w:rPr>
            </w:r>
            <w:r w:rsidR="009016E6">
              <w:rPr>
                <w:noProof/>
                <w:webHidden/>
              </w:rPr>
              <w:fldChar w:fldCharType="separate"/>
            </w:r>
            <w:r w:rsidR="00240740">
              <w:rPr>
                <w:noProof/>
                <w:webHidden/>
              </w:rPr>
              <w:t>26</w:t>
            </w:r>
            <w:r w:rsidR="009016E6">
              <w:rPr>
                <w:noProof/>
                <w:webHidden/>
              </w:rPr>
              <w:fldChar w:fldCharType="end"/>
            </w:r>
          </w:hyperlink>
        </w:p>
        <w:p w14:paraId="7E5CBF47" w14:textId="1CA13825" w:rsidR="009016E6" w:rsidRDefault="00DE2912">
          <w:pPr>
            <w:pStyle w:val="TOC3"/>
            <w:rPr>
              <w:rFonts w:asciiTheme="minorHAnsi" w:eastAsiaTheme="minorEastAsia" w:hAnsiTheme="minorHAnsi"/>
              <w:noProof/>
              <w:sz w:val="22"/>
            </w:rPr>
          </w:pPr>
          <w:hyperlink w:anchor="_Toc90654889" w:history="1">
            <w:r w:rsidR="009016E6" w:rsidRPr="00E81987">
              <w:rPr>
                <w:rStyle w:val="Hyperlink"/>
                <w:noProof/>
              </w:rPr>
              <w:t>2.3.14 Xác nhận hóa đơn</w:t>
            </w:r>
            <w:r w:rsidR="009016E6">
              <w:rPr>
                <w:noProof/>
                <w:webHidden/>
              </w:rPr>
              <w:tab/>
            </w:r>
            <w:r w:rsidR="009016E6">
              <w:rPr>
                <w:noProof/>
                <w:webHidden/>
              </w:rPr>
              <w:fldChar w:fldCharType="begin"/>
            </w:r>
            <w:r w:rsidR="009016E6">
              <w:rPr>
                <w:noProof/>
                <w:webHidden/>
              </w:rPr>
              <w:instrText xml:space="preserve"> PAGEREF _Toc90654889 \h </w:instrText>
            </w:r>
            <w:r w:rsidR="009016E6">
              <w:rPr>
                <w:noProof/>
                <w:webHidden/>
              </w:rPr>
            </w:r>
            <w:r w:rsidR="009016E6">
              <w:rPr>
                <w:noProof/>
                <w:webHidden/>
              </w:rPr>
              <w:fldChar w:fldCharType="separate"/>
            </w:r>
            <w:r w:rsidR="00240740">
              <w:rPr>
                <w:noProof/>
                <w:webHidden/>
              </w:rPr>
              <w:t>27</w:t>
            </w:r>
            <w:r w:rsidR="009016E6">
              <w:rPr>
                <w:noProof/>
                <w:webHidden/>
              </w:rPr>
              <w:fldChar w:fldCharType="end"/>
            </w:r>
          </w:hyperlink>
        </w:p>
        <w:p w14:paraId="47230772" w14:textId="6EB809A0" w:rsidR="009016E6" w:rsidRDefault="00DE2912">
          <w:pPr>
            <w:pStyle w:val="TOC3"/>
            <w:rPr>
              <w:rFonts w:asciiTheme="minorHAnsi" w:eastAsiaTheme="minorEastAsia" w:hAnsiTheme="minorHAnsi"/>
              <w:noProof/>
              <w:sz w:val="22"/>
            </w:rPr>
          </w:pPr>
          <w:hyperlink w:anchor="_Toc90654890" w:history="1">
            <w:r w:rsidR="009016E6" w:rsidRPr="00E81987">
              <w:rPr>
                <w:rStyle w:val="Hyperlink"/>
                <w:noProof/>
              </w:rPr>
              <w:t>2.3.15 Chức năng Lâp hóa đơn xuất</w:t>
            </w:r>
            <w:r w:rsidR="009016E6">
              <w:rPr>
                <w:noProof/>
                <w:webHidden/>
              </w:rPr>
              <w:tab/>
            </w:r>
            <w:r w:rsidR="009016E6">
              <w:rPr>
                <w:noProof/>
                <w:webHidden/>
              </w:rPr>
              <w:fldChar w:fldCharType="begin"/>
            </w:r>
            <w:r w:rsidR="009016E6">
              <w:rPr>
                <w:noProof/>
                <w:webHidden/>
              </w:rPr>
              <w:instrText xml:space="preserve"> PAGEREF _Toc90654890 \h </w:instrText>
            </w:r>
            <w:r w:rsidR="009016E6">
              <w:rPr>
                <w:noProof/>
                <w:webHidden/>
              </w:rPr>
            </w:r>
            <w:r w:rsidR="009016E6">
              <w:rPr>
                <w:noProof/>
                <w:webHidden/>
              </w:rPr>
              <w:fldChar w:fldCharType="separate"/>
            </w:r>
            <w:r w:rsidR="00240740">
              <w:rPr>
                <w:noProof/>
                <w:webHidden/>
              </w:rPr>
              <w:t>28</w:t>
            </w:r>
            <w:r w:rsidR="009016E6">
              <w:rPr>
                <w:noProof/>
                <w:webHidden/>
              </w:rPr>
              <w:fldChar w:fldCharType="end"/>
            </w:r>
          </w:hyperlink>
        </w:p>
        <w:p w14:paraId="25E1759C" w14:textId="799741F3" w:rsidR="009016E6" w:rsidRDefault="00DE2912">
          <w:pPr>
            <w:pStyle w:val="TOC3"/>
            <w:rPr>
              <w:rFonts w:asciiTheme="minorHAnsi" w:eastAsiaTheme="minorEastAsia" w:hAnsiTheme="minorHAnsi"/>
              <w:noProof/>
              <w:sz w:val="22"/>
            </w:rPr>
          </w:pPr>
          <w:hyperlink w:anchor="_Toc90654891" w:history="1">
            <w:r w:rsidR="009016E6" w:rsidRPr="00E81987">
              <w:rPr>
                <w:rStyle w:val="Hyperlink"/>
                <w:noProof/>
              </w:rPr>
              <w:t>2.3.16 Chức năng Thêm mới NCC</w:t>
            </w:r>
            <w:r w:rsidR="009016E6">
              <w:rPr>
                <w:noProof/>
                <w:webHidden/>
              </w:rPr>
              <w:tab/>
            </w:r>
            <w:r w:rsidR="009016E6">
              <w:rPr>
                <w:noProof/>
                <w:webHidden/>
              </w:rPr>
              <w:fldChar w:fldCharType="begin"/>
            </w:r>
            <w:r w:rsidR="009016E6">
              <w:rPr>
                <w:noProof/>
                <w:webHidden/>
              </w:rPr>
              <w:instrText xml:space="preserve"> PAGEREF _Toc90654891 \h </w:instrText>
            </w:r>
            <w:r w:rsidR="009016E6">
              <w:rPr>
                <w:noProof/>
                <w:webHidden/>
              </w:rPr>
            </w:r>
            <w:r w:rsidR="009016E6">
              <w:rPr>
                <w:noProof/>
                <w:webHidden/>
              </w:rPr>
              <w:fldChar w:fldCharType="separate"/>
            </w:r>
            <w:r w:rsidR="00240740">
              <w:rPr>
                <w:noProof/>
                <w:webHidden/>
              </w:rPr>
              <w:t>28</w:t>
            </w:r>
            <w:r w:rsidR="009016E6">
              <w:rPr>
                <w:noProof/>
                <w:webHidden/>
              </w:rPr>
              <w:fldChar w:fldCharType="end"/>
            </w:r>
          </w:hyperlink>
        </w:p>
        <w:p w14:paraId="5569A94D" w14:textId="704F10E1" w:rsidR="009016E6" w:rsidRDefault="00DE2912">
          <w:pPr>
            <w:pStyle w:val="TOC3"/>
            <w:rPr>
              <w:rFonts w:asciiTheme="minorHAnsi" w:eastAsiaTheme="minorEastAsia" w:hAnsiTheme="minorHAnsi"/>
              <w:noProof/>
              <w:sz w:val="22"/>
            </w:rPr>
          </w:pPr>
          <w:hyperlink w:anchor="_Toc90654892" w:history="1">
            <w:r w:rsidR="009016E6" w:rsidRPr="00E81987">
              <w:rPr>
                <w:rStyle w:val="Hyperlink"/>
                <w:noProof/>
              </w:rPr>
              <w:t>2.3.17 Chức năng Sửa NCC</w:t>
            </w:r>
            <w:r w:rsidR="009016E6">
              <w:rPr>
                <w:noProof/>
                <w:webHidden/>
              </w:rPr>
              <w:tab/>
            </w:r>
            <w:r w:rsidR="009016E6">
              <w:rPr>
                <w:noProof/>
                <w:webHidden/>
              </w:rPr>
              <w:fldChar w:fldCharType="begin"/>
            </w:r>
            <w:r w:rsidR="009016E6">
              <w:rPr>
                <w:noProof/>
                <w:webHidden/>
              </w:rPr>
              <w:instrText xml:space="preserve"> PAGEREF _Toc90654892 \h </w:instrText>
            </w:r>
            <w:r w:rsidR="009016E6">
              <w:rPr>
                <w:noProof/>
                <w:webHidden/>
              </w:rPr>
            </w:r>
            <w:r w:rsidR="009016E6">
              <w:rPr>
                <w:noProof/>
                <w:webHidden/>
              </w:rPr>
              <w:fldChar w:fldCharType="separate"/>
            </w:r>
            <w:r w:rsidR="00240740">
              <w:rPr>
                <w:noProof/>
                <w:webHidden/>
              </w:rPr>
              <w:t>30</w:t>
            </w:r>
            <w:r w:rsidR="009016E6">
              <w:rPr>
                <w:noProof/>
                <w:webHidden/>
              </w:rPr>
              <w:fldChar w:fldCharType="end"/>
            </w:r>
          </w:hyperlink>
        </w:p>
        <w:p w14:paraId="5190E1B0" w14:textId="63BEC255" w:rsidR="009016E6" w:rsidRDefault="00DE2912">
          <w:pPr>
            <w:pStyle w:val="TOC3"/>
            <w:rPr>
              <w:rFonts w:asciiTheme="minorHAnsi" w:eastAsiaTheme="minorEastAsia" w:hAnsiTheme="minorHAnsi"/>
              <w:noProof/>
              <w:sz w:val="22"/>
            </w:rPr>
          </w:pPr>
          <w:hyperlink w:anchor="_Toc90654893" w:history="1">
            <w:r w:rsidR="009016E6" w:rsidRPr="00E81987">
              <w:rPr>
                <w:rStyle w:val="Hyperlink"/>
                <w:noProof/>
              </w:rPr>
              <w:t>2.3.18 Chức năng xóa NCC</w:t>
            </w:r>
            <w:r w:rsidR="009016E6">
              <w:rPr>
                <w:noProof/>
                <w:webHidden/>
              </w:rPr>
              <w:tab/>
            </w:r>
            <w:r w:rsidR="009016E6">
              <w:rPr>
                <w:noProof/>
                <w:webHidden/>
              </w:rPr>
              <w:fldChar w:fldCharType="begin"/>
            </w:r>
            <w:r w:rsidR="009016E6">
              <w:rPr>
                <w:noProof/>
                <w:webHidden/>
              </w:rPr>
              <w:instrText xml:space="preserve"> PAGEREF _Toc90654893 \h </w:instrText>
            </w:r>
            <w:r w:rsidR="009016E6">
              <w:rPr>
                <w:noProof/>
                <w:webHidden/>
              </w:rPr>
            </w:r>
            <w:r w:rsidR="009016E6">
              <w:rPr>
                <w:noProof/>
                <w:webHidden/>
              </w:rPr>
              <w:fldChar w:fldCharType="separate"/>
            </w:r>
            <w:r w:rsidR="00240740">
              <w:rPr>
                <w:noProof/>
                <w:webHidden/>
              </w:rPr>
              <w:t>31</w:t>
            </w:r>
            <w:r w:rsidR="009016E6">
              <w:rPr>
                <w:noProof/>
                <w:webHidden/>
              </w:rPr>
              <w:fldChar w:fldCharType="end"/>
            </w:r>
          </w:hyperlink>
        </w:p>
        <w:p w14:paraId="3E2EFA4C" w14:textId="26DA306F" w:rsidR="009016E6" w:rsidRDefault="00DE2912">
          <w:pPr>
            <w:pStyle w:val="TOC3"/>
            <w:rPr>
              <w:rFonts w:asciiTheme="minorHAnsi" w:eastAsiaTheme="minorEastAsia" w:hAnsiTheme="minorHAnsi"/>
              <w:noProof/>
              <w:sz w:val="22"/>
            </w:rPr>
          </w:pPr>
          <w:hyperlink w:anchor="_Toc90654894" w:history="1">
            <w:r w:rsidR="009016E6" w:rsidRPr="00E81987">
              <w:rPr>
                <w:rStyle w:val="Hyperlink"/>
                <w:noProof/>
              </w:rPr>
              <w:t>2.3.19 Chức năng thanh toán</w:t>
            </w:r>
            <w:r w:rsidR="009016E6">
              <w:rPr>
                <w:noProof/>
                <w:webHidden/>
              </w:rPr>
              <w:tab/>
            </w:r>
            <w:r w:rsidR="009016E6">
              <w:rPr>
                <w:noProof/>
                <w:webHidden/>
              </w:rPr>
              <w:fldChar w:fldCharType="begin"/>
            </w:r>
            <w:r w:rsidR="009016E6">
              <w:rPr>
                <w:noProof/>
                <w:webHidden/>
              </w:rPr>
              <w:instrText xml:space="preserve"> PAGEREF _Toc90654894 \h </w:instrText>
            </w:r>
            <w:r w:rsidR="009016E6">
              <w:rPr>
                <w:noProof/>
                <w:webHidden/>
              </w:rPr>
            </w:r>
            <w:r w:rsidR="009016E6">
              <w:rPr>
                <w:noProof/>
                <w:webHidden/>
              </w:rPr>
              <w:fldChar w:fldCharType="separate"/>
            </w:r>
            <w:r w:rsidR="00240740">
              <w:rPr>
                <w:noProof/>
                <w:webHidden/>
              </w:rPr>
              <w:t>32</w:t>
            </w:r>
            <w:r w:rsidR="009016E6">
              <w:rPr>
                <w:noProof/>
                <w:webHidden/>
              </w:rPr>
              <w:fldChar w:fldCharType="end"/>
            </w:r>
          </w:hyperlink>
        </w:p>
        <w:p w14:paraId="2B451BE3" w14:textId="3C0AB7C4" w:rsidR="009016E6" w:rsidRDefault="00DE2912">
          <w:pPr>
            <w:pStyle w:val="TOC3"/>
            <w:rPr>
              <w:rFonts w:asciiTheme="minorHAnsi" w:eastAsiaTheme="minorEastAsia" w:hAnsiTheme="minorHAnsi"/>
              <w:noProof/>
              <w:sz w:val="22"/>
            </w:rPr>
          </w:pPr>
          <w:hyperlink w:anchor="_Toc90654895" w:history="1">
            <w:r w:rsidR="009016E6" w:rsidRPr="00E81987">
              <w:rPr>
                <w:rStyle w:val="Hyperlink"/>
                <w:noProof/>
              </w:rPr>
              <w:t>2.3.20 Thống kê trong ngày</w:t>
            </w:r>
            <w:r w:rsidR="009016E6">
              <w:rPr>
                <w:noProof/>
                <w:webHidden/>
              </w:rPr>
              <w:tab/>
            </w:r>
            <w:r w:rsidR="009016E6">
              <w:rPr>
                <w:noProof/>
                <w:webHidden/>
              </w:rPr>
              <w:fldChar w:fldCharType="begin"/>
            </w:r>
            <w:r w:rsidR="009016E6">
              <w:rPr>
                <w:noProof/>
                <w:webHidden/>
              </w:rPr>
              <w:instrText xml:space="preserve"> PAGEREF _Toc90654895 \h </w:instrText>
            </w:r>
            <w:r w:rsidR="009016E6">
              <w:rPr>
                <w:noProof/>
                <w:webHidden/>
              </w:rPr>
            </w:r>
            <w:r w:rsidR="009016E6">
              <w:rPr>
                <w:noProof/>
                <w:webHidden/>
              </w:rPr>
              <w:fldChar w:fldCharType="separate"/>
            </w:r>
            <w:r w:rsidR="00240740">
              <w:rPr>
                <w:noProof/>
                <w:webHidden/>
              </w:rPr>
              <w:t>33</w:t>
            </w:r>
            <w:r w:rsidR="009016E6">
              <w:rPr>
                <w:noProof/>
                <w:webHidden/>
              </w:rPr>
              <w:fldChar w:fldCharType="end"/>
            </w:r>
          </w:hyperlink>
        </w:p>
        <w:p w14:paraId="154BAAFC" w14:textId="547F7A3F" w:rsidR="009016E6" w:rsidRDefault="00DE2912">
          <w:pPr>
            <w:pStyle w:val="TOC3"/>
            <w:rPr>
              <w:rFonts w:asciiTheme="minorHAnsi" w:eastAsiaTheme="minorEastAsia" w:hAnsiTheme="minorHAnsi"/>
              <w:noProof/>
              <w:sz w:val="22"/>
            </w:rPr>
          </w:pPr>
          <w:hyperlink w:anchor="_Toc90654896" w:history="1">
            <w:r w:rsidR="009016E6" w:rsidRPr="00E81987">
              <w:rPr>
                <w:rStyle w:val="Hyperlink"/>
                <w:noProof/>
              </w:rPr>
              <w:t>2.3.21 Thống kê định kỳ (Ngày tháng năm)</w:t>
            </w:r>
            <w:r w:rsidR="009016E6">
              <w:rPr>
                <w:noProof/>
                <w:webHidden/>
              </w:rPr>
              <w:tab/>
            </w:r>
            <w:r w:rsidR="009016E6">
              <w:rPr>
                <w:noProof/>
                <w:webHidden/>
              </w:rPr>
              <w:fldChar w:fldCharType="begin"/>
            </w:r>
            <w:r w:rsidR="009016E6">
              <w:rPr>
                <w:noProof/>
                <w:webHidden/>
              </w:rPr>
              <w:instrText xml:space="preserve"> PAGEREF _Toc90654896 \h </w:instrText>
            </w:r>
            <w:r w:rsidR="009016E6">
              <w:rPr>
                <w:noProof/>
                <w:webHidden/>
              </w:rPr>
            </w:r>
            <w:r w:rsidR="009016E6">
              <w:rPr>
                <w:noProof/>
                <w:webHidden/>
              </w:rPr>
              <w:fldChar w:fldCharType="separate"/>
            </w:r>
            <w:r w:rsidR="00240740">
              <w:rPr>
                <w:noProof/>
                <w:webHidden/>
              </w:rPr>
              <w:t>34</w:t>
            </w:r>
            <w:r w:rsidR="009016E6">
              <w:rPr>
                <w:noProof/>
                <w:webHidden/>
              </w:rPr>
              <w:fldChar w:fldCharType="end"/>
            </w:r>
          </w:hyperlink>
        </w:p>
        <w:p w14:paraId="12EB3F05" w14:textId="3B49E10D" w:rsidR="009016E6" w:rsidRDefault="00DE2912">
          <w:pPr>
            <w:pStyle w:val="TOC2"/>
            <w:tabs>
              <w:tab w:val="right" w:leader="dot" w:pos="9061"/>
            </w:tabs>
            <w:rPr>
              <w:rFonts w:asciiTheme="minorHAnsi" w:eastAsiaTheme="minorEastAsia" w:hAnsiTheme="minorHAnsi"/>
              <w:noProof/>
              <w:sz w:val="22"/>
            </w:rPr>
          </w:pPr>
          <w:hyperlink w:anchor="_Toc90654897" w:history="1">
            <w:r w:rsidR="009016E6" w:rsidRPr="00E81987">
              <w:rPr>
                <w:rStyle w:val="Hyperlink"/>
                <w:noProof/>
              </w:rPr>
              <w:t>2.4 Biểu đồ tuần tự</w:t>
            </w:r>
            <w:r w:rsidR="009016E6">
              <w:rPr>
                <w:noProof/>
                <w:webHidden/>
              </w:rPr>
              <w:tab/>
            </w:r>
            <w:r w:rsidR="009016E6">
              <w:rPr>
                <w:noProof/>
                <w:webHidden/>
              </w:rPr>
              <w:fldChar w:fldCharType="begin"/>
            </w:r>
            <w:r w:rsidR="009016E6">
              <w:rPr>
                <w:noProof/>
                <w:webHidden/>
              </w:rPr>
              <w:instrText xml:space="preserve"> PAGEREF _Toc90654897 \h </w:instrText>
            </w:r>
            <w:r w:rsidR="009016E6">
              <w:rPr>
                <w:noProof/>
                <w:webHidden/>
              </w:rPr>
            </w:r>
            <w:r w:rsidR="009016E6">
              <w:rPr>
                <w:noProof/>
                <w:webHidden/>
              </w:rPr>
              <w:fldChar w:fldCharType="separate"/>
            </w:r>
            <w:r w:rsidR="00240740">
              <w:rPr>
                <w:noProof/>
                <w:webHidden/>
              </w:rPr>
              <w:t>36</w:t>
            </w:r>
            <w:r w:rsidR="009016E6">
              <w:rPr>
                <w:noProof/>
                <w:webHidden/>
              </w:rPr>
              <w:fldChar w:fldCharType="end"/>
            </w:r>
          </w:hyperlink>
        </w:p>
        <w:p w14:paraId="65DD6281" w14:textId="15629398" w:rsidR="009016E6" w:rsidRDefault="00DE2912">
          <w:pPr>
            <w:pStyle w:val="TOC3"/>
            <w:rPr>
              <w:rFonts w:asciiTheme="minorHAnsi" w:eastAsiaTheme="minorEastAsia" w:hAnsiTheme="minorHAnsi"/>
              <w:noProof/>
              <w:sz w:val="22"/>
            </w:rPr>
          </w:pPr>
          <w:hyperlink w:anchor="_Toc90654898" w:history="1">
            <w:r w:rsidR="009016E6" w:rsidRPr="00E81987">
              <w:rPr>
                <w:rStyle w:val="Hyperlink"/>
                <w:noProof/>
              </w:rPr>
              <w:t>2.4.1 Chức năng Đăng nhập</w:t>
            </w:r>
            <w:r w:rsidR="009016E6">
              <w:rPr>
                <w:noProof/>
                <w:webHidden/>
              </w:rPr>
              <w:tab/>
            </w:r>
            <w:r w:rsidR="009016E6">
              <w:rPr>
                <w:noProof/>
                <w:webHidden/>
              </w:rPr>
              <w:fldChar w:fldCharType="begin"/>
            </w:r>
            <w:r w:rsidR="009016E6">
              <w:rPr>
                <w:noProof/>
                <w:webHidden/>
              </w:rPr>
              <w:instrText xml:space="preserve"> PAGEREF _Toc90654898 \h </w:instrText>
            </w:r>
            <w:r w:rsidR="009016E6">
              <w:rPr>
                <w:noProof/>
                <w:webHidden/>
              </w:rPr>
            </w:r>
            <w:r w:rsidR="009016E6">
              <w:rPr>
                <w:noProof/>
                <w:webHidden/>
              </w:rPr>
              <w:fldChar w:fldCharType="separate"/>
            </w:r>
            <w:r w:rsidR="00240740">
              <w:rPr>
                <w:noProof/>
                <w:webHidden/>
              </w:rPr>
              <w:t>36</w:t>
            </w:r>
            <w:r w:rsidR="009016E6">
              <w:rPr>
                <w:noProof/>
                <w:webHidden/>
              </w:rPr>
              <w:fldChar w:fldCharType="end"/>
            </w:r>
          </w:hyperlink>
        </w:p>
        <w:p w14:paraId="7918D7D6" w14:textId="7D350BBE" w:rsidR="009016E6" w:rsidRDefault="00DE2912">
          <w:pPr>
            <w:pStyle w:val="TOC3"/>
            <w:rPr>
              <w:rFonts w:asciiTheme="minorHAnsi" w:eastAsiaTheme="minorEastAsia" w:hAnsiTheme="minorHAnsi"/>
              <w:noProof/>
              <w:sz w:val="22"/>
            </w:rPr>
          </w:pPr>
          <w:hyperlink w:anchor="_Toc90654899" w:history="1">
            <w:r w:rsidR="009016E6" w:rsidRPr="00E81987">
              <w:rPr>
                <w:rStyle w:val="Hyperlink"/>
                <w:noProof/>
              </w:rPr>
              <w:t>2.4.2 Chức năng thêm mới User</w:t>
            </w:r>
            <w:r w:rsidR="009016E6">
              <w:rPr>
                <w:noProof/>
                <w:webHidden/>
              </w:rPr>
              <w:tab/>
            </w:r>
            <w:r w:rsidR="009016E6">
              <w:rPr>
                <w:noProof/>
                <w:webHidden/>
              </w:rPr>
              <w:fldChar w:fldCharType="begin"/>
            </w:r>
            <w:r w:rsidR="009016E6">
              <w:rPr>
                <w:noProof/>
                <w:webHidden/>
              </w:rPr>
              <w:instrText xml:space="preserve"> PAGEREF _Toc90654899 \h </w:instrText>
            </w:r>
            <w:r w:rsidR="009016E6">
              <w:rPr>
                <w:noProof/>
                <w:webHidden/>
              </w:rPr>
            </w:r>
            <w:r w:rsidR="009016E6">
              <w:rPr>
                <w:noProof/>
                <w:webHidden/>
              </w:rPr>
              <w:fldChar w:fldCharType="separate"/>
            </w:r>
            <w:r w:rsidR="00240740">
              <w:rPr>
                <w:noProof/>
                <w:webHidden/>
              </w:rPr>
              <w:t>37</w:t>
            </w:r>
            <w:r w:rsidR="009016E6">
              <w:rPr>
                <w:noProof/>
                <w:webHidden/>
              </w:rPr>
              <w:fldChar w:fldCharType="end"/>
            </w:r>
          </w:hyperlink>
        </w:p>
        <w:p w14:paraId="491D18F0" w14:textId="4AC215B3" w:rsidR="009016E6" w:rsidRDefault="00DE2912">
          <w:pPr>
            <w:pStyle w:val="TOC3"/>
            <w:rPr>
              <w:rFonts w:asciiTheme="minorHAnsi" w:eastAsiaTheme="minorEastAsia" w:hAnsiTheme="minorHAnsi"/>
              <w:noProof/>
              <w:sz w:val="22"/>
            </w:rPr>
          </w:pPr>
          <w:hyperlink w:anchor="_Toc90654900" w:history="1">
            <w:r w:rsidR="009016E6" w:rsidRPr="00E81987">
              <w:rPr>
                <w:rStyle w:val="Hyperlink"/>
                <w:noProof/>
              </w:rPr>
              <w:t>2.4.3 Chức năng Sửa quyền User</w:t>
            </w:r>
            <w:r w:rsidR="009016E6">
              <w:rPr>
                <w:noProof/>
                <w:webHidden/>
              </w:rPr>
              <w:tab/>
            </w:r>
            <w:r w:rsidR="009016E6">
              <w:rPr>
                <w:noProof/>
                <w:webHidden/>
              </w:rPr>
              <w:fldChar w:fldCharType="begin"/>
            </w:r>
            <w:r w:rsidR="009016E6">
              <w:rPr>
                <w:noProof/>
                <w:webHidden/>
              </w:rPr>
              <w:instrText xml:space="preserve"> PAGEREF _Toc90654900 \h </w:instrText>
            </w:r>
            <w:r w:rsidR="009016E6">
              <w:rPr>
                <w:noProof/>
                <w:webHidden/>
              </w:rPr>
            </w:r>
            <w:r w:rsidR="009016E6">
              <w:rPr>
                <w:noProof/>
                <w:webHidden/>
              </w:rPr>
              <w:fldChar w:fldCharType="separate"/>
            </w:r>
            <w:r w:rsidR="00240740">
              <w:rPr>
                <w:noProof/>
                <w:webHidden/>
              </w:rPr>
              <w:t>38</w:t>
            </w:r>
            <w:r w:rsidR="009016E6">
              <w:rPr>
                <w:noProof/>
                <w:webHidden/>
              </w:rPr>
              <w:fldChar w:fldCharType="end"/>
            </w:r>
          </w:hyperlink>
        </w:p>
        <w:p w14:paraId="7C52941D" w14:textId="00CFA8AC" w:rsidR="009016E6" w:rsidRDefault="00DE2912">
          <w:pPr>
            <w:pStyle w:val="TOC3"/>
            <w:rPr>
              <w:rFonts w:asciiTheme="minorHAnsi" w:eastAsiaTheme="minorEastAsia" w:hAnsiTheme="minorHAnsi"/>
              <w:noProof/>
              <w:sz w:val="22"/>
            </w:rPr>
          </w:pPr>
          <w:hyperlink w:anchor="_Toc90654901" w:history="1">
            <w:r w:rsidR="009016E6" w:rsidRPr="00E81987">
              <w:rPr>
                <w:rStyle w:val="Hyperlink"/>
                <w:noProof/>
              </w:rPr>
              <w:t>2.4.4 Chức năng thêm mới đơn vị</w:t>
            </w:r>
            <w:r w:rsidR="009016E6">
              <w:rPr>
                <w:noProof/>
                <w:webHidden/>
              </w:rPr>
              <w:tab/>
            </w:r>
            <w:r w:rsidR="009016E6">
              <w:rPr>
                <w:noProof/>
                <w:webHidden/>
              </w:rPr>
              <w:fldChar w:fldCharType="begin"/>
            </w:r>
            <w:r w:rsidR="009016E6">
              <w:rPr>
                <w:noProof/>
                <w:webHidden/>
              </w:rPr>
              <w:instrText xml:space="preserve"> PAGEREF _Toc90654901 \h </w:instrText>
            </w:r>
            <w:r w:rsidR="009016E6">
              <w:rPr>
                <w:noProof/>
                <w:webHidden/>
              </w:rPr>
            </w:r>
            <w:r w:rsidR="009016E6">
              <w:rPr>
                <w:noProof/>
                <w:webHidden/>
              </w:rPr>
              <w:fldChar w:fldCharType="separate"/>
            </w:r>
            <w:r w:rsidR="00240740">
              <w:rPr>
                <w:noProof/>
                <w:webHidden/>
              </w:rPr>
              <w:t>39</w:t>
            </w:r>
            <w:r w:rsidR="009016E6">
              <w:rPr>
                <w:noProof/>
                <w:webHidden/>
              </w:rPr>
              <w:fldChar w:fldCharType="end"/>
            </w:r>
          </w:hyperlink>
        </w:p>
        <w:p w14:paraId="07091014" w14:textId="7873C931" w:rsidR="009016E6" w:rsidRDefault="00DE2912">
          <w:pPr>
            <w:pStyle w:val="TOC3"/>
            <w:rPr>
              <w:rFonts w:asciiTheme="minorHAnsi" w:eastAsiaTheme="minorEastAsia" w:hAnsiTheme="minorHAnsi"/>
              <w:noProof/>
              <w:sz w:val="22"/>
            </w:rPr>
          </w:pPr>
          <w:hyperlink w:anchor="_Toc90654902" w:history="1">
            <w:r w:rsidR="009016E6" w:rsidRPr="00E81987">
              <w:rPr>
                <w:rStyle w:val="Hyperlink"/>
                <w:noProof/>
              </w:rPr>
              <w:t>2.4.5 Chức năng sửa đơn vị</w:t>
            </w:r>
            <w:r w:rsidR="009016E6">
              <w:rPr>
                <w:noProof/>
                <w:webHidden/>
              </w:rPr>
              <w:tab/>
            </w:r>
            <w:r w:rsidR="009016E6">
              <w:rPr>
                <w:noProof/>
                <w:webHidden/>
              </w:rPr>
              <w:fldChar w:fldCharType="begin"/>
            </w:r>
            <w:r w:rsidR="009016E6">
              <w:rPr>
                <w:noProof/>
                <w:webHidden/>
              </w:rPr>
              <w:instrText xml:space="preserve"> PAGEREF _Toc90654902 \h </w:instrText>
            </w:r>
            <w:r w:rsidR="009016E6">
              <w:rPr>
                <w:noProof/>
                <w:webHidden/>
              </w:rPr>
            </w:r>
            <w:r w:rsidR="009016E6">
              <w:rPr>
                <w:noProof/>
                <w:webHidden/>
              </w:rPr>
              <w:fldChar w:fldCharType="separate"/>
            </w:r>
            <w:r w:rsidR="00240740">
              <w:rPr>
                <w:noProof/>
                <w:webHidden/>
              </w:rPr>
              <w:t>40</w:t>
            </w:r>
            <w:r w:rsidR="009016E6">
              <w:rPr>
                <w:noProof/>
                <w:webHidden/>
              </w:rPr>
              <w:fldChar w:fldCharType="end"/>
            </w:r>
          </w:hyperlink>
        </w:p>
        <w:p w14:paraId="01BA8658" w14:textId="7B5EA613" w:rsidR="009016E6" w:rsidRDefault="00DE2912">
          <w:pPr>
            <w:pStyle w:val="TOC3"/>
            <w:rPr>
              <w:rFonts w:asciiTheme="minorHAnsi" w:eastAsiaTheme="minorEastAsia" w:hAnsiTheme="minorHAnsi"/>
              <w:noProof/>
              <w:sz w:val="22"/>
            </w:rPr>
          </w:pPr>
          <w:hyperlink w:anchor="_Toc90654903" w:history="1">
            <w:r w:rsidR="009016E6" w:rsidRPr="00E81987">
              <w:rPr>
                <w:rStyle w:val="Hyperlink"/>
                <w:noProof/>
              </w:rPr>
              <w:t>2.4.6 Chức năng xóa đơn vị</w:t>
            </w:r>
            <w:r w:rsidR="009016E6">
              <w:rPr>
                <w:noProof/>
                <w:webHidden/>
              </w:rPr>
              <w:tab/>
            </w:r>
            <w:r w:rsidR="009016E6">
              <w:rPr>
                <w:noProof/>
                <w:webHidden/>
              </w:rPr>
              <w:fldChar w:fldCharType="begin"/>
            </w:r>
            <w:r w:rsidR="009016E6">
              <w:rPr>
                <w:noProof/>
                <w:webHidden/>
              </w:rPr>
              <w:instrText xml:space="preserve"> PAGEREF _Toc90654903 \h </w:instrText>
            </w:r>
            <w:r w:rsidR="009016E6">
              <w:rPr>
                <w:noProof/>
                <w:webHidden/>
              </w:rPr>
            </w:r>
            <w:r w:rsidR="009016E6">
              <w:rPr>
                <w:noProof/>
                <w:webHidden/>
              </w:rPr>
              <w:fldChar w:fldCharType="separate"/>
            </w:r>
            <w:r w:rsidR="00240740">
              <w:rPr>
                <w:noProof/>
                <w:webHidden/>
              </w:rPr>
              <w:t>41</w:t>
            </w:r>
            <w:r w:rsidR="009016E6">
              <w:rPr>
                <w:noProof/>
                <w:webHidden/>
              </w:rPr>
              <w:fldChar w:fldCharType="end"/>
            </w:r>
          </w:hyperlink>
        </w:p>
        <w:p w14:paraId="6BC07E7C" w14:textId="62EC9CDC" w:rsidR="009016E6" w:rsidRDefault="00DE2912">
          <w:pPr>
            <w:pStyle w:val="TOC3"/>
            <w:rPr>
              <w:rFonts w:asciiTheme="minorHAnsi" w:eastAsiaTheme="minorEastAsia" w:hAnsiTheme="minorHAnsi"/>
              <w:noProof/>
              <w:sz w:val="22"/>
            </w:rPr>
          </w:pPr>
          <w:hyperlink w:anchor="_Toc90654904" w:history="1">
            <w:r w:rsidR="009016E6" w:rsidRPr="00E81987">
              <w:rPr>
                <w:rStyle w:val="Hyperlink"/>
                <w:noProof/>
              </w:rPr>
              <w:t>2.4.7 Chức năng thêm mới Loại thuốc</w:t>
            </w:r>
            <w:r w:rsidR="009016E6">
              <w:rPr>
                <w:noProof/>
                <w:webHidden/>
              </w:rPr>
              <w:tab/>
            </w:r>
            <w:r w:rsidR="009016E6">
              <w:rPr>
                <w:noProof/>
                <w:webHidden/>
              </w:rPr>
              <w:fldChar w:fldCharType="begin"/>
            </w:r>
            <w:r w:rsidR="009016E6">
              <w:rPr>
                <w:noProof/>
                <w:webHidden/>
              </w:rPr>
              <w:instrText xml:space="preserve"> PAGEREF _Toc90654904 \h </w:instrText>
            </w:r>
            <w:r w:rsidR="009016E6">
              <w:rPr>
                <w:noProof/>
                <w:webHidden/>
              </w:rPr>
            </w:r>
            <w:r w:rsidR="009016E6">
              <w:rPr>
                <w:noProof/>
                <w:webHidden/>
              </w:rPr>
              <w:fldChar w:fldCharType="separate"/>
            </w:r>
            <w:r w:rsidR="00240740">
              <w:rPr>
                <w:noProof/>
                <w:webHidden/>
              </w:rPr>
              <w:t>42</w:t>
            </w:r>
            <w:r w:rsidR="009016E6">
              <w:rPr>
                <w:noProof/>
                <w:webHidden/>
              </w:rPr>
              <w:fldChar w:fldCharType="end"/>
            </w:r>
          </w:hyperlink>
        </w:p>
        <w:p w14:paraId="52C154CF" w14:textId="0A1A4D3C" w:rsidR="009016E6" w:rsidRDefault="00DE2912">
          <w:pPr>
            <w:pStyle w:val="TOC3"/>
            <w:rPr>
              <w:rFonts w:asciiTheme="minorHAnsi" w:eastAsiaTheme="minorEastAsia" w:hAnsiTheme="minorHAnsi"/>
              <w:noProof/>
              <w:sz w:val="22"/>
            </w:rPr>
          </w:pPr>
          <w:hyperlink w:anchor="_Toc90654905" w:history="1">
            <w:r w:rsidR="009016E6" w:rsidRPr="00E81987">
              <w:rPr>
                <w:rStyle w:val="Hyperlink"/>
                <w:noProof/>
              </w:rPr>
              <w:t>2.4.8 Chức năng sửa thông tin thuốc</w:t>
            </w:r>
            <w:r w:rsidR="009016E6">
              <w:rPr>
                <w:noProof/>
                <w:webHidden/>
              </w:rPr>
              <w:tab/>
            </w:r>
            <w:r w:rsidR="009016E6">
              <w:rPr>
                <w:noProof/>
                <w:webHidden/>
              </w:rPr>
              <w:fldChar w:fldCharType="begin"/>
            </w:r>
            <w:r w:rsidR="009016E6">
              <w:rPr>
                <w:noProof/>
                <w:webHidden/>
              </w:rPr>
              <w:instrText xml:space="preserve"> PAGEREF _Toc90654905 \h </w:instrText>
            </w:r>
            <w:r w:rsidR="009016E6">
              <w:rPr>
                <w:noProof/>
                <w:webHidden/>
              </w:rPr>
            </w:r>
            <w:r w:rsidR="009016E6">
              <w:rPr>
                <w:noProof/>
                <w:webHidden/>
              </w:rPr>
              <w:fldChar w:fldCharType="separate"/>
            </w:r>
            <w:r w:rsidR="00240740">
              <w:rPr>
                <w:noProof/>
                <w:webHidden/>
              </w:rPr>
              <w:t>43</w:t>
            </w:r>
            <w:r w:rsidR="009016E6">
              <w:rPr>
                <w:noProof/>
                <w:webHidden/>
              </w:rPr>
              <w:fldChar w:fldCharType="end"/>
            </w:r>
          </w:hyperlink>
        </w:p>
        <w:p w14:paraId="5DDF5A0C" w14:textId="77D7C46D" w:rsidR="009016E6" w:rsidRDefault="00DE2912">
          <w:pPr>
            <w:pStyle w:val="TOC3"/>
            <w:rPr>
              <w:rFonts w:asciiTheme="minorHAnsi" w:eastAsiaTheme="minorEastAsia" w:hAnsiTheme="minorHAnsi"/>
              <w:noProof/>
              <w:sz w:val="22"/>
            </w:rPr>
          </w:pPr>
          <w:hyperlink w:anchor="_Toc90654906" w:history="1">
            <w:r w:rsidR="009016E6" w:rsidRPr="00E81987">
              <w:rPr>
                <w:rStyle w:val="Hyperlink"/>
                <w:noProof/>
              </w:rPr>
              <w:t>2.4.9 Biểu đồ tuần tự xóa thông tin thuốc</w:t>
            </w:r>
            <w:r w:rsidR="009016E6">
              <w:rPr>
                <w:noProof/>
                <w:webHidden/>
              </w:rPr>
              <w:tab/>
            </w:r>
            <w:r w:rsidR="009016E6">
              <w:rPr>
                <w:noProof/>
                <w:webHidden/>
              </w:rPr>
              <w:fldChar w:fldCharType="begin"/>
            </w:r>
            <w:r w:rsidR="009016E6">
              <w:rPr>
                <w:noProof/>
                <w:webHidden/>
              </w:rPr>
              <w:instrText xml:space="preserve"> PAGEREF _Toc90654906 \h </w:instrText>
            </w:r>
            <w:r w:rsidR="009016E6">
              <w:rPr>
                <w:noProof/>
                <w:webHidden/>
              </w:rPr>
            </w:r>
            <w:r w:rsidR="009016E6">
              <w:rPr>
                <w:noProof/>
                <w:webHidden/>
              </w:rPr>
              <w:fldChar w:fldCharType="separate"/>
            </w:r>
            <w:r w:rsidR="00240740">
              <w:rPr>
                <w:noProof/>
                <w:webHidden/>
              </w:rPr>
              <w:t>44</w:t>
            </w:r>
            <w:r w:rsidR="009016E6">
              <w:rPr>
                <w:noProof/>
                <w:webHidden/>
              </w:rPr>
              <w:fldChar w:fldCharType="end"/>
            </w:r>
          </w:hyperlink>
        </w:p>
        <w:p w14:paraId="5C8E57D3" w14:textId="6C74F2E9" w:rsidR="009016E6" w:rsidRDefault="00DE2912">
          <w:pPr>
            <w:pStyle w:val="TOC3"/>
            <w:rPr>
              <w:rFonts w:asciiTheme="minorHAnsi" w:eastAsiaTheme="minorEastAsia" w:hAnsiTheme="minorHAnsi"/>
              <w:noProof/>
              <w:sz w:val="22"/>
            </w:rPr>
          </w:pPr>
          <w:hyperlink w:anchor="_Toc90654907" w:history="1">
            <w:r w:rsidR="009016E6" w:rsidRPr="00E81987">
              <w:rPr>
                <w:rStyle w:val="Hyperlink"/>
                <w:noProof/>
              </w:rPr>
              <w:t>2.4.10 Chức năng thêm mới hóa đơn</w:t>
            </w:r>
            <w:r w:rsidR="009016E6">
              <w:rPr>
                <w:noProof/>
                <w:webHidden/>
              </w:rPr>
              <w:tab/>
            </w:r>
            <w:r w:rsidR="009016E6">
              <w:rPr>
                <w:noProof/>
                <w:webHidden/>
              </w:rPr>
              <w:fldChar w:fldCharType="begin"/>
            </w:r>
            <w:r w:rsidR="009016E6">
              <w:rPr>
                <w:noProof/>
                <w:webHidden/>
              </w:rPr>
              <w:instrText xml:space="preserve"> PAGEREF _Toc90654907 \h </w:instrText>
            </w:r>
            <w:r w:rsidR="009016E6">
              <w:rPr>
                <w:noProof/>
                <w:webHidden/>
              </w:rPr>
            </w:r>
            <w:r w:rsidR="009016E6">
              <w:rPr>
                <w:noProof/>
                <w:webHidden/>
              </w:rPr>
              <w:fldChar w:fldCharType="separate"/>
            </w:r>
            <w:r w:rsidR="00240740">
              <w:rPr>
                <w:noProof/>
                <w:webHidden/>
              </w:rPr>
              <w:t>45</w:t>
            </w:r>
            <w:r w:rsidR="009016E6">
              <w:rPr>
                <w:noProof/>
                <w:webHidden/>
              </w:rPr>
              <w:fldChar w:fldCharType="end"/>
            </w:r>
          </w:hyperlink>
        </w:p>
        <w:p w14:paraId="5BCC0ED8" w14:textId="23C206AF" w:rsidR="009016E6" w:rsidRDefault="00DE2912">
          <w:pPr>
            <w:pStyle w:val="TOC3"/>
            <w:rPr>
              <w:rFonts w:asciiTheme="minorHAnsi" w:eastAsiaTheme="minorEastAsia" w:hAnsiTheme="minorHAnsi"/>
              <w:noProof/>
              <w:sz w:val="22"/>
            </w:rPr>
          </w:pPr>
          <w:hyperlink w:anchor="_Toc90654908" w:history="1">
            <w:r w:rsidR="009016E6" w:rsidRPr="00E81987">
              <w:rPr>
                <w:rStyle w:val="Hyperlink"/>
                <w:noProof/>
              </w:rPr>
              <w:t>2.4.11 Chức năng sửa hóa đơn</w:t>
            </w:r>
            <w:r w:rsidR="009016E6">
              <w:rPr>
                <w:noProof/>
                <w:webHidden/>
              </w:rPr>
              <w:tab/>
            </w:r>
            <w:r w:rsidR="009016E6">
              <w:rPr>
                <w:noProof/>
                <w:webHidden/>
              </w:rPr>
              <w:fldChar w:fldCharType="begin"/>
            </w:r>
            <w:r w:rsidR="009016E6">
              <w:rPr>
                <w:noProof/>
                <w:webHidden/>
              </w:rPr>
              <w:instrText xml:space="preserve"> PAGEREF _Toc90654908 \h </w:instrText>
            </w:r>
            <w:r w:rsidR="009016E6">
              <w:rPr>
                <w:noProof/>
                <w:webHidden/>
              </w:rPr>
            </w:r>
            <w:r w:rsidR="009016E6">
              <w:rPr>
                <w:noProof/>
                <w:webHidden/>
              </w:rPr>
              <w:fldChar w:fldCharType="separate"/>
            </w:r>
            <w:r w:rsidR="00240740">
              <w:rPr>
                <w:noProof/>
                <w:webHidden/>
              </w:rPr>
              <w:t>46</w:t>
            </w:r>
            <w:r w:rsidR="009016E6">
              <w:rPr>
                <w:noProof/>
                <w:webHidden/>
              </w:rPr>
              <w:fldChar w:fldCharType="end"/>
            </w:r>
          </w:hyperlink>
        </w:p>
        <w:p w14:paraId="3E626277" w14:textId="0D1C9CC4" w:rsidR="009016E6" w:rsidRDefault="00DE2912">
          <w:pPr>
            <w:pStyle w:val="TOC3"/>
            <w:rPr>
              <w:rFonts w:asciiTheme="minorHAnsi" w:eastAsiaTheme="minorEastAsia" w:hAnsiTheme="minorHAnsi"/>
              <w:noProof/>
              <w:sz w:val="22"/>
            </w:rPr>
          </w:pPr>
          <w:hyperlink w:anchor="_Toc90654909" w:history="1">
            <w:r w:rsidR="009016E6" w:rsidRPr="00E81987">
              <w:rPr>
                <w:rStyle w:val="Hyperlink"/>
                <w:noProof/>
              </w:rPr>
              <w:t>2.4.12 Chức năng thống kê</w:t>
            </w:r>
            <w:r w:rsidR="009016E6">
              <w:rPr>
                <w:noProof/>
                <w:webHidden/>
              </w:rPr>
              <w:tab/>
            </w:r>
            <w:r w:rsidR="009016E6">
              <w:rPr>
                <w:noProof/>
                <w:webHidden/>
              </w:rPr>
              <w:fldChar w:fldCharType="begin"/>
            </w:r>
            <w:r w:rsidR="009016E6">
              <w:rPr>
                <w:noProof/>
                <w:webHidden/>
              </w:rPr>
              <w:instrText xml:space="preserve"> PAGEREF _Toc90654909 \h </w:instrText>
            </w:r>
            <w:r w:rsidR="009016E6">
              <w:rPr>
                <w:noProof/>
                <w:webHidden/>
              </w:rPr>
            </w:r>
            <w:r w:rsidR="009016E6">
              <w:rPr>
                <w:noProof/>
                <w:webHidden/>
              </w:rPr>
              <w:fldChar w:fldCharType="separate"/>
            </w:r>
            <w:r w:rsidR="00240740">
              <w:rPr>
                <w:noProof/>
                <w:webHidden/>
              </w:rPr>
              <w:t>47</w:t>
            </w:r>
            <w:r w:rsidR="009016E6">
              <w:rPr>
                <w:noProof/>
                <w:webHidden/>
              </w:rPr>
              <w:fldChar w:fldCharType="end"/>
            </w:r>
          </w:hyperlink>
        </w:p>
        <w:p w14:paraId="5F683B95" w14:textId="07D4BE58" w:rsidR="009016E6" w:rsidRDefault="00DE2912">
          <w:pPr>
            <w:pStyle w:val="TOC1"/>
            <w:rPr>
              <w:rFonts w:asciiTheme="minorHAnsi" w:eastAsiaTheme="minorEastAsia" w:hAnsiTheme="minorHAnsi" w:cstheme="minorBidi"/>
              <w:bCs w:val="0"/>
              <w:sz w:val="22"/>
            </w:rPr>
          </w:pPr>
          <w:hyperlink w:anchor="_Toc90654910" w:history="1">
            <w:r w:rsidR="009016E6" w:rsidRPr="00E81987">
              <w:rPr>
                <w:rStyle w:val="Hyperlink"/>
              </w:rPr>
              <w:t>Chương 3: THIẾT KẾ HỆ THỐNG</w:t>
            </w:r>
            <w:r w:rsidR="009016E6">
              <w:rPr>
                <w:webHidden/>
              </w:rPr>
              <w:tab/>
            </w:r>
            <w:r w:rsidR="009016E6">
              <w:rPr>
                <w:webHidden/>
              </w:rPr>
              <w:fldChar w:fldCharType="begin"/>
            </w:r>
            <w:r w:rsidR="009016E6">
              <w:rPr>
                <w:webHidden/>
              </w:rPr>
              <w:instrText xml:space="preserve"> PAGEREF _Toc90654910 \h </w:instrText>
            </w:r>
            <w:r w:rsidR="009016E6">
              <w:rPr>
                <w:webHidden/>
              </w:rPr>
            </w:r>
            <w:r w:rsidR="009016E6">
              <w:rPr>
                <w:webHidden/>
              </w:rPr>
              <w:fldChar w:fldCharType="separate"/>
            </w:r>
            <w:r w:rsidR="00240740">
              <w:rPr>
                <w:webHidden/>
              </w:rPr>
              <w:t>48</w:t>
            </w:r>
            <w:r w:rsidR="009016E6">
              <w:rPr>
                <w:webHidden/>
              </w:rPr>
              <w:fldChar w:fldCharType="end"/>
            </w:r>
          </w:hyperlink>
        </w:p>
        <w:p w14:paraId="3CC2A07D" w14:textId="410B48AB" w:rsidR="009016E6" w:rsidRDefault="00DE2912">
          <w:pPr>
            <w:pStyle w:val="TOC2"/>
            <w:tabs>
              <w:tab w:val="right" w:leader="dot" w:pos="9061"/>
            </w:tabs>
            <w:rPr>
              <w:rFonts w:asciiTheme="minorHAnsi" w:eastAsiaTheme="minorEastAsia" w:hAnsiTheme="minorHAnsi"/>
              <w:noProof/>
              <w:sz w:val="22"/>
            </w:rPr>
          </w:pPr>
          <w:hyperlink w:anchor="_Toc90654911" w:history="1">
            <w:r w:rsidR="009016E6" w:rsidRPr="00E81987">
              <w:rPr>
                <w:rStyle w:val="Hyperlink"/>
                <w:noProof/>
              </w:rPr>
              <w:t>3.1 Thiết kế mô hình</w:t>
            </w:r>
            <w:r w:rsidR="009016E6">
              <w:rPr>
                <w:noProof/>
                <w:webHidden/>
              </w:rPr>
              <w:tab/>
            </w:r>
            <w:r w:rsidR="009016E6">
              <w:rPr>
                <w:noProof/>
                <w:webHidden/>
              </w:rPr>
              <w:fldChar w:fldCharType="begin"/>
            </w:r>
            <w:r w:rsidR="009016E6">
              <w:rPr>
                <w:noProof/>
                <w:webHidden/>
              </w:rPr>
              <w:instrText xml:space="preserve"> PAGEREF _Toc90654911 \h </w:instrText>
            </w:r>
            <w:r w:rsidR="009016E6">
              <w:rPr>
                <w:noProof/>
                <w:webHidden/>
              </w:rPr>
            </w:r>
            <w:r w:rsidR="009016E6">
              <w:rPr>
                <w:noProof/>
                <w:webHidden/>
              </w:rPr>
              <w:fldChar w:fldCharType="separate"/>
            </w:r>
            <w:r w:rsidR="00240740">
              <w:rPr>
                <w:noProof/>
                <w:webHidden/>
              </w:rPr>
              <w:t>48</w:t>
            </w:r>
            <w:r w:rsidR="009016E6">
              <w:rPr>
                <w:noProof/>
                <w:webHidden/>
              </w:rPr>
              <w:fldChar w:fldCharType="end"/>
            </w:r>
          </w:hyperlink>
        </w:p>
        <w:p w14:paraId="1193C1B1" w14:textId="4A959E04" w:rsidR="009016E6" w:rsidRDefault="00DE2912">
          <w:pPr>
            <w:pStyle w:val="TOC3"/>
            <w:rPr>
              <w:rFonts w:asciiTheme="minorHAnsi" w:eastAsiaTheme="minorEastAsia" w:hAnsiTheme="minorHAnsi"/>
              <w:noProof/>
              <w:sz w:val="22"/>
            </w:rPr>
          </w:pPr>
          <w:hyperlink w:anchor="_Toc90654912" w:history="1">
            <w:r w:rsidR="009016E6" w:rsidRPr="00E81987">
              <w:rPr>
                <w:rStyle w:val="Hyperlink"/>
                <w:noProof/>
              </w:rPr>
              <w:t>3.1.1 Xác định nhóm người dùng</w:t>
            </w:r>
            <w:r w:rsidR="009016E6">
              <w:rPr>
                <w:noProof/>
                <w:webHidden/>
              </w:rPr>
              <w:tab/>
            </w:r>
            <w:r w:rsidR="009016E6">
              <w:rPr>
                <w:noProof/>
                <w:webHidden/>
              </w:rPr>
              <w:fldChar w:fldCharType="begin"/>
            </w:r>
            <w:r w:rsidR="009016E6">
              <w:rPr>
                <w:noProof/>
                <w:webHidden/>
              </w:rPr>
              <w:instrText xml:space="preserve"> PAGEREF _Toc90654912 \h </w:instrText>
            </w:r>
            <w:r w:rsidR="009016E6">
              <w:rPr>
                <w:noProof/>
                <w:webHidden/>
              </w:rPr>
            </w:r>
            <w:r w:rsidR="009016E6">
              <w:rPr>
                <w:noProof/>
                <w:webHidden/>
              </w:rPr>
              <w:fldChar w:fldCharType="separate"/>
            </w:r>
            <w:r w:rsidR="00240740">
              <w:rPr>
                <w:noProof/>
                <w:webHidden/>
              </w:rPr>
              <w:t>48</w:t>
            </w:r>
            <w:r w:rsidR="009016E6">
              <w:rPr>
                <w:noProof/>
                <w:webHidden/>
              </w:rPr>
              <w:fldChar w:fldCharType="end"/>
            </w:r>
          </w:hyperlink>
        </w:p>
        <w:p w14:paraId="6C7A5474" w14:textId="54B60938" w:rsidR="009016E6" w:rsidRDefault="00DE2912">
          <w:pPr>
            <w:pStyle w:val="TOC3"/>
            <w:rPr>
              <w:rFonts w:asciiTheme="minorHAnsi" w:eastAsiaTheme="minorEastAsia" w:hAnsiTheme="minorHAnsi"/>
              <w:noProof/>
              <w:sz w:val="22"/>
            </w:rPr>
          </w:pPr>
          <w:hyperlink w:anchor="_Toc90654913" w:history="1">
            <w:r w:rsidR="009016E6" w:rsidRPr="00E81987">
              <w:rPr>
                <w:rStyle w:val="Hyperlink"/>
                <w:noProof/>
              </w:rPr>
              <w:t>3.2.2 Phân quyền định hạn người dùng</w:t>
            </w:r>
            <w:r w:rsidR="009016E6">
              <w:rPr>
                <w:noProof/>
                <w:webHidden/>
              </w:rPr>
              <w:tab/>
            </w:r>
            <w:r w:rsidR="009016E6">
              <w:rPr>
                <w:noProof/>
                <w:webHidden/>
              </w:rPr>
              <w:fldChar w:fldCharType="begin"/>
            </w:r>
            <w:r w:rsidR="009016E6">
              <w:rPr>
                <w:noProof/>
                <w:webHidden/>
              </w:rPr>
              <w:instrText xml:space="preserve"> PAGEREF _Toc90654913 \h </w:instrText>
            </w:r>
            <w:r w:rsidR="009016E6">
              <w:rPr>
                <w:noProof/>
                <w:webHidden/>
              </w:rPr>
            </w:r>
            <w:r w:rsidR="009016E6">
              <w:rPr>
                <w:noProof/>
                <w:webHidden/>
              </w:rPr>
              <w:fldChar w:fldCharType="separate"/>
            </w:r>
            <w:r w:rsidR="00240740">
              <w:rPr>
                <w:noProof/>
                <w:webHidden/>
              </w:rPr>
              <w:t>48</w:t>
            </w:r>
            <w:r w:rsidR="009016E6">
              <w:rPr>
                <w:noProof/>
                <w:webHidden/>
              </w:rPr>
              <w:fldChar w:fldCharType="end"/>
            </w:r>
          </w:hyperlink>
        </w:p>
        <w:p w14:paraId="2C06C5FA" w14:textId="39D339C1" w:rsidR="009016E6" w:rsidRDefault="00DE2912">
          <w:pPr>
            <w:pStyle w:val="TOC2"/>
            <w:tabs>
              <w:tab w:val="right" w:leader="dot" w:pos="9061"/>
            </w:tabs>
            <w:rPr>
              <w:rFonts w:asciiTheme="minorHAnsi" w:eastAsiaTheme="minorEastAsia" w:hAnsiTheme="minorHAnsi"/>
              <w:noProof/>
              <w:sz w:val="22"/>
            </w:rPr>
          </w:pPr>
          <w:hyperlink w:anchor="_Toc90654914" w:history="1">
            <w:r w:rsidR="009016E6" w:rsidRPr="00E81987">
              <w:rPr>
                <w:rStyle w:val="Hyperlink"/>
                <w:noProof/>
              </w:rPr>
              <w:t>3.2 Thiết kế cơ sở dữ liệu</w:t>
            </w:r>
            <w:r w:rsidR="009016E6">
              <w:rPr>
                <w:noProof/>
                <w:webHidden/>
              </w:rPr>
              <w:tab/>
            </w:r>
            <w:r w:rsidR="009016E6">
              <w:rPr>
                <w:noProof/>
                <w:webHidden/>
              </w:rPr>
              <w:fldChar w:fldCharType="begin"/>
            </w:r>
            <w:r w:rsidR="009016E6">
              <w:rPr>
                <w:noProof/>
                <w:webHidden/>
              </w:rPr>
              <w:instrText xml:space="preserve"> PAGEREF _Toc90654914 \h </w:instrText>
            </w:r>
            <w:r w:rsidR="009016E6">
              <w:rPr>
                <w:noProof/>
                <w:webHidden/>
              </w:rPr>
            </w:r>
            <w:r w:rsidR="009016E6">
              <w:rPr>
                <w:noProof/>
                <w:webHidden/>
              </w:rPr>
              <w:fldChar w:fldCharType="separate"/>
            </w:r>
            <w:r w:rsidR="00240740">
              <w:rPr>
                <w:noProof/>
                <w:webHidden/>
              </w:rPr>
              <w:t>49</w:t>
            </w:r>
            <w:r w:rsidR="009016E6">
              <w:rPr>
                <w:noProof/>
                <w:webHidden/>
              </w:rPr>
              <w:fldChar w:fldCharType="end"/>
            </w:r>
          </w:hyperlink>
        </w:p>
        <w:p w14:paraId="1AE5C796" w14:textId="08107C47" w:rsidR="009016E6" w:rsidRDefault="00DE2912">
          <w:pPr>
            <w:pStyle w:val="TOC3"/>
            <w:rPr>
              <w:rFonts w:asciiTheme="minorHAnsi" w:eastAsiaTheme="minorEastAsia" w:hAnsiTheme="minorHAnsi"/>
              <w:noProof/>
              <w:sz w:val="22"/>
            </w:rPr>
          </w:pPr>
          <w:hyperlink w:anchor="_Toc90654915" w:history="1">
            <w:r w:rsidR="009016E6" w:rsidRPr="00E81987">
              <w:rPr>
                <w:rStyle w:val="Hyperlink"/>
                <w:noProof/>
              </w:rPr>
              <w:t>3.2.1 Mô hình dữ liệu hệ thống</w:t>
            </w:r>
            <w:r w:rsidR="009016E6">
              <w:rPr>
                <w:noProof/>
                <w:webHidden/>
              </w:rPr>
              <w:tab/>
            </w:r>
            <w:r w:rsidR="009016E6">
              <w:rPr>
                <w:noProof/>
                <w:webHidden/>
              </w:rPr>
              <w:fldChar w:fldCharType="begin"/>
            </w:r>
            <w:r w:rsidR="009016E6">
              <w:rPr>
                <w:noProof/>
                <w:webHidden/>
              </w:rPr>
              <w:instrText xml:space="preserve"> PAGEREF _Toc90654915 \h </w:instrText>
            </w:r>
            <w:r w:rsidR="009016E6">
              <w:rPr>
                <w:noProof/>
                <w:webHidden/>
              </w:rPr>
            </w:r>
            <w:r w:rsidR="009016E6">
              <w:rPr>
                <w:noProof/>
                <w:webHidden/>
              </w:rPr>
              <w:fldChar w:fldCharType="separate"/>
            </w:r>
            <w:r w:rsidR="00240740">
              <w:rPr>
                <w:noProof/>
                <w:webHidden/>
              </w:rPr>
              <w:t>49</w:t>
            </w:r>
            <w:r w:rsidR="009016E6">
              <w:rPr>
                <w:noProof/>
                <w:webHidden/>
              </w:rPr>
              <w:fldChar w:fldCharType="end"/>
            </w:r>
          </w:hyperlink>
        </w:p>
        <w:p w14:paraId="7C268F12" w14:textId="6F075394" w:rsidR="009016E6" w:rsidRDefault="00DE2912">
          <w:pPr>
            <w:pStyle w:val="TOC3"/>
            <w:rPr>
              <w:rFonts w:asciiTheme="minorHAnsi" w:eastAsiaTheme="minorEastAsia" w:hAnsiTheme="minorHAnsi"/>
              <w:noProof/>
              <w:sz w:val="22"/>
            </w:rPr>
          </w:pPr>
          <w:hyperlink w:anchor="_Toc90654916" w:history="1">
            <w:r w:rsidR="009016E6" w:rsidRPr="00E81987">
              <w:rPr>
                <w:rStyle w:val="Hyperlink"/>
                <w:noProof/>
              </w:rPr>
              <w:t>3.2.2 Đặc tả các bảng trong hệ thống</w:t>
            </w:r>
            <w:r w:rsidR="009016E6">
              <w:rPr>
                <w:noProof/>
                <w:webHidden/>
              </w:rPr>
              <w:tab/>
            </w:r>
            <w:r w:rsidR="009016E6">
              <w:rPr>
                <w:noProof/>
                <w:webHidden/>
              </w:rPr>
              <w:fldChar w:fldCharType="begin"/>
            </w:r>
            <w:r w:rsidR="009016E6">
              <w:rPr>
                <w:noProof/>
                <w:webHidden/>
              </w:rPr>
              <w:instrText xml:space="preserve"> PAGEREF _Toc90654916 \h </w:instrText>
            </w:r>
            <w:r w:rsidR="009016E6">
              <w:rPr>
                <w:noProof/>
                <w:webHidden/>
              </w:rPr>
            </w:r>
            <w:r w:rsidR="009016E6">
              <w:rPr>
                <w:noProof/>
                <w:webHidden/>
              </w:rPr>
              <w:fldChar w:fldCharType="separate"/>
            </w:r>
            <w:r w:rsidR="00240740">
              <w:rPr>
                <w:noProof/>
                <w:webHidden/>
              </w:rPr>
              <w:t>50</w:t>
            </w:r>
            <w:r w:rsidR="009016E6">
              <w:rPr>
                <w:noProof/>
                <w:webHidden/>
              </w:rPr>
              <w:fldChar w:fldCharType="end"/>
            </w:r>
          </w:hyperlink>
        </w:p>
        <w:p w14:paraId="6E4B8D9D" w14:textId="310D8716" w:rsidR="009016E6" w:rsidRDefault="00DE2912">
          <w:pPr>
            <w:pStyle w:val="TOC2"/>
            <w:tabs>
              <w:tab w:val="right" w:leader="dot" w:pos="9061"/>
            </w:tabs>
            <w:rPr>
              <w:rFonts w:asciiTheme="minorHAnsi" w:eastAsiaTheme="minorEastAsia" w:hAnsiTheme="minorHAnsi"/>
              <w:noProof/>
              <w:sz w:val="22"/>
            </w:rPr>
          </w:pPr>
          <w:hyperlink w:anchor="_Toc90654917" w:history="1">
            <w:r w:rsidR="009016E6" w:rsidRPr="00E81987">
              <w:rPr>
                <w:rStyle w:val="Hyperlink"/>
                <w:noProof/>
              </w:rPr>
              <w:t>3.3 Thiết kế giao diện</w:t>
            </w:r>
            <w:r w:rsidR="009016E6">
              <w:rPr>
                <w:noProof/>
                <w:webHidden/>
              </w:rPr>
              <w:tab/>
            </w:r>
            <w:r w:rsidR="009016E6">
              <w:rPr>
                <w:noProof/>
                <w:webHidden/>
              </w:rPr>
              <w:fldChar w:fldCharType="begin"/>
            </w:r>
            <w:r w:rsidR="009016E6">
              <w:rPr>
                <w:noProof/>
                <w:webHidden/>
              </w:rPr>
              <w:instrText xml:space="preserve"> PAGEREF _Toc90654917 \h </w:instrText>
            </w:r>
            <w:r w:rsidR="009016E6">
              <w:rPr>
                <w:noProof/>
                <w:webHidden/>
              </w:rPr>
            </w:r>
            <w:r w:rsidR="009016E6">
              <w:rPr>
                <w:noProof/>
                <w:webHidden/>
              </w:rPr>
              <w:fldChar w:fldCharType="separate"/>
            </w:r>
            <w:r w:rsidR="00240740">
              <w:rPr>
                <w:noProof/>
                <w:webHidden/>
              </w:rPr>
              <w:t>54</w:t>
            </w:r>
            <w:r w:rsidR="009016E6">
              <w:rPr>
                <w:noProof/>
                <w:webHidden/>
              </w:rPr>
              <w:fldChar w:fldCharType="end"/>
            </w:r>
          </w:hyperlink>
        </w:p>
        <w:p w14:paraId="6384A569" w14:textId="0A2382FC" w:rsidR="009016E6" w:rsidRDefault="00DE2912">
          <w:pPr>
            <w:pStyle w:val="TOC3"/>
            <w:rPr>
              <w:rFonts w:asciiTheme="minorHAnsi" w:eastAsiaTheme="minorEastAsia" w:hAnsiTheme="minorHAnsi"/>
              <w:noProof/>
              <w:sz w:val="22"/>
            </w:rPr>
          </w:pPr>
          <w:hyperlink w:anchor="_Toc90654918" w:history="1">
            <w:r w:rsidR="009016E6" w:rsidRPr="00E81987">
              <w:rPr>
                <w:rStyle w:val="Hyperlink"/>
                <w:noProof/>
              </w:rPr>
              <w:t>3.3.1 Giao diện đăng nhập</w:t>
            </w:r>
            <w:r w:rsidR="009016E6">
              <w:rPr>
                <w:noProof/>
                <w:webHidden/>
              </w:rPr>
              <w:tab/>
            </w:r>
            <w:r w:rsidR="009016E6">
              <w:rPr>
                <w:noProof/>
                <w:webHidden/>
              </w:rPr>
              <w:fldChar w:fldCharType="begin"/>
            </w:r>
            <w:r w:rsidR="009016E6">
              <w:rPr>
                <w:noProof/>
                <w:webHidden/>
              </w:rPr>
              <w:instrText xml:space="preserve"> PAGEREF _Toc90654918 \h </w:instrText>
            </w:r>
            <w:r w:rsidR="009016E6">
              <w:rPr>
                <w:noProof/>
                <w:webHidden/>
              </w:rPr>
            </w:r>
            <w:r w:rsidR="009016E6">
              <w:rPr>
                <w:noProof/>
                <w:webHidden/>
              </w:rPr>
              <w:fldChar w:fldCharType="separate"/>
            </w:r>
            <w:r w:rsidR="00240740">
              <w:rPr>
                <w:noProof/>
                <w:webHidden/>
              </w:rPr>
              <w:t>54</w:t>
            </w:r>
            <w:r w:rsidR="009016E6">
              <w:rPr>
                <w:noProof/>
                <w:webHidden/>
              </w:rPr>
              <w:fldChar w:fldCharType="end"/>
            </w:r>
          </w:hyperlink>
        </w:p>
        <w:p w14:paraId="72CAA434" w14:textId="23ABD314" w:rsidR="009016E6" w:rsidRDefault="00DE2912">
          <w:pPr>
            <w:pStyle w:val="TOC3"/>
            <w:rPr>
              <w:rFonts w:asciiTheme="minorHAnsi" w:eastAsiaTheme="minorEastAsia" w:hAnsiTheme="minorHAnsi"/>
              <w:noProof/>
              <w:sz w:val="22"/>
            </w:rPr>
          </w:pPr>
          <w:hyperlink w:anchor="_Toc90654919" w:history="1">
            <w:r w:rsidR="009016E6" w:rsidRPr="00E81987">
              <w:rPr>
                <w:rStyle w:val="Hyperlink"/>
                <w:noProof/>
              </w:rPr>
              <w:t>3.3.2 Giao diện quản lý nhà cung cấp</w:t>
            </w:r>
            <w:r w:rsidR="009016E6">
              <w:rPr>
                <w:noProof/>
                <w:webHidden/>
              </w:rPr>
              <w:tab/>
            </w:r>
            <w:r w:rsidR="009016E6">
              <w:rPr>
                <w:noProof/>
                <w:webHidden/>
              </w:rPr>
              <w:fldChar w:fldCharType="begin"/>
            </w:r>
            <w:r w:rsidR="009016E6">
              <w:rPr>
                <w:noProof/>
                <w:webHidden/>
              </w:rPr>
              <w:instrText xml:space="preserve"> PAGEREF _Toc90654919 \h </w:instrText>
            </w:r>
            <w:r w:rsidR="009016E6">
              <w:rPr>
                <w:noProof/>
                <w:webHidden/>
              </w:rPr>
            </w:r>
            <w:r w:rsidR="009016E6">
              <w:rPr>
                <w:noProof/>
                <w:webHidden/>
              </w:rPr>
              <w:fldChar w:fldCharType="separate"/>
            </w:r>
            <w:r w:rsidR="00240740">
              <w:rPr>
                <w:noProof/>
                <w:webHidden/>
              </w:rPr>
              <w:t>55</w:t>
            </w:r>
            <w:r w:rsidR="009016E6">
              <w:rPr>
                <w:noProof/>
                <w:webHidden/>
              </w:rPr>
              <w:fldChar w:fldCharType="end"/>
            </w:r>
          </w:hyperlink>
        </w:p>
        <w:p w14:paraId="630A50C8" w14:textId="1298EA6B" w:rsidR="009016E6" w:rsidRDefault="00DE2912">
          <w:pPr>
            <w:pStyle w:val="TOC3"/>
            <w:rPr>
              <w:rFonts w:asciiTheme="minorHAnsi" w:eastAsiaTheme="minorEastAsia" w:hAnsiTheme="minorHAnsi"/>
              <w:noProof/>
              <w:sz w:val="22"/>
            </w:rPr>
          </w:pPr>
          <w:hyperlink w:anchor="_Toc90654920" w:history="1">
            <w:r w:rsidR="009016E6" w:rsidRPr="00E81987">
              <w:rPr>
                <w:rStyle w:val="Hyperlink"/>
                <w:noProof/>
              </w:rPr>
              <w:t>3.3.3 Giao diện thêm mới nhà cung cấp</w:t>
            </w:r>
            <w:r w:rsidR="009016E6">
              <w:rPr>
                <w:noProof/>
                <w:webHidden/>
              </w:rPr>
              <w:tab/>
            </w:r>
            <w:r w:rsidR="009016E6">
              <w:rPr>
                <w:noProof/>
                <w:webHidden/>
              </w:rPr>
              <w:fldChar w:fldCharType="begin"/>
            </w:r>
            <w:r w:rsidR="009016E6">
              <w:rPr>
                <w:noProof/>
                <w:webHidden/>
              </w:rPr>
              <w:instrText xml:space="preserve"> PAGEREF _Toc90654920 \h </w:instrText>
            </w:r>
            <w:r w:rsidR="009016E6">
              <w:rPr>
                <w:noProof/>
                <w:webHidden/>
              </w:rPr>
            </w:r>
            <w:r w:rsidR="009016E6">
              <w:rPr>
                <w:noProof/>
                <w:webHidden/>
              </w:rPr>
              <w:fldChar w:fldCharType="separate"/>
            </w:r>
            <w:r w:rsidR="00240740">
              <w:rPr>
                <w:noProof/>
                <w:webHidden/>
              </w:rPr>
              <w:t>56</w:t>
            </w:r>
            <w:r w:rsidR="009016E6">
              <w:rPr>
                <w:noProof/>
                <w:webHidden/>
              </w:rPr>
              <w:fldChar w:fldCharType="end"/>
            </w:r>
          </w:hyperlink>
        </w:p>
        <w:p w14:paraId="1DC9E618" w14:textId="4BB77FDA" w:rsidR="009016E6" w:rsidRDefault="00DE2912">
          <w:pPr>
            <w:pStyle w:val="TOC3"/>
            <w:rPr>
              <w:rFonts w:asciiTheme="minorHAnsi" w:eastAsiaTheme="minorEastAsia" w:hAnsiTheme="minorHAnsi"/>
              <w:noProof/>
              <w:sz w:val="22"/>
            </w:rPr>
          </w:pPr>
          <w:hyperlink w:anchor="_Toc90654921" w:history="1">
            <w:r w:rsidR="009016E6" w:rsidRPr="00E81987">
              <w:rPr>
                <w:rStyle w:val="Hyperlink"/>
                <w:noProof/>
              </w:rPr>
              <w:t>3.3.4 Giao diện sửa nhà cung cấp</w:t>
            </w:r>
            <w:r w:rsidR="009016E6">
              <w:rPr>
                <w:noProof/>
                <w:webHidden/>
              </w:rPr>
              <w:tab/>
            </w:r>
            <w:r w:rsidR="009016E6">
              <w:rPr>
                <w:noProof/>
                <w:webHidden/>
              </w:rPr>
              <w:fldChar w:fldCharType="begin"/>
            </w:r>
            <w:r w:rsidR="009016E6">
              <w:rPr>
                <w:noProof/>
                <w:webHidden/>
              </w:rPr>
              <w:instrText xml:space="preserve"> PAGEREF _Toc90654921 \h </w:instrText>
            </w:r>
            <w:r w:rsidR="009016E6">
              <w:rPr>
                <w:noProof/>
                <w:webHidden/>
              </w:rPr>
            </w:r>
            <w:r w:rsidR="009016E6">
              <w:rPr>
                <w:noProof/>
                <w:webHidden/>
              </w:rPr>
              <w:fldChar w:fldCharType="separate"/>
            </w:r>
            <w:r w:rsidR="00240740">
              <w:rPr>
                <w:noProof/>
                <w:webHidden/>
              </w:rPr>
              <w:t>57</w:t>
            </w:r>
            <w:r w:rsidR="009016E6">
              <w:rPr>
                <w:noProof/>
                <w:webHidden/>
              </w:rPr>
              <w:fldChar w:fldCharType="end"/>
            </w:r>
          </w:hyperlink>
        </w:p>
        <w:p w14:paraId="658CED99" w14:textId="68173F5B" w:rsidR="009016E6" w:rsidRDefault="00DE2912">
          <w:pPr>
            <w:pStyle w:val="TOC3"/>
            <w:rPr>
              <w:rFonts w:asciiTheme="minorHAnsi" w:eastAsiaTheme="minorEastAsia" w:hAnsiTheme="minorHAnsi"/>
              <w:noProof/>
              <w:sz w:val="22"/>
            </w:rPr>
          </w:pPr>
          <w:hyperlink w:anchor="_Toc90654922" w:history="1">
            <w:r w:rsidR="009016E6" w:rsidRPr="00E81987">
              <w:rPr>
                <w:rStyle w:val="Hyperlink"/>
                <w:noProof/>
              </w:rPr>
              <w:t>3.3.5 Giao diện quản Lý thuốc</w:t>
            </w:r>
            <w:r w:rsidR="009016E6">
              <w:rPr>
                <w:noProof/>
                <w:webHidden/>
              </w:rPr>
              <w:tab/>
            </w:r>
            <w:r w:rsidR="009016E6">
              <w:rPr>
                <w:noProof/>
                <w:webHidden/>
              </w:rPr>
              <w:fldChar w:fldCharType="begin"/>
            </w:r>
            <w:r w:rsidR="009016E6">
              <w:rPr>
                <w:noProof/>
                <w:webHidden/>
              </w:rPr>
              <w:instrText xml:space="preserve"> PAGEREF _Toc90654922 \h </w:instrText>
            </w:r>
            <w:r w:rsidR="009016E6">
              <w:rPr>
                <w:noProof/>
                <w:webHidden/>
              </w:rPr>
            </w:r>
            <w:r w:rsidR="009016E6">
              <w:rPr>
                <w:noProof/>
                <w:webHidden/>
              </w:rPr>
              <w:fldChar w:fldCharType="separate"/>
            </w:r>
            <w:r w:rsidR="00240740">
              <w:rPr>
                <w:noProof/>
                <w:webHidden/>
              </w:rPr>
              <w:t>58</w:t>
            </w:r>
            <w:r w:rsidR="009016E6">
              <w:rPr>
                <w:noProof/>
                <w:webHidden/>
              </w:rPr>
              <w:fldChar w:fldCharType="end"/>
            </w:r>
          </w:hyperlink>
        </w:p>
        <w:p w14:paraId="6A840057" w14:textId="48B4784F" w:rsidR="009016E6" w:rsidRDefault="00DE2912">
          <w:pPr>
            <w:pStyle w:val="TOC3"/>
            <w:rPr>
              <w:rFonts w:asciiTheme="minorHAnsi" w:eastAsiaTheme="minorEastAsia" w:hAnsiTheme="minorHAnsi"/>
              <w:noProof/>
              <w:sz w:val="22"/>
            </w:rPr>
          </w:pPr>
          <w:hyperlink w:anchor="_Toc90654923" w:history="1">
            <w:r w:rsidR="009016E6" w:rsidRPr="00E81987">
              <w:rPr>
                <w:rStyle w:val="Hyperlink"/>
                <w:noProof/>
              </w:rPr>
              <w:t>3.3.6 Giao diện thêm mới loại thuốc</w:t>
            </w:r>
            <w:r w:rsidR="009016E6">
              <w:rPr>
                <w:noProof/>
                <w:webHidden/>
              </w:rPr>
              <w:tab/>
            </w:r>
            <w:r w:rsidR="009016E6">
              <w:rPr>
                <w:noProof/>
                <w:webHidden/>
              </w:rPr>
              <w:fldChar w:fldCharType="begin"/>
            </w:r>
            <w:r w:rsidR="009016E6">
              <w:rPr>
                <w:noProof/>
                <w:webHidden/>
              </w:rPr>
              <w:instrText xml:space="preserve"> PAGEREF _Toc90654923 \h </w:instrText>
            </w:r>
            <w:r w:rsidR="009016E6">
              <w:rPr>
                <w:noProof/>
                <w:webHidden/>
              </w:rPr>
            </w:r>
            <w:r w:rsidR="009016E6">
              <w:rPr>
                <w:noProof/>
                <w:webHidden/>
              </w:rPr>
              <w:fldChar w:fldCharType="separate"/>
            </w:r>
            <w:r w:rsidR="00240740">
              <w:rPr>
                <w:noProof/>
                <w:webHidden/>
              </w:rPr>
              <w:t>59</w:t>
            </w:r>
            <w:r w:rsidR="009016E6">
              <w:rPr>
                <w:noProof/>
                <w:webHidden/>
              </w:rPr>
              <w:fldChar w:fldCharType="end"/>
            </w:r>
          </w:hyperlink>
        </w:p>
        <w:p w14:paraId="650DE9D0" w14:textId="7A130A51" w:rsidR="009016E6" w:rsidRDefault="00DE2912">
          <w:pPr>
            <w:pStyle w:val="TOC3"/>
            <w:rPr>
              <w:rFonts w:asciiTheme="minorHAnsi" w:eastAsiaTheme="minorEastAsia" w:hAnsiTheme="minorHAnsi"/>
              <w:noProof/>
              <w:sz w:val="22"/>
            </w:rPr>
          </w:pPr>
          <w:hyperlink w:anchor="_Toc90654924" w:history="1">
            <w:r w:rsidR="009016E6" w:rsidRPr="00E81987">
              <w:rPr>
                <w:rStyle w:val="Hyperlink"/>
                <w:noProof/>
              </w:rPr>
              <w:t>3.3.7 Giao diện sửa thuốc</w:t>
            </w:r>
            <w:r w:rsidR="009016E6">
              <w:rPr>
                <w:noProof/>
                <w:webHidden/>
              </w:rPr>
              <w:tab/>
            </w:r>
            <w:r w:rsidR="009016E6">
              <w:rPr>
                <w:noProof/>
                <w:webHidden/>
              </w:rPr>
              <w:fldChar w:fldCharType="begin"/>
            </w:r>
            <w:r w:rsidR="009016E6">
              <w:rPr>
                <w:noProof/>
                <w:webHidden/>
              </w:rPr>
              <w:instrText xml:space="preserve"> PAGEREF _Toc90654924 \h </w:instrText>
            </w:r>
            <w:r w:rsidR="009016E6">
              <w:rPr>
                <w:noProof/>
                <w:webHidden/>
              </w:rPr>
            </w:r>
            <w:r w:rsidR="009016E6">
              <w:rPr>
                <w:noProof/>
                <w:webHidden/>
              </w:rPr>
              <w:fldChar w:fldCharType="separate"/>
            </w:r>
            <w:r w:rsidR="00240740">
              <w:rPr>
                <w:noProof/>
                <w:webHidden/>
              </w:rPr>
              <w:t>61</w:t>
            </w:r>
            <w:r w:rsidR="009016E6">
              <w:rPr>
                <w:noProof/>
                <w:webHidden/>
              </w:rPr>
              <w:fldChar w:fldCharType="end"/>
            </w:r>
          </w:hyperlink>
        </w:p>
        <w:p w14:paraId="61CFB317" w14:textId="08E7E49B" w:rsidR="009016E6" w:rsidRDefault="00DE2912">
          <w:pPr>
            <w:pStyle w:val="TOC3"/>
            <w:rPr>
              <w:rFonts w:asciiTheme="minorHAnsi" w:eastAsiaTheme="minorEastAsia" w:hAnsiTheme="minorHAnsi"/>
              <w:noProof/>
              <w:sz w:val="22"/>
            </w:rPr>
          </w:pPr>
          <w:hyperlink w:anchor="_Toc90654925" w:history="1">
            <w:r w:rsidR="009016E6" w:rsidRPr="00E81987">
              <w:rPr>
                <w:rStyle w:val="Hyperlink"/>
                <w:noProof/>
              </w:rPr>
              <w:t>3.3.8 Giao diện thêm mới hóa đơn nhập</w:t>
            </w:r>
            <w:r w:rsidR="009016E6">
              <w:rPr>
                <w:noProof/>
                <w:webHidden/>
              </w:rPr>
              <w:tab/>
            </w:r>
            <w:r w:rsidR="009016E6">
              <w:rPr>
                <w:noProof/>
                <w:webHidden/>
              </w:rPr>
              <w:fldChar w:fldCharType="begin"/>
            </w:r>
            <w:r w:rsidR="009016E6">
              <w:rPr>
                <w:noProof/>
                <w:webHidden/>
              </w:rPr>
              <w:instrText xml:space="preserve"> PAGEREF _Toc90654925 \h </w:instrText>
            </w:r>
            <w:r w:rsidR="009016E6">
              <w:rPr>
                <w:noProof/>
                <w:webHidden/>
              </w:rPr>
            </w:r>
            <w:r w:rsidR="009016E6">
              <w:rPr>
                <w:noProof/>
                <w:webHidden/>
              </w:rPr>
              <w:fldChar w:fldCharType="separate"/>
            </w:r>
            <w:r w:rsidR="00240740">
              <w:rPr>
                <w:noProof/>
                <w:webHidden/>
              </w:rPr>
              <w:t>62</w:t>
            </w:r>
            <w:r w:rsidR="009016E6">
              <w:rPr>
                <w:noProof/>
                <w:webHidden/>
              </w:rPr>
              <w:fldChar w:fldCharType="end"/>
            </w:r>
          </w:hyperlink>
        </w:p>
        <w:p w14:paraId="78167416" w14:textId="19227553" w:rsidR="009016E6" w:rsidRDefault="00DE2912">
          <w:pPr>
            <w:pStyle w:val="TOC3"/>
            <w:rPr>
              <w:rFonts w:asciiTheme="minorHAnsi" w:eastAsiaTheme="minorEastAsia" w:hAnsiTheme="minorHAnsi"/>
              <w:noProof/>
              <w:sz w:val="22"/>
            </w:rPr>
          </w:pPr>
          <w:hyperlink w:anchor="_Toc90654926" w:history="1">
            <w:r w:rsidR="009016E6" w:rsidRPr="00E81987">
              <w:rPr>
                <w:rStyle w:val="Hyperlink"/>
                <w:noProof/>
              </w:rPr>
              <w:t>3.3.9 Giao diện thêm mới hóa đơn xuất</w:t>
            </w:r>
            <w:r w:rsidR="009016E6">
              <w:rPr>
                <w:noProof/>
                <w:webHidden/>
              </w:rPr>
              <w:tab/>
            </w:r>
            <w:r w:rsidR="009016E6">
              <w:rPr>
                <w:noProof/>
                <w:webHidden/>
              </w:rPr>
              <w:fldChar w:fldCharType="begin"/>
            </w:r>
            <w:r w:rsidR="009016E6">
              <w:rPr>
                <w:noProof/>
                <w:webHidden/>
              </w:rPr>
              <w:instrText xml:space="preserve"> PAGEREF _Toc90654926 \h </w:instrText>
            </w:r>
            <w:r w:rsidR="009016E6">
              <w:rPr>
                <w:noProof/>
                <w:webHidden/>
              </w:rPr>
            </w:r>
            <w:r w:rsidR="009016E6">
              <w:rPr>
                <w:noProof/>
                <w:webHidden/>
              </w:rPr>
              <w:fldChar w:fldCharType="separate"/>
            </w:r>
            <w:r w:rsidR="00240740">
              <w:rPr>
                <w:noProof/>
                <w:webHidden/>
              </w:rPr>
              <w:t>63</w:t>
            </w:r>
            <w:r w:rsidR="009016E6">
              <w:rPr>
                <w:noProof/>
                <w:webHidden/>
              </w:rPr>
              <w:fldChar w:fldCharType="end"/>
            </w:r>
          </w:hyperlink>
        </w:p>
        <w:p w14:paraId="10705E11" w14:textId="27C79091" w:rsidR="009016E6" w:rsidRDefault="00DE2912">
          <w:pPr>
            <w:pStyle w:val="TOC3"/>
            <w:rPr>
              <w:rFonts w:asciiTheme="minorHAnsi" w:eastAsiaTheme="minorEastAsia" w:hAnsiTheme="minorHAnsi"/>
              <w:noProof/>
              <w:sz w:val="22"/>
            </w:rPr>
          </w:pPr>
          <w:hyperlink w:anchor="_Toc90654927" w:history="1">
            <w:r w:rsidR="009016E6" w:rsidRPr="00E81987">
              <w:rPr>
                <w:rStyle w:val="Hyperlink"/>
                <w:noProof/>
              </w:rPr>
              <w:t>3.3.10 Giao diện thêm mới chi tiết hóa đơn</w:t>
            </w:r>
            <w:r w:rsidR="009016E6">
              <w:rPr>
                <w:noProof/>
                <w:webHidden/>
              </w:rPr>
              <w:tab/>
            </w:r>
            <w:r w:rsidR="009016E6">
              <w:rPr>
                <w:noProof/>
                <w:webHidden/>
              </w:rPr>
              <w:fldChar w:fldCharType="begin"/>
            </w:r>
            <w:r w:rsidR="009016E6">
              <w:rPr>
                <w:noProof/>
                <w:webHidden/>
              </w:rPr>
              <w:instrText xml:space="preserve"> PAGEREF _Toc90654927 \h </w:instrText>
            </w:r>
            <w:r w:rsidR="009016E6">
              <w:rPr>
                <w:noProof/>
                <w:webHidden/>
              </w:rPr>
            </w:r>
            <w:r w:rsidR="009016E6">
              <w:rPr>
                <w:noProof/>
                <w:webHidden/>
              </w:rPr>
              <w:fldChar w:fldCharType="separate"/>
            </w:r>
            <w:r w:rsidR="00240740">
              <w:rPr>
                <w:noProof/>
                <w:webHidden/>
              </w:rPr>
              <w:t>64</w:t>
            </w:r>
            <w:r w:rsidR="009016E6">
              <w:rPr>
                <w:noProof/>
                <w:webHidden/>
              </w:rPr>
              <w:fldChar w:fldCharType="end"/>
            </w:r>
          </w:hyperlink>
        </w:p>
        <w:p w14:paraId="41D55F35" w14:textId="14308C9C" w:rsidR="009016E6" w:rsidRDefault="00DE2912">
          <w:pPr>
            <w:pStyle w:val="TOC3"/>
            <w:rPr>
              <w:rFonts w:asciiTheme="minorHAnsi" w:eastAsiaTheme="minorEastAsia" w:hAnsiTheme="minorHAnsi"/>
              <w:noProof/>
              <w:sz w:val="22"/>
            </w:rPr>
          </w:pPr>
          <w:hyperlink w:anchor="_Toc90654928" w:history="1">
            <w:r w:rsidR="009016E6" w:rsidRPr="00E81987">
              <w:rPr>
                <w:rStyle w:val="Hyperlink"/>
                <w:noProof/>
              </w:rPr>
              <w:t>3.3.11 Giao diện diều chỉnh giá</w:t>
            </w:r>
            <w:r w:rsidR="009016E6">
              <w:rPr>
                <w:noProof/>
                <w:webHidden/>
              </w:rPr>
              <w:tab/>
            </w:r>
            <w:r w:rsidR="009016E6">
              <w:rPr>
                <w:noProof/>
                <w:webHidden/>
              </w:rPr>
              <w:fldChar w:fldCharType="begin"/>
            </w:r>
            <w:r w:rsidR="009016E6">
              <w:rPr>
                <w:noProof/>
                <w:webHidden/>
              </w:rPr>
              <w:instrText xml:space="preserve"> PAGEREF _Toc90654928 \h </w:instrText>
            </w:r>
            <w:r w:rsidR="009016E6">
              <w:rPr>
                <w:noProof/>
                <w:webHidden/>
              </w:rPr>
            </w:r>
            <w:r w:rsidR="009016E6">
              <w:rPr>
                <w:noProof/>
                <w:webHidden/>
              </w:rPr>
              <w:fldChar w:fldCharType="separate"/>
            </w:r>
            <w:r w:rsidR="00240740">
              <w:rPr>
                <w:noProof/>
                <w:webHidden/>
              </w:rPr>
              <w:t>66</w:t>
            </w:r>
            <w:r w:rsidR="009016E6">
              <w:rPr>
                <w:noProof/>
                <w:webHidden/>
              </w:rPr>
              <w:fldChar w:fldCharType="end"/>
            </w:r>
          </w:hyperlink>
        </w:p>
        <w:p w14:paraId="31B25477" w14:textId="795D3F6E" w:rsidR="009016E6" w:rsidRDefault="00DE2912">
          <w:pPr>
            <w:pStyle w:val="TOC3"/>
            <w:rPr>
              <w:rFonts w:asciiTheme="minorHAnsi" w:eastAsiaTheme="minorEastAsia" w:hAnsiTheme="minorHAnsi"/>
              <w:noProof/>
              <w:sz w:val="22"/>
            </w:rPr>
          </w:pPr>
          <w:hyperlink w:anchor="_Toc90654929" w:history="1">
            <w:r w:rsidR="009016E6" w:rsidRPr="00E81987">
              <w:rPr>
                <w:rStyle w:val="Hyperlink"/>
                <w:noProof/>
              </w:rPr>
              <w:t>3.3.12 Giao diện báo cáo thông kê</w:t>
            </w:r>
            <w:r w:rsidR="009016E6">
              <w:rPr>
                <w:noProof/>
                <w:webHidden/>
              </w:rPr>
              <w:tab/>
            </w:r>
            <w:r w:rsidR="009016E6">
              <w:rPr>
                <w:noProof/>
                <w:webHidden/>
              </w:rPr>
              <w:fldChar w:fldCharType="begin"/>
            </w:r>
            <w:r w:rsidR="009016E6">
              <w:rPr>
                <w:noProof/>
                <w:webHidden/>
              </w:rPr>
              <w:instrText xml:space="preserve"> PAGEREF _Toc90654929 \h </w:instrText>
            </w:r>
            <w:r w:rsidR="009016E6">
              <w:rPr>
                <w:noProof/>
                <w:webHidden/>
              </w:rPr>
            </w:r>
            <w:r w:rsidR="009016E6">
              <w:rPr>
                <w:noProof/>
                <w:webHidden/>
              </w:rPr>
              <w:fldChar w:fldCharType="separate"/>
            </w:r>
            <w:r w:rsidR="00240740">
              <w:rPr>
                <w:noProof/>
                <w:webHidden/>
              </w:rPr>
              <w:t>67</w:t>
            </w:r>
            <w:r w:rsidR="009016E6">
              <w:rPr>
                <w:noProof/>
                <w:webHidden/>
              </w:rPr>
              <w:fldChar w:fldCharType="end"/>
            </w:r>
          </w:hyperlink>
        </w:p>
        <w:p w14:paraId="215F1566" w14:textId="741C2BC5" w:rsidR="009016E6" w:rsidRDefault="00DE2912">
          <w:pPr>
            <w:pStyle w:val="TOC1"/>
            <w:rPr>
              <w:rFonts w:asciiTheme="minorHAnsi" w:eastAsiaTheme="minorEastAsia" w:hAnsiTheme="minorHAnsi" w:cstheme="minorBidi"/>
              <w:bCs w:val="0"/>
              <w:sz w:val="22"/>
            </w:rPr>
          </w:pPr>
          <w:hyperlink w:anchor="_Toc90654930" w:history="1">
            <w:r w:rsidR="009016E6" w:rsidRPr="00E81987">
              <w:rPr>
                <w:rStyle w:val="Hyperlink"/>
              </w:rPr>
              <w:t>KẾT LUẬN</w:t>
            </w:r>
            <w:r w:rsidR="009016E6">
              <w:rPr>
                <w:webHidden/>
              </w:rPr>
              <w:tab/>
            </w:r>
            <w:r w:rsidR="009016E6">
              <w:rPr>
                <w:webHidden/>
              </w:rPr>
              <w:fldChar w:fldCharType="begin"/>
            </w:r>
            <w:r w:rsidR="009016E6">
              <w:rPr>
                <w:webHidden/>
              </w:rPr>
              <w:instrText xml:space="preserve"> PAGEREF _Toc90654930 \h </w:instrText>
            </w:r>
            <w:r w:rsidR="009016E6">
              <w:rPr>
                <w:webHidden/>
              </w:rPr>
            </w:r>
            <w:r w:rsidR="009016E6">
              <w:rPr>
                <w:webHidden/>
              </w:rPr>
              <w:fldChar w:fldCharType="separate"/>
            </w:r>
            <w:r w:rsidR="00240740">
              <w:rPr>
                <w:webHidden/>
              </w:rPr>
              <w:t>68</w:t>
            </w:r>
            <w:r w:rsidR="009016E6">
              <w:rPr>
                <w:webHidden/>
              </w:rPr>
              <w:fldChar w:fldCharType="end"/>
            </w:r>
          </w:hyperlink>
        </w:p>
        <w:p w14:paraId="57C4BE6C" w14:textId="50CAB2D5" w:rsidR="009016E6" w:rsidRDefault="00DE2912">
          <w:pPr>
            <w:pStyle w:val="TOC2"/>
            <w:tabs>
              <w:tab w:val="right" w:leader="dot" w:pos="9061"/>
            </w:tabs>
            <w:rPr>
              <w:rFonts w:asciiTheme="minorHAnsi" w:eastAsiaTheme="minorEastAsia" w:hAnsiTheme="minorHAnsi"/>
              <w:noProof/>
              <w:sz w:val="22"/>
            </w:rPr>
          </w:pPr>
          <w:hyperlink w:anchor="_Toc90654931" w:history="1">
            <w:r w:rsidR="009016E6" w:rsidRPr="00E81987">
              <w:rPr>
                <w:rStyle w:val="Hyperlink"/>
                <w:noProof/>
              </w:rPr>
              <w:t>1.Kết quả đạt được</w:t>
            </w:r>
            <w:r w:rsidR="009016E6">
              <w:rPr>
                <w:noProof/>
                <w:webHidden/>
              </w:rPr>
              <w:tab/>
            </w:r>
            <w:r w:rsidR="009016E6">
              <w:rPr>
                <w:noProof/>
                <w:webHidden/>
              </w:rPr>
              <w:fldChar w:fldCharType="begin"/>
            </w:r>
            <w:r w:rsidR="009016E6">
              <w:rPr>
                <w:noProof/>
                <w:webHidden/>
              </w:rPr>
              <w:instrText xml:space="preserve"> PAGEREF _Toc90654931 \h </w:instrText>
            </w:r>
            <w:r w:rsidR="009016E6">
              <w:rPr>
                <w:noProof/>
                <w:webHidden/>
              </w:rPr>
            </w:r>
            <w:r w:rsidR="009016E6">
              <w:rPr>
                <w:noProof/>
                <w:webHidden/>
              </w:rPr>
              <w:fldChar w:fldCharType="separate"/>
            </w:r>
            <w:r w:rsidR="00240740">
              <w:rPr>
                <w:noProof/>
                <w:webHidden/>
              </w:rPr>
              <w:t>68</w:t>
            </w:r>
            <w:r w:rsidR="009016E6">
              <w:rPr>
                <w:noProof/>
                <w:webHidden/>
              </w:rPr>
              <w:fldChar w:fldCharType="end"/>
            </w:r>
          </w:hyperlink>
        </w:p>
        <w:p w14:paraId="31CA234E" w14:textId="02D30143" w:rsidR="009016E6" w:rsidRDefault="00DE2912">
          <w:pPr>
            <w:pStyle w:val="TOC2"/>
            <w:tabs>
              <w:tab w:val="right" w:leader="dot" w:pos="9061"/>
            </w:tabs>
            <w:rPr>
              <w:rFonts w:asciiTheme="minorHAnsi" w:eastAsiaTheme="minorEastAsia" w:hAnsiTheme="minorHAnsi"/>
              <w:noProof/>
              <w:sz w:val="22"/>
            </w:rPr>
          </w:pPr>
          <w:hyperlink w:anchor="_Toc90654932" w:history="1">
            <w:r w:rsidR="009016E6" w:rsidRPr="00E81987">
              <w:rPr>
                <w:rStyle w:val="Hyperlink"/>
                <w:noProof/>
              </w:rPr>
              <w:t>2. Hướng phát triển</w:t>
            </w:r>
            <w:r w:rsidR="009016E6">
              <w:rPr>
                <w:noProof/>
                <w:webHidden/>
              </w:rPr>
              <w:tab/>
            </w:r>
            <w:r w:rsidR="009016E6">
              <w:rPr>
                <w:noProof/>
                <w:webHidden/>
              </w:rPr>
              <w:fldChar w:fldCharType="begin"/>
            </w:r>
            <w:r w:rsidR="009016E6">
              <w:rPr>
                <w:noProof/>
                <w:webHidden/>
              </w:rPr>
              <w:instrText xml:space="preserve"> PAGEREF _Toc90654932 \h </w:instrText>
            </w:r>
            <w:r w:rsidR="009016E6">
              <w:rPr>
                <w:noProof/>
                <w:webHidden/>
              </w:rPr>
            </w:r>
            <w:r w:rsidR="009016E6">
              <w:rPr>
                <w:noProof/>
                <w:webHidden/>
              </w:rPr>
              <w:fldChar w:fldCharType="separate"/>
            </w:r>
            <w:r w:rsidR="00240740">
              <w:rPr>
                <w:noProof/>
                <w:webHidden/>
              </w:rPr>
              <w:t>68</w:t>
            </w:r>
            <w:r w:rsidR="009016E6">
              <w:rPr>
                <w:noProof/>
                <w:webHidden/>
              </w:rPr>
              <w:fldChar w:fldCharType="end"/>
            </w:r>
          </w:hyperlink>
        </w:p>
        <w:p w14:paraId="32B93AA8" w14:textId="0E44F3DE" w:rsidR="009016E6" w:rsidRDefault="00DE2912">
          <w:pPr>
            <w:pStyle w:val="TOC1"/>
            <w:rPr>
              <w:rFonts w:asciiTheme="minorHAnsi" w:eastAsiaTheme="minorEastAsia" w:hAnsiTheme="minorHAnsi" w:cstheme="minorBidi"/>
              <w:bCs w:val="0"/>
              <w:sz w:val="22"/>
            </w:rPr>
          </w:pPr>
          <w:hyperlink w:anchor="_Toc90654933" w:history="1">
            <w:r w:rsidR="009016E6" w:rsidRPr="00E81987">
              <w:rPr>
                <w:rStyle w:val="Hyperlink"/>
              </w:rPr>
              <w:t>TÀI LIỆU THAM KHẢO</w:t>
            </w:r>
            <w:r w:rsidR="009016E6">
              <w:rPr>
                <w:webHidden/>
              </w:rPr>
              <w:tab/>
            </w:r>
            <w:r w:rsidR="009016E6">
              <w:rPr>
                <w:webHidden/>
              </w:rPr>
              <w:fldChar w:fldCharType="begin"/>
            </w:r>
            <w:r w:rsidR="009016E6">
              <w:rPr>
                <w:webHidden/>
              </w:rPr>
              <w:instrText xml:space="preserve"> PAGEREF _Toc90654933 \h </w:instrText>
            </w:r>
            <w:r w:rsidR="009016E6">
              <w:rPr>
                <w:webHidden/>
              </w:rPr>
            </w:r>
            <w:r w:rsidR="009016E6">
              <w:rPr>
                <w:webHidden/>
              </w:rPr>
              <w:fldChar w:fldCharType="separate"/>
            </w:r>
            <w:r w:rsidR="00240740">
              <w:rPr>
                <w:webHidden/>
              </w:rPr>
              <w:t>69</w:t>
            </w:r>
            <w:r w:rsidR="009016E6">
              <w:rPr>
                <w:webHidden/>
              </w:rPr>
              <w:fldChar w:fldCharType="end"/>
            </w:r>
          </w:hyperlink>
        </w:p>
        <w:p w14:paraId="3ADD5AE5" w14:textId="4D5E80BE" w:rsidR="009016E6" w:rsidRDefault="009016E6">
          <w:r>
            <w:rPr>
              <w:b/>
              <w:bCs/>
              <w:noProof/>
            </w:rPr>
            <w:fldChar w:fldCharType="end"/>
          </w:r>
        </w:p>
      </w:sdtContent>
    </w:sdt>
    <w:p w14:paraId="4766FFF1" w14:textId="77777777" w:rsidR="0095045A" w:rsidRDefault="0095045A" w:rsidP="00142B8D">
      <w:pPr>
        <w:pStyle w:val="Heading1"/>
        <w:sectPr w:rsidR="0095045A" w:rsidSect="00172CEC">
          <w:headerReference w:type="first" r:id="rId11"/>
          <w:pgSz w:w="11907" w:h="16840" w:code="9"/>
          <w:pgMar w:top="1418" w:right="851" w:bottom="1134" w:left="1985" w:header="720" w:footer="567" w:gutter="0"/>
          <w:pgNumType w:start="1"/>
          <w:cols w:space="720"/>
          <w:titlePg/>
          <w:docGrid w:linePitch="381"/>
        </w:sectPr>
      </w:pPr>
    </w:p>
    <w:p w14:paraId="061036C3" w14:textId="0F4210F6" w:rsidR="00141E7A" w:rsidRDefault="00141E7A" w:rsidP="00142B8D">
      <w:pPr>
        <w:pStyle w:val="Heading1"/>
      </w:pPr>
      <w:bookmarkStart w:id="15" w:name="_Toc90654856"/>
      <w:r>
        <w:lastRenderedPageBreak/>
        <w:t>L</w:t>
      </w:r>
      <w:bookmarkEnd w:id="14"/>
      <w:bookmarkEnd w:id="15"/>
      <w:r w:rsidR="009016E6">
        <w:t>ỜI NÓI ĐẦU</w:t>
      </w:r>
    </w:p>
    <w:p w14:paraId="62566213" w14:textId="77777777" w:rsidR="00141E7A" w:rsidRPr="00C11078" w:rsidRDefault="00141E7A" w:rsidP="00141E7A">
      <w:pPr>
        <w:spacing w:after="200" w:line="360" w:lineRule="auto"/>
        <w:ind w:firstLine="270"/>
        <w:rPr>
          <w:rFonts w:cs="Times New Roman"/>
          <w:lang w:val="de-DE"/>
        </w:rPr>
      </w:pPr>
      <w:r w:rsidRPr="00C11078">
        <w:rPr>
          <w:rFonts w:cs="Times New Roman"/>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26FD4FE4" w14:textId="77777777" w:rsidR="00141E7A" w:rsidRPr="00C11078" w:rsidRDefault="00141E7A" w:rsidP="00141E7A">
      <w:pPr>
        <w:spacing w:after="200" w:line="360" w:lineRule="auto"/>
        <w:ind w:firstLine="360"/>
        <w:rPr>
          <w:rFonts w:cs="Times New Roman"/>
          <w:lang w:val="de-DE"/>
        </w:rPr>
      </w:pPr>
      <w:r w:rsidRPr="00C11078">
        <w:rPr>
          <w:rFonts w:cs="Times New Roman"/>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cs="Times New Roman"/>
          <w:b/>
          <w:i/>
          <w:lang w:val="de-DE"/>
        </w:rPr>
        <w:t>Xây dựng hệ thống quản lý</w:t>
      </w:r>
      <w:r>
        <w:rPr>
          <w:rFonts w:cs="Times New Roman"/>
          <w:b/>
          <w:i/>
          <w:lang w:val="de-DE"/>
        </w:rPr>
        <w:t xml:space="preserve"> hệ thống nhà thuốc</w:t>
      </w:r>
      <w:r w:rsidRPr="00C11078">
        <w:rPr>
          <w:rFonts w:cs="Times New Roman"/>
          <w:b/>
          <w:i/>
          <w:lang w:val="de-DE"/>
        </w:rPr>
        <w:t>.</w:t>
      </w:r>
    </w:p>
    <w:p w14:paraId="5EEEA143" w14:textId="77777777" w:rsidR="00141E7A" w:rsidRPr="00C11078" w:rsidRDefault="00141E7A" w:rsidP="00141E7A">
      <w:pPr>
        <w:spacing w:after="200" w:line="360" w:lineRule="auto"/>
        <w:ind w:firstLine="360"/>
        <w:rPr>
          <w:rFonts w:cs="Times New Roman"/>
          <w:b/>
          <w:i/>
          <w:szCs w:val="24"/>
          <w:lang w:val="de-DE"/>
        </w:rPr>
      </w:pPr>
      <w:r w:rsidRPr="00C11078">
        <w:rPr>
          <w:rFonts w:cs="Times New Roman"/>
          <w:lang w:val="de-DE"/>
        </w:rPr>
        <w:t xml:space="preserve">Em xin gửi lời cảm ơn sâu sắc tới Thầy giáo – </w:t>
      </w:r>
      <w:r w:rsidRPr="00C11078">
        <w:rPr>
          <w:rFonts w:cs="Times New Roman"/>
          <w:b/>
          <w:i/>
          <w:szCs w:val="24"/>
          <w:lang w:val="de-DE"/>
        </w:rPr>
        <w:t>Trung tá, GVC, TS.</w:t>
      </w:r>
      <w:r>
        <w:rPr>
          <w:rFonts w:cs="Times New Roman"/>
          <w:b/>
          <w:i/>
          <w:szCs w:val="24"/>
          <w:lang w:val="de-DE"/>
        </w:rPr>
        <w:t>Đỗ Trung Dũng</w:t>
      </w:r>
      <w:r w:rsidRPr="00C11078">
        <w:rPr>
          <w:rFonts w:cs="Times New Roman"/>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03AD7377" w14:textId="77777777" w:rsidR="00141E7A" w:rsidRPr="00C11078" w:rsidRDefault="00141E7A" w:rsidP="00141E7A">
      <w:pPr>
        <w:spacing w:after="200" w:line="360" w:lineRule="auto"/>
        <w:ind w:firstLine="360"/>
        <w:rPr>
          <w:rFonts w:cs="Times New Roman"/>
          <w:lang w:val="de-DE"/>
        </w:rPr>
      </w:pPr>
      <w:r w:rsidRPr="00C11078">
        <w:rPr>
          <w:rFonts w:cs="Times New Roman"/>
          <w:lang w:val="de-DE"/>
        </w:rPr>
        <w:t xml:space="preserve">Với điều kiện thời gian cũng như kinh nghiệm còn hạn chế của một học viên, </w:t>
      </w:r>
      <w:r>
        <w:rPr>
          <w:rFonts w:cs="Times New Roman"/>
          <w:lang w:val="de-DE"/>
        </w:rPr>
        <w:t>đồ án</w:t>
      </w:r>
      <w:r w:rsidRPr="00C11078">
        <w:rPr>
          <w:rFonts w:cs="Times New Roman"/>
          <w:lang w:val="de-DE"/>
        </w:rPr>
        <w:t xml:space="preserve">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161BF08A" w14:textId="77777777" w:rsidR="004C5D65" w:rsidRDefault="00141E7A" w:rsidP="00141E7A">
      <w:pPr>
        <w:rPr>
          <w:lang w:val="de-DE"/>
        </w:rPr>
      </w:pPr>
      <w:r w:rsidRPr="00C11078">
        <w:rPr>
          <w:lang w:val="de-DE"/>
        </w:rPr>
        <w:t>Em xin chân thành cảm ơn!</w:t>
      </w:r>
      <w:r w:rsidR="004C5D65">
        <w:rPr>
          <w:lang w:val="de-DE"/>
        </w:rPr>
        <w:br w:type="page"/>
      </w:r>
    </w:p>
    <w:p w14:paraId="01F0276C" w14:textId="5E3F6DFE" w:rsidR="00142B8D" w:rsidRPr="0095045A" w:rsidRDefault="007272C4" w:rsidP="0095045A">
      <w:pPr>
        <w:pStyle w:val="Heading1"/>
      </w:pPr>
      <w:bookmarkStart w:id="16" w:name="_Toc90654857"/>
      <w:r>
        <w:lastRenderedPageBreak/>
        <w:t>CHƯƠNG</w:t>
      </w:r>
      <w:r w:rsidR="00142B8D" w:rsidRPr="0095045A">
        <w:t xml:space="preserve"> 1: </w:t>
      </w:r>
      <w:bookmarkEnd w:id="5"/>
      <w:r w:rsidR="0095045A">
        <w:t>KHẢO SÁT HỆ THỐNG</w:t>
      </w:r>
      <w:bookmarkEnd w:id="16"/>
    </w:p>
    <w:p w14:paraId="75251832" w14:textId="77777777" w:rsidR="00142B8D" w:rsidRDefault="00142B8D" w:rsidP="00DD245F">
      <w:pPr>
        <w:pStyle w:val="Heading2"/>
        <w:numPr>
          <w:ilvl w:val="1"/>
          <w:numId w:val="4"/>
        </w:numPr>
        <w:spacing w:before="40" w:after="0" w:line="259" w:lineRule="auto"/>
      </w:pPr>
      <w:bookmarkStart w:id="17" w:name="_Toc90371914"/>
      <w:bookmarkStart w:id="18" w:name="_Toc90654858"/>
      <w:r>
        <w:t>Khảo sát hệ thống</w:t>
      </w:r>
      <w:bookmarkEnd w:id="17"/>
      <w:bookmarkEnd w:id="18"/>
    </w:p>
    <w:p w14:paraId="2B1E3EB0" w14:textId="77777777" w:rsidR="00142B8D" w:rsidRDefault="00142B8D" w:rsidP="00142B8D">
      <w:pPr>
        <w:pStyle w:val="Heading3"/>
      </w:pPr>
      <w:bookmarkStart w:id="19" w:name="_Toc90371915"/>
      <w:bookmarkStart w:id="20" w:name="_Toc90654859"/>
      <w:r>
        <w:t>1.1.1 Khảo sát hệ thống liên quan</w:t>
      </w:r>
      <w:bookmarkEnd w:id="19"/>
      <w:bookmarkEnd w:id="20"/>
    </w:p>
    <w:p w14:paraId="4257AE8B" w14:textId="77777777" w:rsidR="00142B8D" w:rsidRDefault="00142B8D" w:rsidP="00142B8D">
      <w:r>
        <w:t xml:space="preserve">       Hiện nay trên thị trường nước ta có khá nhiều phần mềm liên quan đến hệ thống quản lý nhà thuốc.</w:t>
      </w:r>
    </w:p>
    <w:p w14:paraId="38CFE4B6" w14:textId="77777777" w:rsidR="00142B8D" w:rsidRDefault="00142B8D" w:rsidP="00DD245F">
      <w:pPr>
        <w:pStyle w:val="ListParagraph"/>
        <w:numPr>
          <w:ilvl w:val="0"/>
          <w:numId w:val="5"/>
        </w:numPr>
        <w:spacing w:after="160" w:line="259" w:lineRule="auto"/>
      </w:pPr>
      <w:r>
        <w:t>Phần mềm VNPT Pharmacy</w:t>
      </w:r>
    </w:p>
    <w:p w14:paraId="1A85E845" w14:textId="77777777" w:rsidR="00142B8D" w:rsidRDefault="00142B8D" w:rsidP="00142B8D">
      <w:pPr>
        <w:ind w:left="855"/>
      </w:pPr>
      <w:r>
        <w:t xml:space="preserve">     Phần mềm cung cấp giải pháp tổng thể cho hoạt động, quản lý một hoặc một chuỗi các nhà thuốc theo quy trình khép kín đã được rất nhiều nhà thuốc tin tưởng và sử dụng.</w:t>
      </w:r>
    </w:p>
    <w:p w14:paraId="1E2C63DA" w14:textId="77777777" w:rsidR="00142B8D" w:rsidRDefault="00142B8D" w:rsidP="00142B8D">
      <w:pPr>
        <w:ind w:left="855"/>
      </w:pPr>
      <w:r>
        <w:t xml:space="preserve">    Các chức năng nổi bật của phần mềm:</w:t>
      </w:r>
    </w:p>
    <w:p w14:paraId="27FF724C" w14:textId="77777777" w:rsidR="00142B8D" w:rsidRDefault="00142B8D" w:rsidP="00DD245F">
      <w:pPr>
        <w:pStyle w:val="ListParagraph"/>
        <w:numPr>
          <w:ilvl w:val="0"/>
          <w:numId w:val="6"/>
        </w:numPr>
        <w:spacing w:after="160" w:line="259" w:lineRule="auto"/>
      </w:pPr>
      <w:r>
        <w:t>Quản lý doanh số bán hàng</w:t>
      </w:r>
    </w:p>
    <w:p w14:paraId="0DD087C2" w14:textId="77777777" w:rsidR="00142B8D" w:rsidRDefault="00142B8D" w:rsidP="00DD245F">
      <w:pPr>
        <w:pStyle w:val="ListParagraph"/>
        <w:numPr>
          <w:ilvl w:val="0"/>
          <w:numId w:val="6"/>
        </w:numPr>
        <w:spacing w:after="160" w:line="259" w:lineRule="auto"/>
      </w:pPr>
      <w:r>
        <w:t>Tra cứu thông tin thuốc dễ dàng</w:t>
      </w:r>
    </w:p>
    <w:p w14:paraId="13F4CF28" w14:textId="77777777" w:rsidR="00142B8D" w:rsidRDefault="00142B8D" w:rsidP="00DD245F">
      <w:pPr>
        <w:pStyle w:val="ListParagraph"/>
        <w:numPr>
          <w:ilvl w:val="0"/>
          <w:numId w:val="6"/>
        </w:numPr>
        <w:spacing w:after="160" w:line="259" w:lineRule="auto"/>
      </w:pPr>
      <w:r>
        <w:t>Hệ thống báo cáo cập nhật đầy đủ theo thời gian thực</w:t>
      </w:r>
    </w:p>
    <w:p w14:paraId="31BBF56B" w14:textId="77777777" w:rsidR="00142B8D" w:rsidRDefault="00142B8D" w:rsidP="00DD245F">
      <w:pPr>
        <w:pStyle w:val="ListParagraph"/>
        <w:numPr>
          <w:ilvl w:val="0"/>
          <w:numId w:val="6"/>
        </w:numPr>
        <w:spacing w:after="160" w:line="259" w:lineRule="auto"/>
      </w:pPr>
      <w:r>
        <w:t>Quản lý hàng tồn kho</w:t>
      </w:r>
    </w:p>
    <w:p w14:paraId="12C2D314" w14:textId="77777777" w:rsidR="00142B8D" w:rsidRDefault="00142B8D" w:rsidP="00DD245F">
      <w:pPr>
        <w:pStyle w:val="ListParagraph"/>
        <w:numPr>
          <w:ilvl w:val="0"/>
          <w:numId w:val="6"/>
        </w:numPr>
        <w:spacing w:after="160" w:line="259" w:lineRule="auto"/>
      </w:pPr>
      <w:r>
        <w:t>Quản lý hàng cận date</w:t>
      </w:r>
    </w:p>
    <w:p w14:paraId="57286B80" w14:textId="77777777" w:rsidR="00142B8D" w:rsidRDefault="00142B8D" w:rsidP="00142B8D">
      <w:r>
        <w:t xml:space="preserve">                Ưu điểm:</w:t>
      </w:r>
    </w:p>
    <w:p w14:paraId="44B0E10C" w14:textId="77777777" w:rsidR="00142B8D" w:rsidRDefault="00142B8D" w:rsidP="00DD245F">
      <w:pPr>
        <w:pStyle w:val="ListParagraph"/>
        <w:numPr>
          <w:ilvl w:val="0"/>
          <w:numId w:val="7"/>
        </w:numPr>
        <w:spacing w:after="160" w:line="259" w:lineRule="auto"/>
      </w:pPr>
      <w:r>
        <w:t>Đáp ứng được các nhu cầu cơ bản trong việc quản lý số lượng và chất lượng thuốc</w:t>
      </w:r>
    </w:p>
    <w:p w14:paraId="50B65124" w14:textId="77777777" w:rsidR="00142B8D" w:rsidRDefault="00142B8D" w:rsidP="00DD245F">
      <w:pPr>
        <w:pStyle w:val="ListParagraph"/>
        <w:numPr>
          <w:ilvl w:val="0"/>
          <w:numId w:val="7"/>
        </w:numPr>
        <w:spacing w:after="160" w:line="259" w:lineRule="auto"/>
      </w:pPr>
      <w:r>
        <w:t>Giao diện bắt mắt dễ sử dụng</w:t>
      </w:r>
    </w:p>
    <w:p w14:paraId="7D53AC5D" w14:textId="77777777" w:rsidR="00142B8D" w:rsidRDefault="00142B8D" w:rsidP="00DD245F">
      <w:pPr>
        <w:pStyle w:val="ListParagraph"/>
        <w:numPr>
          <w:ilvl w:val="0"/>
          <w:numId w:val="7"/>
        </w:numPr>
        <w:spacing w:after="160" w:line="259" w:lineRule="auto"/>
      </w:pPr>
      <w:r>
        <w:t>Không kén máy cấu hình thấp</w:t>
      </w:r>
    </w:p>
    <w:p w14:paraId="0E086745" w14:textId="77777777" w:rsidR="00142B8D" w:rsidRDefault="00142B8D" w:rsidP="00DD245F">
      <w:pPr>
        <w:pStyle w:val="ListParagraph"/>
        <w:numPr>
          <w:ilvl w:val="0"/>
          <w:numId w:val="5"/>
        </w:numPr>
        <w:spacing w:after="160" w:line="259" w:lineRule="auto"/>
      </w:pPr>
      <w:r>
        <w:t>Phần mềm nhà thuốc XPharma</w:t>
      </w:r>
    </w:p>
    <w:p w14:paraId="736E82BA" w14:textId="77777777" w:rsidR="00142B8D" w:rsidRDefault="00142B8D" w:rsidP="00142B8D">
      <w:pPr>
        <w:pStyle w:val="ListParagraph"/>
        <w:ind w:left="855"/>
      </w:pPr>
      <w:r>
        <w:t xml:space="preserve">      Phần mềm là giải pháp tối ưu giúp các bạn có thể thực hiện các công việc quản lý một cách chuyên nghiệp, hiện đại. Phần mềm sẽ giúp theo dõi toàn bộ các khâu nhập hàng, in tem mã vạch, bán hàng, theo dõi được doanh số bán hàng, theo dõi hàng tồn kho, truy xuất các báo cáo khi cần thiết.</w:t>
      </w:r>
    </w:p>
    <w:p w14:paraId="719A1067" w14:textId="77777777" w:rsidR="00142B8D" w:rsidRDefault="00142B8D" w:rsidP="00142B8D">
      <w:pPr>
        <w:pStyle w:val="ListParagraph"/>
        <w:ind w:left="855"/>
      </w:pPr>
      <w:r>
        <w:t xml:space="preserve">      Các chức năng nổi bật của phần mềm</w:t>
      </w:r>
    </w:p>
    <w:p w14:paraId="3E7442EB" w14:textId="77777777" w:rsidR="00142B8D" w:rsidRDefault="00142B8D" w:rsidP="00DD245F">
      <w:pPr>
        <w:pStyle w:val="ListParagraph"/>
        <w:numPr>
          <w:ilvl w:val="0"/>
          <w:numId w:val="8"/>
        </w:numPr>
        <w:spacing w:after="160" w:line="259" w:lineRule="auto"/>
      </w:pPr>
      <w:r>
        <w:t>Bán thuốc bằng mã vạch</w:t>
      </w:r>
    </w:p>
    <w:p w14:paraId="0D3802D2" w14:textId="77777777" w:rsidR="00142B8D" w:rsidRDefault="00142B8D" w:rsidP="00DD245F">
      <w:pPr>
        <w:pStyle w:val="ListParagraph"/>
        <w:numPr>
          <w:ilvl w:val="0"/>
          <w:numId w:val="8"/>
        </w:numPr>
        <w:spacing w:after="160" w:line="259" w:lineRule="auto"/>
      </w:pPr>
      <w:r>
        <w:t>Hỗ trợ nhiều đơn vị tính và tiền tệ</w:t>
      </w:r>
    </w:p>
    <w:p w14:paraId="38D0F6C6" w14:textId="77777777" w:rsidR="00142B8D" w:rsidRDefault="00142B8D" w:rsidP="00DD245F">
      <w:pPr>
        <w:pStyle w:val="ListParagraph"/>
        <w:numPr>
          <w:ilvl w:val="0"/>
          <w:numId w:val="8"/>
        </w:numPr>
        <w:spacing w:after="160" w:line="259" w:lineRule="auto"/>
      </w:pPr>
      <w:r>
        <w:t>Tích lũy điểm khách hàng, thẻ thành viên</w:t>
      </w:r>
    </w:p>
    <w:p w14:paraId="4397E485" w14:textId="77777777" w:rsidR="00142B8D" w:rsidRDefault="00142B8D" w:rsidP="00DD245F">
      <w:pPr>
        <w:pStyle w:val="ListParagraph"/>
        <w:numPr>
          <w:ilvl w:val="0"/>
          <w:numId w:val="8"/>
        </w:numPr>
        <w:spacing w:after="160" w:line="259" w:lineRule="auto"/>
      </w:pPr>
      <w:r>
        <w:t>Quản lý chuỗi nhà thuốc</w:t>
      </w:r>
      <w:r>
        <w:tab/>
      </w:r>
    </w:p>
    <w:p w14:paraId="35268CF2" w14:textId="1C59FF65" w:rsidR="00142B8D" w:rsidRDefault="00142B8D" w:rsidP="00DD245F">
      <w:pPr>
        <w:pStyle w:val="ListParagraph"/>
        <w:numPr>
          <w:ilvl w:val="0"/>
          <w:numId w:val="8"/>
        </w:numPr>
        <w:spacing w:after="160" w:line="259" w:lineRule="auto"/>
      </w:pPr>
      <w:r>
        <w:t>Vận hành online từ xa.</w:t>
      </w:r>
    </w:p>
    <w:p w14:paraId="43A79903" w14:textId="49005FDC" w:rsidR="009A00E3" w:rsidRDefault="009A00E3" w:rsidP="009A00E3"/>
    <w:p w14:paraId="2E6A48EC" w14:textId="77777777" w:rsidR="009A00E3" w:rsidRDefault="009A00E3" w:rsidP="009A00E3"/>
    <w:p w14:paraId="22F9F675" w14:textId="77777777" w:rsidR="00142B8D" w:rsidRDefault="00142B8D" w:rsidP="00142B8D">
      <w:pPr>
        <w:pStyle w:val="Heading3"/>
      </w:pPr>
      <w:bookmarkStart w:id="21" w:name="_Toc90371916"/>
      <w:bookmarkStart w:id="22" w:name="_Toc90654860"/>
      <w:r>
        <w:lastRenderedPageBreak/>
        <w:t>1.1.2 Khảo sát nghiệp vụ hệ thống</w:t>
      </w:r>
      <w:bookmarkEnd w:id="21"/>
      <w:bookmarkEnd w:id="22"/>
    </w:p>
    <w:p w14:paraId="6A70B879" w14:textId="77777777" w:rsidR="00142B8D" w:rsidRDefault="00142B8D" w:rsidP="00142B8D">
      <w:r>
        <w:t xml:space="preserve">Hệ thống quản lý nhà thuốc đáp ứng từ việc quản lý nhập và xuất hàng hóa, nhân viên. Thống kê số lượng và hạn sử dụng của các mặt thuốc còn lại trong kho cho đến doanh thu của cửa hàng theo ngày tháng và năm. </w:t>
      </w:r>
    </w:p>
    <w:p w14:paraId="0161EF39" w14:textId="77777777" w:rsidR="00142B8D" w:rsidRDefault="00142B8D" w:rsidP="00142B8D">
      <w:r>
        <w:t>Hệ thống được xây dựng với những điểm mạnh:</w:t>
      </w:r>
    </w:p>
    <w:p w14:paraId="25231B73" w14:textId="77777777" w:rsidR="00142B8D" w:rsidRDefault="00142B8D" w:rsidP="00DD245F">
      <w:pPr>
        <w:pStyle w:val="ListParagraph"/>
        <w:numPr>
          <w:ilvl w:val="0"/>
          <w:numId w:val="9"/>
        </w:numPr>
        <w:spacing w:after="160" w:line="259" w:lineRule="auto"/>
      </w:pPr>
      <w:r>
        <w:t>Áp dụng giữ liệu giải thuật dữ liệu, đưa ra phân tích thống kê hàng hóa.</w:t>
      </w:r>
    </w:p>
    <w:p w14:paraId="4EE0D807" w14:textId="77777777" w:rsidR="00142B8D" w:rsidRDefault="00142B8D" w:rsidP="00DD245F">
      <w:pPr>
        <w:pStyle w:val="ListParagraph"/>
        <w:numPr>
          <w:ilvl w:val="0"/>
          <w:numId w:val="9"/>
        </w:numPr>
        <w:spacing w:after="160" w:line="259" w:lineRule="auto"/>
      </w:pPr>
      <w:r>
        <w:t>Giao diện thân thiện với người sử dụng</w:t>
      </w:r>
    </w:p>
    <w:p w14:paraId="22CC744D" w14:textId="77777777" w:rsidR="00142B8D" w:rsidRDefault="00142B8D" w:rsidP="00DD245F">
      <w:pPr>
        <w:pStyle w:val="ListParagraph"/>
        <w:numPr>
          <w:ilvl w:val="0"/>
          <w:numId w:val="9"/>
        </w:numPr>
        <w:spacing w:after="160" w:line="259" w:lineRule="auto"/>
      </w:pPr>
      <w:r>
        <w:t xml:space="preserve">Dễ dàng vận hành </w:t>
      </w:r>
    </w:p>
    <w:p w14:paraId="18967169" w14:textId="77777777" w:rsidR="00142B8D" w:rsidRDefault="00142B8D" w:rsidP="00DD245F">
      <w:pPr>
        <w:pStyle w:val="ListParagraph"/>
        <w:numPr>
          <w:ilvl w:val="0"/>
          <w:numId w:val="9"/>
        </w:numPr>
        <w:spacing w:after="160" w:line="259" w:lineRule="auto"/>
      </w:pPr>
      <w:r>
        <w:t>Tiết kiệm thời gian và nhân lực</w:t>
      </w:r>
    </w:p>
    <w:p w14:paraId="5E898EE7" w14:textId="77777777" w:rsidR="00142B8D" w:rsidRDefault="00142B8D" w:rsidP="00DD245F">
      <w:pPr>
        <w:pStyle w:val="ListParagraph"/>
        <w:numPr>
          <w:ilvl w:val="0"/>
          <w:numId w:val="9"/>
        </w:numPr>
        <w:spacing w:after="160" w:line="259" w:lineRule="auto"/>
      </w:pPr>
      <w:r>
        <w:t>Đảm bảo an toàn dữ liệu</w:t>
      </w:r>
    </w:p>
    <w:p w14:paraId="5E3C11E0" w14:textId="77777777" w:rsidR="00142B8D" w:rsidRDefault="00142B8D" w:rsidP="00DD245F">
      <w:pPr>
        <w:pStyle w:val="Heading2"/>
        <w:numPr>
          <w:ilvl w:val="1"/>
          <w:numId w:val="4"/>
        </w:numPr>
        <w:spacing w:before="40" w:after="0" w:line="259" w:lineRule="auto"/>
      </w:pPr>
      <w:bookmarkStart w:id="23" w:name="_Toc90371917"/>
      <w:bookmarkStart w:id="24" w:name="_Toc90654861"/>
      <w:r>
        <w:t>Mô tả hệ thống</w:t>
      </w:r>
      <w:bookmarkEnd w:id="23"/>
      <w:bookmarkEnd w:id="24"/>
    </w:p>
    <w:p w14:paraId="4186B609" w14:textId="77777777" w:rsidR="00142B8D" w:rsidRDefault="00142B8D" w:rsidP="00DD245F">
      <w:pPr>
        <w:pStyle w:val="Heading3"/>
        <w:keepNext/>
        <w:keepLines/>
        <w:numPr>
          <w:ilvl w:val="2"/>
          <w:numId w:val="4"/>
        </w:numPr>
        <w:spacing w:before="40" w:after="0" w:line="259" w:lineRule="auto"/>
      </w:pPr>
      <w:bookmarkStart w:id="25" w:name="_Toc90371918"/>
      <w:bookmarkStart w:id="26" w:name="_Toc90654862"/>
      <w:r>
        <w:t>Mục đích, phạm vi đề tài</w:t>
      </w:r>
      <w:bookmarkEnd w:id="25"/>
      <w:bookmarkEnd w:id="26"/>
    </w:p>
    <w:p w14:paraId="6802542E" w14:textId="77777777" w:rsidR="00142B8D" w:rsidRDefault="00142B8D" w:rsidP="00DD245F">
      <w:pPr>
        <w:pStyle w:val="Heading3"/>
        <w:keepNext/>
        <w:keepLines/>
        <w:numPr>
          <w:ilvl w:val="3"/>
          <w:numId w:val="4"/>
        </w:numPr>
        <w:spacing w:before="40" w:after="0" w:line="259" w:lineRule="auto"/>
      </w:pPr>
      <w:bookmarkStart w:id="27" w:name="_Toc90371919"/>
      <w:bookmarkStart w:id="28" w:name="_Toc90654863"/>
      <w:r>
        <w:t>Mục đích tổng quan</w:t>
      </w:r>
      <w:bookmarkEnd w:id="27"/>
      <w:bookmarkEnd w:id="28"/>
    </w:p>
    <w:p w14:paraId="3C644B8B" w14:textId="6C12CC06" w:rsidR="00142B8D" w:rsidRDefault="00142B8D" w:rsidP="00142B8D">
      <w:r>
        <w:t xml:space="preserve">      Hiện nay trên thị trường có hàng nghìn loại thuốc khác nhau. Làm thế nào để có thể quản lý được chi tiết từng loại thuốc là điều không dễ. Rất khó để nắm bắt hiện tại trong kho còn bao nhiêu loại thuốc, thuôc những lô nào, hạn sử dụng mỗi là là bao lâu… Rất nhiều vấn đề đặt ra xung quanh việc quản lý và đòi hỏi người quản lý phải nắm bắt được tình hình thực tế của doanh nghiệp để từ đó đưa ra những giải pháp phù hợp nhằ</w:t>
      </w:r>
      <w:r w:rsidR="00141E7A">
        <w:t>m tăng doanh thu</w:t>
      </w:r>
      <w:r>
        <w:t>, giảm chi phí doanh nghiệp. Để giải quyết các vấn đề trên thì phần mềm quản lý hệ thống quản lý thuốc được ra đời.</w:t>
      </w:r>
    </w:p>
    <w:p w14:paraId="6EB2DD5F" w14:textId="77777777" w:rsidR="00142B8D" w:rsidRDefault="00142B8D" w:rsidP="00142B8D">
      <w:pPr>
        <w:pStyle w:val="Heading3"/>
      </w:pPr>
      <w:bookmarkStart w:id="29" w:name="_Toc90371920"/>
      <w:bookmarkStart w:id="30" w:name="_Toc90654864"/>
      <w:r>
        <w:t>1.2.1.2 Phạm vi đề tài</w:t>
      </w:r>
      <w:bookmarkEnd w:id="29"/>
      <w:bookmarkEnd w:id="30"/>
    </w:p>
    <w:p w14:paraId="5EE38975" w14:textId="77777777" w:rsidR="00142B8D" w:rsidRDefault="00142B8D" w:rsidP="00142B8D">
      <w:r>
        <w:t xml:space="preserve">      Hệ thống vận hành đơn giản thân thiện, tối ưu hóa việc quản lý hệ thống nhà thuốc</w:t>
      </w:r>
    </w:p>
    <w:p w14:paraId="5A1D48C2" w14:textId="77777777" w:rsidR="00142B8D" w:rsidRDefault="00142B8D" w:rsidP="00DD245F">
      <w:pPr>
        <w:pStyle w:val="Heading2"/>
        <w:numPr>
          <w:ilvl w:val="2"/>
          <w:numId w:val="4"/>
        </w:numPr>
        <w:spacing w:before="40" w:after="0" w:line="259" w:lineRule="auto"/>
      </w:pPr>
      <w:bookmarkStart w:id="31" w:name="_Toc90371921"/>
      <w:bookmarkStart w:id="32" w:name="_Toc90654865"/>
      <w:r>
        <w:t>Đối tượng đề tài</w:t>
      </w:r>
      <w:bookmarkEnd w:id="31"/>
      <w:bookmarkEnd w:id="32"/>
    </w:p>
    <w:p w14:paraId="307D32F6" w14:textId="77777777" w:rsidR="00142B8D" w:rsidRDefault="00142B8D" w:rsidP="00142B8D">
      <w:r>
        <w:t xml:space="preserve">      Hệ thống hướng đến là các cửa hàng thuốc nhỏ lẻ và chuỗi các cửa hàng thuốc lớn trên thị trường hiện nay.</w:t>
      </w:r>
    </w:p>
    <w:p w14:paraId="4E18E434" w14:textId="77777777" w:rsidR="00142B8D" w:rsidRDefault="00142B8D" w:rsidP="00142B8D">
      <w:pPr>
        <w:pStyle w:val="Heading3"/>
      </w:pPr>
      <w:bookmarkStart w:id="33" w:name="_Toc90371922"/>
      <w:bookmarkStart w:id="34" w:name="_Toc90654866"/>
      <w:r>
        <w:t>1.2.2.1 Đặc tả yêu cầu</w:t>
      </w:r>
      <w:bookmarkEnd w:id="33"/>
      <w:bookmarkEnd w:id="34"/>
    </w:p>
    <w:p w14:paraId="2BF77AC1" w14:textId="77777777" w:rsidR="00142B8D" w:rsidRDefault="00142B8D" w:rsidP="00DD245F">
      <w:pPr>
        <w:pStyle w:val="ListParagraph"/>
        <w:numPr>
          <w:ilvl w:val="0"/>
          <w:numId w:val="10"/>
        </w:numPr>
        <w:spacing w:after="160" w:line="259" w:lineRule="auto"/>
      </w:pPr>
      <w:r>
        <w:t>Bộ phận Kho hàng</w:t>
      </w:r>
    </w:p>
    <w:p w14:paraId="502D0C1D" w14:textId="77777777" w:rsidR="00142B8D" w:rsidRDefault="00142B8D" w:rsidP="00DD245F">
      <w:pPr>
        <w:pStyle w:val="ListParagraph"/>
        <w:numPr>
          <w:ilvl w:val="1"/>
          <w:numId w:val="10"/>
        </w:numPr>
        <w:spacing w:after="160" w:line="259" w:lineRule="auto"/>
      </w:pPr>
      <w:r>
        <w:t>Thêm mới, sửa, xóa các mặt hàng thuốc trong hệ thống</w:t>
      </w:r>
    </w:p>
    <w:p w14:paraId="6B3691BE" w14:textId="77777777" w:rsidR="00142B8D" w:rsidRPr="006D2A0F" w:rsidRDefault="00142B8D" w:rsidP="00DD245F">
      <w:pPr>
        <w:pStyle w:val="ListParagraph"/>
        <w:numPr>
          <w:ilvl w:val="1"/>
          <w:numId w:val="10"/>
        </w:numPr>
        <w:spacing w:after="160" w:line="259" w:lineRule="auto"/>
        <w:rPr>
          <w:color w:val="000000" w:themeColor="text1"/>
        </w:rPr>
      </w:pPr>
      <w:r>
        <w:t>Lập các hóa đơn nhập xuất các mặt hàng thuốc trong ngày</w:t>
      </w:r>
      <w:r>
        <w:rPr>
          <w:lang w:val="vi-VN"/>
        </w:rPr>
        <w:t xml:space="preserve"> </w:t>
      </w:r>
      <w:r w:rsidRPr="006D2A0F">
        <w:rPr>
          <w:color w:val="000000" w:themeColor="text1"/>
          <w:lang w:val="vi-VN"/>
        </w:rPr>
        <w:t>(một khoảng thời gian)</w:t>
      </w:r>
    </w:p>
    <w:p w14:paraId="278224BB" w14:textId="77777777" w:rsidR="00142B8D" w:rsidRDefault="00142B8D" w:rsidP="00DD245F">
      <w:pPr>
        <w:pStyle w:val="ListParagraph"/>
        <w:numPr>
          <w:ilvl w:val="1"/>
          <w:numId w:val="10"/>
        </w:numPr>
        <w:spacing w:after="160" w:line="259" w:lineRule="auto"/>
      </w:pPr>
      <w:r>
        <w:t>Kiểm kê số lượng, hạn sử dung các mặt hàng còn trong kho</w:t>
      </w:r>
    </w:p>
    <w:p w14:paraId="46C7D367" w14:textId="77777777" w:rsidR="00142B8D" w:rsidRDefault="00142B8D" w:rsidP="00DD245F">
      <w:pPr>
        <w:pStyle w:val="ListParagraph"/>
        <w:numPr>
          <w:ilvl w:val="0"/>
          <w:numId w:val="10"/>
        </w:numPr>
        <w:spacing w:after="160" w:line="259" w:lineRule="auto"/>
      </w:pPr>
      <w:r>
        <w:t>Bộ phận bán hàng</w:t>
      </w:r>
    </w:p>
    <w:p w14:paraId="7B05FC78" w14:textId="77777777" w:rsidR="00142B8D" w:rsidRDefault="00142B8D" w:rsidP="00DD245F">
      <w:pPr>
        <w:pStyle w:val="ListParagraph"/>
        <w:numPr>
          <w:ilvl w:val="1"/>
          <w:numId w:val="10"/>
        </w:numPr>
        <w:spacing w:after="160" w:line="259" w:lineRule="auto"/>
      </w:pPr>
      <w:r>
        <w:t>Lập hóa đơn bán hàng.</w:t>
      </w:r>
    </w:p>
    <w:p w14:paraId="2FB37092" w14:textId="77777777" w:rsidR="00142B8D" w:rsidRPr="006D2A0F" w:rsidRDefault="00142B8D" w:rsidP="00DD245F">
      <w:pPr>
        <w:pStyle w:val="ListParagraph"/>
        <w:numPr>
          <w:ilvl w:val="0"/>
          <w:numId w:val="10"/>
        </w:numPr>
        <w:spacing w:after="160" w:line="259" w:lineRule="auto"/>
        <w:rPr>
          <w:color w:val="000000" w:themeColor="text1"/>
        </w:rPr>
      </w:pPr>
      <w:r w:rsidRPr="006D2A0F">
        <w:rPr>
          <w:color w:val="000000" w:themeColor="text1"/>
          <w:lang w:val="vi-VN"/>
        </w:rPr>
        <w:t>Bộ phận quản lý:</w:t>
      </w:r>
    </w:p>
    <w:p w14:paraId="11F256F3" w14:textId="77777777" w:rsidR="00142B8D" w:rsidRPr="006D2A0F" w:rsidRDefault="00142B8D" w:rsidP="00DD245F">
      <w:pPr>
        <w:pStyle w:val="ListParagraph"/>
        <w:numPr>
          <w:ilvl w:val="1"/>
          <w:numId w:val="10"/>
        </w:numPr>
        <w:spacing w:after="160" w:line="259" w:lineRule="auto"/>
        <w:rPr>
          <w:color w:val="000000" w:themeColor="text1"/>
        </w:rPr>
      </w:pPr>
      <w:r w:rsidRPr="006D2A0F">
        <w:rPr>
          <w:color w:val="000000" w:themeColor="text1"/>
        </w:rPr>
        <w:lastRenderedPageBreak/>
        <w:t>Thêm mới, sửa, xóa</w:t>
      </w:r>
      <w:r w:rsidRPr="006D2A0F">
        <w:rPr>
          <w:color w:val="000000" w:themeColor="text1"/>
          <w:lang w:val="vi-VN"/>
        </w:rPr>
        <w:t>, phân quyền bộ phận bán hàng, bộ phận quản lý kho</w:t>
      </w:r>
    </w:p>
    <w:p w14:paraId="18FE6DD0" w14:textId="77777777" w:rsidR="00142B8D" w:rsidRPr="006D2A0F" w:rsidRDefault="00142B8D" w:rsidP="00DD245F">
      <w:pPr>
        <w:pStyle w:val="ListParagraph"/>
        <w:numPr>
          <w:ilvl w:val="1"/>
          <w:numId w:val="10"/>
        </w:numPr>
        <w:spacing w:after="160" w:line="259" w:lineRule="auto"/>
        <w:rPr>
          <w:color w:val="000000" w:themeColor="text1"/>
        </w:rPr>
      </w:pPr>
      <w:r w:rsidRPr="006D2A0F">
        <w:rPr>
          <w:color w:val="000000" w:themeColor="text1"/>
        </w:rPr>
        <w:t>Thêm mới, sửa, xóa các mặt hàng thuốc trong hệ thống</w:t>
      </w:r>
    </w:p>
    <w:p w14:paraId="73C78D9D" w14:textId="77777777" w:rsidR="00142B8D" w:rsidRPr="006D2A0F" w:rsidRDefault="00142B8D" w:rsidP="00DD245F">
      <w:pPr>
        <w:pStyle w:val="ListParagraph"/>
        <w:numPr>
          <w:ilvl w:val="1"/>
          <w:numId w:val="10"/>
        </w:numPr>
        <w:spacing w:after="160" w:line="259" w:lineRule="auto"/>
        <w:rPr>
          <w:color w:val="000000" w:themeColor="text1"/>
        </w:rPr>
      </w:pPr>
      <w:r w:rsidRPr="006D2A0F">
        <w:rPr>
          <w:color w:val="000000" w:themeColor="text1"/>
        </w:rPr>
        <w:t>Lập các hóa đơn nhập xuất các mặt hàng thuốc trong ngày</w:t>
      </w:r>
      <w:r w:rsidRPr="006D2A0F">
        <w:rPr>
          <w:color w:val="000000" w:themeColor="text1"/>
          <w:lang w:val="vi-VN"/>
        </w:rPr>
        <w:t xml:space="preserve"> (một khoảng thời gian)</w:t>
      </w:r>
    </w:p>
    <w:p w14:paraId="4990C40F" w14:textId="77777777" w:rsidR="00142B8D" w:rsidRPr="006D2A0F" w:rsidRDefault="00142B8D" w:rsidP="00DD245F">
      <w:pPr>
        <w:pStyle w:val="ListParagraph"/>
        <w:numPr>
          <w:ilvl w:val="1"/>
          <w:numId w:val="10"/>
        </w:numPr>
        <w:spacing w:after="160" w:line="259" w:lineRule="auto"/>
        <w:rPr>
          <w:color w:val="000000" w:themeColor="text1"/>
        </w:rPr>
      </w:pPr>
      <w:r w:rsidRPr="006D2A0F">
        <w:rPr>
          <w:color w:val="000000" w:themeColor="text1"/>
        </w:rPr>
        <w:t>Kiểm kê số lượ</w:t>
      </w:r>
      <w:r>
        <w:rPr>
          <w:color w:val="000000" w:themeColor="text1"/>
        </w:rPr>
        <w:t>ng</w:t>
      </w:r>
      <w:r w:rsidRPr="006D2A0F">
        <w:rPr>
          <w:color w:val="000000" w:themeColor="text1"/>
        </w:rPr>
        <w:t>, hạn sử dung các mặt hàng còn trong kho</w:t>
      </w:r>
    </w:p>
    <w:p w14:paraId="51BE4F63" w14:textId="77777777" w:rsidR="00142B8D" w:rsidRPr="006D2A0F" w:rsidRDefault="00142B8D" w:rsidP="00DD245F">
      <w:pPr>
        <w:pStyle w:val="ListParagraph"/>
        <w:numPr>
          <w:ilvl w:val="1"/>
          <w:numId w:val="10"/>
        </w:numPr>
        <w:spacing w:after="160" w:line="259" w:lineRule="auto"/>
        <w:rPr>
          <w:color w:val="000000" w:themeColor="text1"/>
        </w:rPr>
      </w:pPr>
      <w:r w:rsidRPr="006D2A0F">
        <w:rPr>
          <w:color w:val="000000" w:themeColor="text1"/>
        </w:rPr>
        <w:t>Lập hóa đơn bán hàng.</w:t>
      </w:r>
    </w:p>
    <w:p w14:paraId="0CF85DF0" w14:textId="77777777" w:rsidR="00142B8D" w:rsidRPr="00BF4E24" w:rsidRDefault="00142B8D" w:rsidP="00DD245F">
      <w:pPr>
        <w:pStyle w:val="ListParagraph"/>
        <w:numPr>
          <w:ilvl w:val="1"/>
          <w:numId w:val="10"/>
        </w:numPr>
        <w:spacing w:after="160" w:line="259" w:lineRule="auto"/>
        <w:rPr>
          <w:color w:val="000000" w:themeColor="text1"/>
        </w:rPr>
      </w:pPr>
      <w:r w:rsidRPr="006D2A0F">
        <w:rPr>
          <w:color w:val="000000" w:themeColor="text1"/>
          <w:lang w:val="vi-VN"/>
        </w:rPr>
        <w:t>Thống kê hàng nhập, đơn hàng của nhân viên (trong môt khoảng thời gian)</w:t>
      </w:r>
    </w:p>
    <w:p w14:paraId="2F3872EA" w14:textId="77777777" w:rsidR="00142B8D" w:rsidRPr="006D2A0F" w:rsidRDefault="00142B8D" w:rsidP="00DD245F">
      <w:pPr>
        <w:pStyle w:val="ListParagraph"/>
        <w:numPr>
          <w:ilvl w:val="1"/>
          <w:numId w:val="10"/>
        </w:numPr>
        <w:spacing w:after="160" w:line="259" w:lineRule="auto"/>
        <w:rPr>
          <w:color w:val="000000" w:themeColor="text1"/>
        </w:rPr>
      </w:pPr>
      <w:r>
        <w:rPr>
          <w:color w:val="000000" w:themeColor="text1"/>
        </w:rPr>
        <w:t>Quản Lý NCC (bao gồm quản lý công nợ)</w:t>
      </w:r>
    </w:p>
    <w:p w14:paraId="239D53BA" w14:textId="77777777" w:rsidR="00142B8D" w:rsidRDefault="00142B8D" w:rsidP="00142B8D">
      <w:pPr>
        <w:pStyle w:val="Heading2"/>
      </w:pPr>
      <w:bookmarkStart w:id="35" w:name="_Toc90371923"/>
      <w:bookmarkStart w:id="36" w:name="_Toc90654867"/>
      <w:r>
        <w:t>1.3 Công nghệ sử dụng</w:t>
      </w:r>
      <w:bookmarkEnd w:id="35"/>
      <w:bookmarkEnd w:id="36"/>
    </w:p>
    <w:p w14:paraId="65A1BC71" w14:textId="77777777" w:rsidR="00142B8D" w:rsidRDefault="00142B8D" w:rsidP="00142B8D">
      <w:pPr>
        <w:pStyle w:val="Heading2"/>
      </w:pPr>
      <w:bookmarkStart w:id="37" w:name="_Toc90371924"/>
      <w:bookmarkStart w:id="38" w:name="_Toc90654868"/>
      <w:r>
        <w:t>1.3.1 Asp.net core và RESTful API</w:t>
      </w:r>
      <w:bookmarkEnd w:id="37"/>
      <w:bookmarkEnd w:id="38"/>
    </w:p>
    <w:p w14:paraId="08C72BE5" w14:textId="77777777" w:rsidR="00142B8D" w:rsidRDefault="00142B8D" w:rsidP="00142B8D">
      <w:r>
        <w:t xml:space="preserve">     Asp.net core là một nền tảng mã nguồn mở có thể xây dựng một nền tảng web thỏa mãn 4 mục tiêu:</w:t>
      </w:r>
    </w:p>
    <w:p w14:paraId="5BEBB8CC" w14:textId="77777777" w:rsidR="00142B8D" w:rsidRDefault="00142B8D" w:rsidP="00DD245F">
      <w:pPr>
        <w:pStyle w:val="ListParagraph"/>
        <w:numPr>
          <w:ilvl w:val="0"/>
          <w:numId w:val="11"/>
        </w:numPr>
        <w:spacing w:after="160" w:line="259" w:lineRule="auto"/>
      </w:pPr>
      <w:r>
        <w:t>Thực thi và phát triển đa nền (Linux, windows, MacOS)</w:t>
      </w:r>
    </w:p>
    <w:p w14:paraId="7D1D4452" w14:textId="77777777" w:rsidR="00142B8D" w:rsidRDefault="00142B8D" w:rsidP="00DD245F">
      <w:pPr>
        <w:pStyle w:val="ListParagraph"/>
        <w:numPr>
          <w:ilvl w:val="0"/>
          <w:numId w:val="11"/>
        </w:numPr>
        <w:spacing w:after="160" w:line="259" w:lineRule="auto"/>
      </w:pPr>
      <w:r>
        <w:t>Kiến trức modun để dễ dàng bảo trì</w:t>
      </w:r>
    </w:p>
    <w:p w14:paraId="66D2F24D" w14:textId="77777777" w:rsidR="00142B8D" w:rsidRDefault="00142B8D" w:rsidP="00DD245F">
      <w:pPr>
        <w:pStyle w:val="ListParagraph"/>
        <w:numPr>
          <w:ilvl w:val="0"/>
          <w:numId w:val="11"/>
        </w:numPr>
        <w:spacing w:after="160" w:line="259" w:lineRule="auto"/>
      </w:pPr>
      <w:r>
        <w:t>Phát triển như phần mềm mã nguồn mở</w:t>
      </w:r>
    </w:p>
    <w:p w14:paraId="45A65F32" w14:textId="77777777" w:rsidR="00142B8D" w:rsidRDefault="00142B8D" w:rsidP="00DD245F">
      <w:pPr>
        <w:pStyle w:val="ListParagraph"/>
        <w:numPr>
          <w:ilvl w:val="0"/>
          <w:numId w:val="11"/>
        </w:numPr>
        <w:spacing w:after="160" w:line="259" w:lineRule="auto"/>
      </w:pPr>
      <w:r>
        <w:t>Tương thích với khuynh hướng phát triển web hiện tại như ứng dụng hướng client hay môi trường đám mây</w:t>
      </w:r>
    </w:p>
    <w:p w14:paraId="1A9ED83C" w14:textId="77777777" w:rsidR="00142B8D" w:rsidRPr="00420ED8" w:rsidRDefault="00142B8D" w:rsidP="00142B8D">
      <w:pPr>
        <w:ind w:left="360"/>
      </w:pPr>
      <w:r>
        <w:t xml:space="preserve"> Asp.net core kế thừa nền tảng cũ .NET Framework và phát triển thêm những tính năng mới trên nền tảng .NET Core</w:t>
      </w:r>
    </w:p>
    <w:p w14:paraId="5ADA2BD2" w14:textId="77777777" w:rsidR="00142B8D" w:rsidRDefault="00142B8D" w:rsidP="00142B8D">
      <w:r>
        <w:t xml:space="preserve">           </w:t>
      </w:r>
      <w:r>
        <w:rPr>
          <w:noProof/>
        </w:rPr>
        <w:drawing>
          <wp:inline distT="0" distB="0" distL="0" distR="0" wp14:anchorId="18E6A62A" wp14:editId="63814AA2">
            <wp:extent cx="5774588" cy="32543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 core.png"/>
                    <pic:cNvPicPr/>
                  </pic:nvPicPr>
                  <pic:blipFill>
                    <a:blip r:embed="rId12">
                      <a:extLst>
                        <a:ext uri="{28A0092B-C50C-407E-A947-70E740481C1C}">
                          <a14:useLocalDpi xmlns:a14="http://schemas.microsoft.com/office/drawing/2010/main" val="0"/>
                        </a:ext>
                      </a:extLst>
                    </a:blip>
                    <a:stretch>
                      <a:fillRect/>
                    </a:stretch>
                  </pic:blipFill>
                  <pic:spPr>
                    <a:xfrm>
                      <a:off x="0" y="0"/>
                      <a:ext cx="5776896" cy="3255676"/>
                    </a:xfrm>
                    <a:prstGeom prst="rect">
                      <a:avLst/>
                    </a:prstGeom>
                  </pic:spPr>
                </pic:pic>
              </a:graphicData>
            </a:graphic>
          </wp:inline>
        </w:drawing>
      </w:r>
    </w:p>
    <w:p w14:paraId="7ECFEFB3" w14:textId="77777777" w:rsidR="00142B8D" w:rsidRDefault="00142B8D" w:rsidP="00142B8D">
      <w:pPr>
        <w:pStyle w:val="Caption"/>
      </w:pPr>
      <w:bookmarkStart w:id="39" w:name="_Toc90371813"/>
      <w:bookmarkStart w:id="40" w:name="_Toc90374089"/>
      <w:r>
        <w:lastRenderedPageBreak/>
        <w:t xml:space="preserve">Hình 1. </w:t>
      </w:r>
      <w:fldSimple w:instr=" SEQ Hình_1. \* ARABIC ">
        <w:r>
          <w:rPr>
            <w:noProof/>
          </w:rPr>
          <w:t>1</w:t>
        </w:r>
      </w:fldSimple>
      <w:r>
        <w:t>: Hình ảnh mô tả mối quan hệ giữa các nền tảng</w:t>
      </w:r>
      <w:bookmarkEnd w:id="39"/>
      <w:bookmarkEnd w:id="40"/>
    </w:p>
    <w:p w14:paraId="0A2BB31F" w14:textId="77777777" w:rsidR="00142B8D" w:rsidRPr="00C11078" w:rsidRDefault="00142B8D" w:rsidP="00142B8D">
      <w:pPr>
        <w:spacing w:line="360" w:lineRule="auto"/>
        <w:ind w:firstLine="720"/>
        <w:rPr>
          <w:rFonts w:cs="Times New Roman"/>
          <w:color w:val="000000" w:themeColor="text1"/>
          <w:szCs w:val="28"/>
        </w:rPr>
      </w:pPr>
      <w:r w:rsidRPr="00C11078">
        <w:rPr>
          <w:rFonts w:cs="Times New Roman"/>
          <w:color w:val="000000" w:themeColor="text1"/>
          <w:szCs w:val="28"/>
        </w:rPr>
        <w:t>RESTful (Representtational State Tranfer) là một kiểu Web Service được viết dựa trên kiến trúc REST.</w:t>
      </w:r>
    </w:p>
    <w:p w14:paraId="498360F0" w14:textId="77777777" w:rsidR="00142B8D" w:rsidRPr="00C11078" w:rsidRDefault="00142B8D" w:rsidP="00142B8D">
      <w:pPr>
        <w:spacing w:line="360" w:lineRule="auto"/>
        <w:rPr>
          <w:rFonts w:cs="Times New Roman"/>
          <w:color w:val="000000" w:themeColor="text1"/>
          <w:szCs w:val="28"/>
        </w:rPr>
      </w:pPr>
      <w:r w:rsidRPr="00C11078">
        <w:rPr>
          <w:rFonts w:cs="Times New Roman"/>
          <w:color w:val="000000" w:themeColor="text1"/>
          <w:szCs w:val="28"/>
        </w:rPr>
        <w:tab/>
        <w:t>Các đặc điểm của RESTful web service:</w:t>
      </w:r>
    </w:p>
    <w:p w14:paraId="502AA543" w14:textId="77777777" w:rsidR="00142B8D" w:rsidRPr="00C11078" w:rsidRDefault="00142B8D" w:rsidP="00DD245F">
      <w:pPr>
        <w:pStyle w:val="ListParagraph"/>
        <w:numPr>
          <w:ilvl w:val="0"/>
          <w:numId w:val="3"/>
        </w:numPr>
        <w:spacing w:line="360" w:lineRule="auto"/>
        <w:jc w:val="left"/>
        <w:rPr>
          <w:rFonts w:cs="Times New Roman"/>
          <w:color w:val="000000" w:themeColor="text1"/>
          <w:szCs w:val="28"/>
        </w:rPr>
      </w:pPr>
      <w:r w:rsidRPr="00C11078">
        <w:rPr>
          <w:rFonts w:cs="Times New Roman"/>
          <w:color w:val="000000" w:themeColor="text1"/>
          <w:szCs w:val="28"/>
        </w:rPr>
        <w:t>Sử dụng các phương thức HTTP/HTTPS.</w:t>
      </w:r>
    </w:p>
    <w:p w14:paraId="0F12DF86" w14:textId="77777777" w:rsidR="00142B8D" w:rsidRPr="00C11078" w:rsidRDefault="00142B8D" w:rsidP="00DD245F">
      <w:pPr>
        <w:pStyle w:val="ListParagraph"/>
        <w:numPr>
          <w:ilvl w:val="0"/>
          <w:numId w:val="3"/>
        </w:numPr>
        <w:spacing w:line="360" w:lineRule="auto"/>
        <w:jc w:val="left"/>
        <w:rPr>
          <w:rFonts w:cs="Times New Roman"/>
          <w:color w:val="000000" w:themeColor="text1"/>
          <w:szCs w:val="28"/>
        </w:rPr>
      </w:pPr>
      <w:r w:rsidRPr="00C11078">
        <w:rPr>
          <w:rFonts w:cs="Times New Roman"/>
          <w:color w:val="000000" w:themeColor="text1"/>
          <w:szCs w:val="28"/>
        </w:rPr>
        <w:t>Phi trạng thái (stateless)</w:t>
      </w:r>
      <w:r>
        <w:rPr>
          <w:rFonts w:cs="Times New Roman"/>
          <w:color w:val="000000" w:themeColor="text1"/>
          <w:szCs w:val="28"/>
        </w:rPr>
        <w:t xml:space="preserve"> </w:t>
      </w:r>
      <w:r w:rsidRPr="00C11078">
        <w:rPr>
          <w:rFonts w:cs="Times New Roman"/>
          <w:color w:val="000000" w:themeColor="text1"/>
          <w:szCs w:val="28"/>
        </w:rPr>
        <w:t>(không lưu trữ thông tin của client).</w:t>
      </w:r>
    </w:p>
    <w:p w14:paraId="6215C589" w14:textId="77777777" w:rsidR="00142B8D" w:rsidRPr="00C11078" w:rsidRDefault="00142B8D" w:rsidP="00DD245F">
      <w:pPr>
        <w:pStyle w:val="ListParagraph"/>
        <w:numPr>
          <w:ilvl w:val="0"/>
          <w:numId w:val="3"/>
        </w:numPr>
        <w:spacing w:line="360" w:lineRule="auto"/>
        <w:jc w:val="left"/>
        <w:rPr>
          <w:rFonts w:cs="Times New Roman"/>
          <w:color w:val="000000" w:themeColor="text1"/>
          <w:szCs w:val="28"/>
        </w:rPr>
      </w:pPr>
      <w:r w:rsidRPr="00C11078">
        <w:rPr>
          <w:rFonts w:cs="Times New Roman"/>
          <w:color w:val="000000" w:themeColor="text1"/>
          <w:szCs w:val="28"/>
        </w:rPr>
        <w:t>Hiển thị cấu trúc thư mục như các URIs.</w:t>
      </w:r>
    </w:p>
    <w:p w14:paraId="7847F8E6" w14:textId="77777777" w:rsidR="00142B8D" w:rsidRPr="00C11078" w:rsidRDefault="00142B8D" w:rsidP="00DD245F">
      <w:pPr>
        <w:pStyle w:val="ListParagraph"/>
        <w:numPr>
          <w:ilvl w:val="0"/>
          <w:numId w:val="3"/>
        </w:numPr>
        <w:spacing w:line="360" w:lineRule="auto"/>
        <w:jc w:val="left"/>
        <w:rPr>
          <w:rFonts w:cs="Times New Roman"/>
          <w:color w:val="000000" w:themeColor="text1"/>
          <w:szCs w:val="28"/>
        </w:rPr>
      </w:pPr>
      <w:r w:rsidRPr="00C11078">
        <w:rPr>
          <w:rFonts w:cs="Times New Roman"/>
          <w:color w:val="000000" w:themeColor="text1"/>
          <w:szCs w:val="28"/>
        </w:rPr>
        <w:t>Truyền tải dữ liệu với định dạng phong phú: html, json, text, xml…</w:t>
      </w:r>
      <w:r>
        <w:rPr>
          <w:rFonts w:cs="Times New Roman"/>
          <w:color w:val="000000" w:themeColor="text1"/>
          <w:szCs w:val="28"/>
        </w:rPr>
        <w:t xml:space="preserve"> </w:t>
      </w:r>
      <w:r w:rsidRPr="00C11078">
        <w:rPr>
          <w:rFonts w:cs="Times New Roman"/>
          <w:color w:val="000000" w:themeColor="text1"/>
          <w:szCs w:val="28"/>
        </w:rPr>
        <w:t>(thường sử dụng nhiều với json).</w:t>
      </w:r>
    </w:p>
    <w:p w14:paraId="7C24917A" w14:textId="77777777" w:rsidR="00142B8D" w:rsidRPr="00420ED8" w:rsidRDefault="00142B8D" w:rsidP="00142B8D"/>
    <w:p w14:paraId="21EDF453" w14:textId="77777777" w:rsidR="00142B8D" w:rsidRPr="0091139F" w:rsidRDefault="00142B8D" w:rsidP="00142B8D">
      <w:r>
        <w:tab/>
      </w:r>
      <w:r w:rsidRPr="00C11078">
        <w:rPr>
          <w:rFonts w:cs="Times New Roman"/>
          <w:noProof/>
        </w:rPr>
        <w:drawing>
          <wp:inline distT="0" distB="0" distL="0" distR="0" wp14:anchorId="72191D96" wp14:editId="4891038B">
            <wp:extent cx="5387340" cy="2681605"/>
            <wp:effectExtent l="0" t="0" r="381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87340" cy="2681605"/>
                    </a:xfrm>
                    <a:prstGeom prst="rect">
                      <a:avLst/>
                    </a:prstGeom>
                  </pic:spPr>
                </pic:pic>
              </a:graphicData>
            </a:graphic>
          </wp:inline>
        </w:drawing>
      </w:r>
    </w:p>
    <w:p w14:paraId="40C2E97F" w14:textId="77777777" w:rsidR="00142B8D" w:rsidRPr="0069140A" w:rsidRDefault="00142B8D" w:rsidP="00142B8D">
      <w:pPr>
        <w:pStyle w:val="ListParagraph"/>
      </w:pPr>
    </w:p>
    <w:p w14:paraId="108482B5" w14:textId="77777777" w:rsidR="00142B8D" w:rsidRPr="00C11078" w:rsidRDefault="00142B8D" w:rsidP="00142B8D">
      <w:pPr>
        <w:pStyle w:val="Caption"/>
        <w:rPr>
          <w:i w:val="0"/>
        </w:rPr>
      </w:pPr>
      <w:bookmarkStart w:id="41" w:name="_Toc46057093"/>
      <w:bookmarkStart w:id="42" w:name="_Toc90371814"/>
      <w:bookmarkStart w:id="43" w:name="_Toc90374090"/>
      <w:r>
        <w:t xml:space="preserve">Hình 1. </w:t>
      </w:r>
      <w:fldSimple w:instr=" SEQ Hình_1. \* ARABIC ">
        <w:r>
          <w:rPr>
            <w:noProof/>
          </w:rPr>
          <w:t>2</w:t>
        </w:r>
      </w:fldSimple>
      <w:r w:rsidRPr="00C11078">
        <w:rPr>
          <w:i w:val="0"/>
        </w:rPr>
        <w:t>: Mô hình tổng quan về Web API</w:t>
      </w:r>
      <w:bookmarkEnd w:id="41"/>
      <w:bookmarkEnd w:id="42"/>
      <w:bookmarkEnd w:id="43"/>
    </w:p>
    <w:p w14:paraId="46971DDD" w14:textId="77777777" w:rsidR="00142B8D" w:rsidRDefault="00142B8D" w:rsidP="00142B8D">
      <w:pPr>
        <w:pStyle w:val="Heading2"/>
      </w:pPr>
      <w:bookmarkStart w:id="44" w:name="_Toc90371925"/>
      <w:bookmarkStart w:id="45" w:name="_Toc90654869"/>
      <w:r>
        <w:t>1.3.2 EntityFrameWork Core</w:t>
      </w:r>
      <w:bookmarkEnd w:id="44"/>
      <w:bookmarkEnd w:id="45"/>
    </w:p>
    <w:p w14:paraId="2E618566" w14:textId="77777777" w:rsidR="00142B8D" w:rsidRDefault="00142B8D" w:rsidP="00142B8D">
      <w:pPr>
        <w:ind w:left="720"/>
      </w:pPr>
      <w:r>
        <w:t xml:space="preserve">   Entity Framework Core là phiên bản mới của Entity Framework sau EF 6.x. Nó là mã nguỗn mở, nhẹ có thể mở rộng và là phiên bản đa nền của công nghệ truy cập dữ liệu Entity FrameWork.</w:t>
      </w:r>
    </w:p>
    <w:p w14:paraId="6E4752EC" w14:textId="77777777" w:rsidR="00142B8D" w:rsidRDefault="00142B8D" w:rsidP="00142B8D">
      <w:pPr>
        <w:ind w:left="720"/>
      </w:pPr>
      <w:r>
        <w:t xml:space="preserve">   Entity FrameWork là một framework Object/Relational Mapping (O/RM – ánh xạ quan hệ/ đối tượng).</w:t>
      </w:r>
    </w:p>
    <w:p w14:paraId="414522C4" w14:textId="77777777" w:rsidR="00142B8D" w:rsidRDefault="00142B8D" w:rsidP="00142B8D">
      <w:pPr>
        <w:ind w:left="720"/>
      </w:pPr>
      <w:r>
        <w:lastRenderedPageBreak/>
        <w:t xml:space="preserve">   Với EF Core chúng ta có thể:</w:t>
      </w:r>
    </w:p>
    <w:p w14:paraId="14539CF0" w14:textId="77777777" w:rsidR="00142B8D" w:rsidRDefault="00142B8D" w:rsidP="00DD245F">
      <w:pPr>
        <w:pStyle w:val="ListParagraph"/>
        <w:numPr>
          <w:ilvl w:val="0"/>
          <w:numId w:val="12"/>
        </w:numPr>
        <w:spacing w:after="160" w:line="259" w:lineRule="auto"/>
      </w:pPr>
      <w:r>
        <w:t>Kết nối dễ dàng với nhiều hệ cơ sở dữ liệu thông qua các gọi Nuget</w:t>
      </w:r>
    </w:p>
    <w:p w14:paraId="66B84D98" w14:textId="77777777" w:rsidR="00142B8D" w:rsidRDefault="00142B8D" w:rsidP="00DD245F">
      <w:pPr>
        <w:pStyle w:val="ListParagraph"/>
        <w:numPr>
          <w:ilvl w:val="0"/>
          <w:numId w:val="12"/>
        </w:numPr>
        <w:spacing w:after="160" w:line="259" w:lineRule="auto"/>
      </w:pPr>
      <w:r>
        <w:t>Truy vấn dữ liệu bằng cách sử dụng Linq-to-entities.</w:t>
      </w:r>
    </w:p>
    <w:p w14:paraId="4785B914" w14:textId="77777777" w:rsidR="00142B8D" w:rsidRDefault="00142B8D" w:rsidP="00DD245F">
      <w:pPr>
        <w:pStyle w:val="ListParagraph"/>
        <w:numPr>
          <w:ilvl w:val="0"/>
          <w:numId w:val="12"/>
        </w:numPr>
        <w:spacing w:after="160" w:line="259" w:lineRule="auto"/>
      </w:pPr>
      <w:r>
        <w:t>SaveChange</w:t>
      </w:r>
    </w:p>
    <w:p w14:paraId="701A0D94" w14:textId="77777777" w:rsidR="00142B8D" w:rsidRDefault="00142B8D" w:rsidP="00DD245F">
      <w:pPr>
        <w:pStyle w:val="ListParagraph"/>
        <w:numPr>
          <w:ilvl w:val="0"/>
          <w:numId w:val="12"/>
        </w:numPr>
        <w:spacing w:after="160" w:line="259" w:lineRule="auto"/>
      </w:pPr>
      <w:r>
        <w:t>Chuyển đổi (Migration) với mô hình Code First</w:t>
      </w:r>
    </w:p>
    <w:p w14:paraId="3287D463" w14:textId="77777777" w:rsidR="00142B8D" w:rsidRDefault="00142B8D" w:rsidP="00DD245F">
      <w:pPr>
        <w:pStyle w:val="ListParagraph"/>
        <w:numPr>
          <w:ilvl w:val="0"/>
          <w:numId w:val="12"/>
        </w:numPr>
        <w:spacing w:after="160" w:line="259" w:lineRule="auto"/>
      </w:pPr>
      <w:r>
        <w:t>Hỗ trợ cho IoC (Đảo ngược sự phụ thuộc)</w:t>
      </w:r>
    </w:p>
    <w:p w14:paraId="1FEBA9EA" w14:textId="77777777" w:rsidR="00142B8D" w:rsidRDefault="00142B8D" w:rsidP="00DD245F">
      <w:pPr>
        <w:pStyle w:val="ListParagraph"/>
        <w:numPr>
          <w:ilvl w:val="0"/>
          <w:numId w:val="12"/>
        </w:numPr>
        <w:spacing w:after="160" w:line="259" w:lineRule="auto"/>
      </w:pPr>
      <w:r>
        <w:t>Cấu hình mối quan hệ dễ dàng.</w:t>
      </w:r>
    </w:p>
    <w:p w14:paraId="2EE24895" w14:textId="77777777" w:rsidR="00142B8D" w:rsidRDefault="00142B8D" w:rsidP="00142B8D">
      <w:pPr>
        <w:pStyle w:val="Heading2"/>
      </w:pPr>
      <w:bookmarkStart w:id="46" w:name="_Toc90371926"/>
      <w:bookmarkStart w:id="47" w:name="_Toc90654870"/>
      <w:r>
        <w:t>1.3.3 ReacJs</w:t>
      </w:r>
      <w:bookmarkEnd w:id="46"/>
      <w:bookmarkEnd w:id="47"/>
    </w:p>
    <w:p w14:paraId="3A07360D" w14:textId="77777777" w:rsidR="00142B8D" w:rsidRPr="00C11078" w:rsidRDefault="00142B8D" w:rsidP="00142B8D">
      <w:pPr>
        <w:spacing w:line="360" w:lineRule="auto"/>
        <w:ind w:firstLine="720"/>
        <w:rPr>
          <w:rFonts w:cs="Times New Roman"/>
          <w:color w:val="000000" w:themeColor="text1"/>
          <w:szCs w:val="28"/>
        </w:rPr>
      </w:pPr>
      <w:r w:rsidRPr="00C11078">
        <w:rPr>
          <w:rFonts w:cs="Times New Roman"/>
          <w:color w:val="000000" w:themeColor="text1"/>
          <w:szCs w:val="28"/>
        </w:rPr>
        <w:t>Reactjs là 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41B153DC" w14:textId="77777777" w:rsidR="00142B8D" w:rsidRDefault="00142B8D" w:rsidP="00142B8D">
      <w:r w:rsidRPr="00C11078">
        <w:rPr>
          <w:rFonts w:cs="Times New Roman"/>
          <w:noProof/>
        </w:rPr>
        <w:drawing>
          <wp:inline distT="0" distB="0" distL="0" distR="0" wp14:anchorId="7E41D5AA" wp14:editId="3EAEE9B9">
            <wp:extent cx="5760085" cy="4369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4369435"/>
                    </a:xfrm>
                    <a:prstGeom prst="rect">
                      <a:avLst/>
                    </a:prstGeom>
                  </pic:spPr>
                </pic:pic>
              </a:graphicData>
            </a:graphic>
          </wp:inline>
        </w:drawing>
      </w:r>
    </w:p>
    <w:p w14:paraId="4AEAEF2B" w14:textId="77777777" w:rsidR="00142B8D" w:rsidRDefault="00142B8D" w:rsidP="00142B8D">
      <w:pPr>
        <w:pStyle w:val="Caption"/>
        <w:rPr>
          <w:iCs w:val="0"/>
          <w:color w:val="000000" w:themeColor="text1"/>
          <w:szCs w:val="28"/>
        </w:rPr>
      </w:pPr>
      <w:bookmarkStart w:id="48" w:name="_Toc46057096"/>
      <w:bookmarkStart w:id="49" w:name="_Toc90371815"/>
      <w:bookmarkStart w:id="50" w:name="_Toc90374091"/>
      <w:r>
        <w:t xml:space="preserve">Hình 1. </w:t>
      </w:r>
      <w:fldSimple w:instr=" SEQ Hình_1. \* ARABIC ">
        <w:r>
          <w:rPr>
            <w:noProof/>
          </w:rPr>
          <w:t>3</w:t>
        </w:r>
      </w:fldSimple>
      <w:r w:rsidRPr="00C11078">
        <w:rPr>
          <w:i w:val="0"/>
          <w:color w:val="000000" w:themeColor="text1"/>
          <w:szCs w:val="28"/>
        </w:rPr>
        <w:t xml:space="preserve">: </w:t>
      </w:r>
      <w:r w:rsidRPr="00EE0F0A">
        <w:rPr>
          <w:iCs w:val="0"/>
          <w:color w:val="000000" w:themeColor="text1"/>
          <w:szCs w:val="28"/>
        </w:rPr>
        <w:t>Cơ chế hoạt động của Virtual DOM</w:t>
      </w:r>
      <w:bookmarkEnd w:id="48"/>
      <w:bookmarkEnd w:id="49"/>
      <w:bookmarkEnd w:id="50"/>
    </w:p>
    <w:p w14:paraId="31E63311" w14:textId="77777777" w:rsidR="00142B8D" w:rsidRPr="00C11078" w:rsidRDefault="00142B8D" w:rsidP="00142B8D">
      <w:pPr>
        <w:spacing w:line="360" w:lineRule="auto"/>
        <w:ind w:firstLine="720"/>
        <w:rPr>
          <w:rFonts w:cs="Times New Roman"/>
          <w:color w:val="000000" w:themeColor="text1"/>
          <w:szCs w:val="28"/>
        </w:rPr>
      </w:pPr>
      <w:r w:rsidRPr="00C11078">
        <w:rPr>
          <w:rFonts w:cs="Times New Roman"/>
          <w:color w:val="000000" w:themeColor="text1"/>
          <w:szCs w:val="28"/>
        </w:rPr>
        <w:lastRenderedPageBreak/>
        <w:t>React sử dụng công nghệ Virtual DOM giúp tăng hiệu quả. Bất cứ khi nào phương thức setState</w:t>
      </w:r>
      <w:r>
        <w:rPr>
          <w:rFonts w:cs="Times New Roman"/>
          <w:color w:val="000000" w:themeColor="text1"/>
          <w:szCs w:val="28"/>
        </w:rPr>
        <w:t xml:space="preserve"> </w:t>
      </w:r>
      <w:r w:rsidRPr="00C11078">
        <w:rPr>
          <w:rFonts w:cs="Times New Roman"/>
          <w:color w:val="000000" w:themeColor="text1"/>
          <w:szCs w:val="28"/>
        </w:rPr>
        <w:t>() được gọi, ReactJs reset DOM ảo từ. Việc tạo lại rất nhanh và không ảnh hưởng đến hiệu suất.</w:t>
      </w:r>
    </w:p>
    <w:p w14:paraId="6741E2F9" w14:textId="5E711179" w:rsidR="00142B8D" w:rsidRDefault="00142B8D" w:rsidP="00142B8D">
      <w:pPr>
        <w:spacing w:line="360" w:lineRule="auto"/>
        <w:ind w:firstLine="720"/>
        <w:rPr>
          <w:rFonts w:cs="Times New Roman"/>
          <w:color w:val="000000" w:themeColor="text1"/>
          <w:szCs w:val="28"/>
        </w:rPr>
      </w:pPr>
      <w:r w:rsidRPr="00C11078">
        <w:rPr>
          <w:rFonts w:cs="Times New Roman"/>
          <w:color w:val="000000" w:themeColor="text1"/>
          <w:szCs w:val="28"/>
        </w:rPr>
        <w:t>React còn nổi bật với cách sử dụng và tái sử dụng các component đã viết, điều này giúp giảm đáng kể số dòng code trong ứng dụng và nỗ lực code.</w:t>
      </w:r>
    </w:p>
    <w:p w14:paraId="32B849FE" w14:textId="77037745" w:rsidR="0000333F" w:rsidRDefault="0000333F" w:rsidP="00142B8D">
      <w:pPr>
        <w:spacing w:line="360" w:lineRule="auto"/>
        <w:ind w:firstLine="720"/>
        <w:rPr>
          <w:rFonts w:cs="Times New Roman"/>
          <w:color w:val="000000" w:themeColor="text1"/>
          <w:szCs w:val="28"/>
        </w:rPr>
      </w:pPr>
    </w:p>
    <w:p w14:paraId="5B038947" w14:textId="152C0EFC" w:rsidR="0000333F" w:rsidRDefault="0000333F" w:rsidP="00142B8D">
      <w:pPr>
        <w:spacing w:line="360" w:lineRule="auto"/>
        <w:ind w:firstLine="720"/>
        <w:rPr>
          <w:rFonts w:cs="Times New Roman"/>
          <w:color w:val="000000" w:themeColor="text1"/>
          <w:szCs w:val="28"/>
        </w:rPr>
      </w:pPr>
    </w:p>
    <w:p w14:paraId="5647A29A" w14:textId="6F071A9E" w:rsidR="0000333F" w:rsidRDefault="0000333F" w:rsidP="00142B8D">
      <w:pPr>
        <w:spacing w:line="360" w:lineRule="auto"/>
        <w:ind w:firstLine="720"/>
        <w:rPr>
          <w:rFonts w:cs="Times New Roman"/>
          <w:color w:val="000000" w:themeColor="text1"/>
          <w:szCs w:val="28"/>
        </w:rPr>
      </w:pPr>
    </w:p>
    <w:p w14:paraId="7E951A47" w14:textId="6A50E235" w:rsidR="0000333F" w:rsidRDefault="0000333F" w:rsidP="00142B8D">
      <w:pPr>
        <w:spacing w:line="360" w:lineRule="auto"/>
        <w:ind w:firstLine="720"/>
        <w:rPr>
          <w:rFonts w:cs="Times New Roman"/>
          <w:color w:val="000000" w:themeColor="text1"/>
          <w:szCs w:val="28"/>
        </w:rPr>
      </w:pPr>
    </w:p>
    <w:p w14:paraId="3C02EE9C" w14:textId="6B203BFC" w:rsidR="0000333F" w:rsidRDefault="0000333F" w:rsidP="00142B8D">
      <w:pPr>
        <w:spacing w:line="360" w:lineRule="auto"/>
        <w:ind w:firstLine="720"/>
        <w:rPr>
          <w:rFonts w:cs="Times New Roman"/>
          <w:color w:val="000000" w:themeColor="text1"/>
          <w:szCs w:val="28"/>
        </w:rPr>
      </w:pPr>
    </w:p>
    <w:p w14:paraId="4EAA2CC1" w14:textId="1248BA4B" w:rsidR="0000333F" w:rsidRDefault="0000333F" w:rsidP="00142B8D">
      <w:pPr>
        <w:spacing w:line="360" w:lineRule="auto"/>
        <w:ind w:firstLine="720"/>
        <w:rPr>
          <w:rFonts w:cs="Times New Roman"/>
          <w:color w:val="000000" w:themeColor="text1"/>
          <w:szCs w:val="28"/>
        </w:rPr>
      </w:pPr>
    </w:p>
    <w:p w14:paraId="0B1F80DA" w14:textId="5809F018" w:rsidR="0000333F" w:rsidRDefault="0000333F" w:rsidP="00142B8D">
      <w:pPr>
        <w:spacing w:line="360" w:lineRule="auto"/>
        <w:ind w:firstLine="720"/>
        <w:rPr>
          <w:rFonts w:cs="Times New Roman"/>
          <w:color w:val="000000" w:themeColor="text1"/>
          <w:szCs w:val="28"/>
        </w:rPr>
      </w:pPr>
    </w:p>
    <w:p w14:paraId="104CADA7" w14:textId="53E88B3B" w:rsidR="0000333F" w:rsidRDefault="0000333F" w:rsidP="00142B8D">
      <w:pPr>
        <w:spacing w:line="360" w:lineRule="auto"/>
        <w:ind w:firstLine="720"/>
        <w:rPr>
          <w:rFonts w:cs="Times New Roman"/>
          <w:color w:val="000000" w:themeColor="text1"/>
          <w:szCs w:val="28"/>
        </w:rPr>
      </w:pPr>
    </w:p>
    <w:p w14:paraId="1B322616" w14:textId="3400A1AC" w:rsidR="0000333F" w:rsidRDefault="0000333F" w:rsidP="00142B8D">
      <w:pPr>
        <w:spacing w:line="360" w:lineRule="auto"/>
        <w:ind w:firstLine="720"/>
        <w:rPr>
          <w:rFonts w:cs="Times New Roman"/>
          <w:color w:val="000000" w:themeColor="text1"/>
          <w:szCs w:val="28"/>
        </w:rPr>
      </w:pPr>
    </w:p>
    <w:p w14:paraId="17470AE5" w14:textId="20EF47D0" w:rsidR="0000333F" w:rsidRDefault="0000333F" w:rsidP="00142B8D">
      <w:pPr>
        <w:spacing w:line="360" w:lineRule="auto"/>
        <w:ind w:firstLine="720"/>
        <w:rPr>
          <w:rFonts w:cs="Times New Roman"/>
          <w:color w:val="000000" w:themeColor="text1"/>
          <w:szCs w:val="28"/>
        </w:rPr>
      </w:pPr>
    </w:p>
    <w:p w14:paraId="16A2B7E7" w14:textId="1CBB5AB2" w:rsidR="0000333F" w:rsidRDefault="0000333F" w:rsidP="00142B8D">
      <w:pPr>
        <w:spacing w:line="360" w:lineRule="auto"/>
        <w:ind w:firstLine="720"/>
        <w:rPr>
          <w:rFonts w:cs="Times New Roman"/>
          <w:color w:val="000000" w:themeColor="text1"/>
          <w:szCs w:val="28"/>
        </w:rPr>
      </w:pPr>
    </w:p>
    <w:p w14:paraId="5A931E21" w14:textId="1F3BC74A" w:rsidR="0000333F" w:rsidRDefault="0000333F" w:rsidP="00142B8D">
      <w:pPr>
        <w:spacing w:line="360" w:lineRule="auto"/>
        <w:ind w:firstLine="720"/>
        <w:rPr>
          <w:rFonts w:cs="Times New Roman"/>
          <w:color w:val="000000" w:themeColor="text1"/>
          <w:szCs w:val="28"/>
        </w:rPr>
      </w:pPr>
    </w:p>
    <w:p w14:paraId="5359180E" w14:textId="14C4F5A8" w:rsidR="0000333F" w:rsidRDefault="0000333F" w:rsidP="00142B8D">
      <w:pPr>
        <w:spacing w:line="360" w:lineRule="auto"/>
        <w:ind w:firstLine="720"/>
        <w:rPr>
          <w:rFonts w:cs="Times New Roman"/>
          <w:color w:val="000000" w:themeColor="text1"/>
          <w:szCs w:val="28"/>
        </w:rPr>
      </w:pPr>
    </w:p>
    <w:p w14:paraId="6310FB48" w14:textId="3533DE06" w:rsidR="0000333F" w:rsidRDefault="0000333F" w:rsidP="00142B8D">
      <w:pPr>
        <w:spacing w:line="360" w:lineRule="auto"/>
        <w:ind w:firstLine="720"/>
        <w:rPr>
          <w:rFonts w:cs="Times New Roman"/>
          <w:color w:val="000000" w:themeColor="text1"/>
          <w:szCs w:val="28"/>
        </w:rPr>
      </w:pPr>
    </w:p>
    <w:p w14:paraId="21D96B31" w14:textId="2829BBBF" w:rsidR="0000333F" w:rsidRDefault="0000333F" w:rsidP="00142B8D">
      <w:pPr>
        <w:spacing w:line="360" w:lineRule="auto"/>
        <w:ind w:firstLine="720"/>
        <w:rPr>
          <w:rFonts w:cs="Times New Roman"/>
          <w:color w:val="000000" w:themeColor="text1"/>
          <w:szCs w:val="28"/>
        </w:rPr>
      </w:pPr>
    </w:p>
    <w:p w14:paraId="641459FD" w14:textId="77777777" w:rsidR="0000333F" w:rsidRDefault="0000333F" w:rsidP="00142B8D">
      <w:pPr>
        <w:spacing w:line="360" w:lineRule="auto"/>
        <w:ind w:firstLine="720"/>
        <w:rPr>
          <w:rFonts w:cs="Times New Roman"/>
          <w:color w:val="000000" w:themeColor="text1"/>
          <w:szCs w:val="28"/>
        </w:rPr>
      </w:pPr>
    </w:p>
    <w:p w14:paraId="65AD5574" w14:textId="3AB6BD5D" w:rsidR="00142B8D" w:rsidRDefault="007272C4" w:rsidP="00142B8D">
      <w:pPr>
        <w:pStyle w:val="Heading1"/>
      </w:pPr>
      <w:bookmarkStart w:id="51" w:name="_Toc90371927"/>
      <w:bookmarkStart w:id="52" w:name="_Toc90654871"/>
      <w:r>
        <w:lastRenderedPageBreak/>
        <w:t>CHƯƠNG</w:t>
      </w:r>
      <w:r w:rsidRPr="0095045A">
        <w:t xml:space="preserve"> </w:t>
      </w:r>
      <w:r w:rsidR="00142B8D">
        <w:t xml:space="preserve">2: </w:t>
      </w:r>
      <w:bookmarkEnd w:id="51"/>
      <w:r w:rsidR="0095045A">
        <w:t>PHÂN TÍCH HỆ THỐNG</w:t>
      </w:r>
      <w:bookmarkEnd w:id="52"/>
    </w:p>
    <w:p w14:paraId="2BFC0182" w14:textId="15A9540F" w:rsidR="00142B8D" w:rsidRPr="006E1D2E" w:rsidRDefault="00142B8D" w:rsidP="0000333F">
      <w:pPr>
        <w:pStyle w:val="Heading2"/>
      </w:pPr>
      <w:bookmarkStart w:id="53" w:name="_Toc90371928"/>
      <w:bookmarkStart w:id="54" w:name="_Toc90654872"/>
      <w:r>
        <w:t>2.1 Danh sách các actor trong hệ thống</w:t>
      </w:r>
      <w:bookmarkEnd w:id="53"/>
      <w:bookmarkEnd w:id="54"/>
    </w:p>
    <w:tbl>
      <w:tblPr>
        <w:tblStyle w:val="TableGrid"/>
        <w:tblW w:w="0" w:type="auto"/>
        <w:tblInd w:w="475" w:type="dxa"/>
        <w:tblLook w:val="04A0" w:firstRow="1" w:lastRow="0" w:firstColumn="1" w:lastColumn="0" w:noHBand="0" w:noVBand="1"/>
      </w:tblPr>
      <w:tblGrid>
        <w:gridCol w:w="1140"/>
        <w:gridCol w:w="2250"/>
        <w:gridCol w:w="4680"/>
      </w:tblGrid>
      <w:tr w:rsidR="00142B8D" w14:paraId="0648570B" w14:textId="77777777" w:rsidTr="00141E7A">
        <w:tc>
          <w:tcPr>
            <w:tcW w:w="1140" w:type="dxa"/>
          </w:tcPr>
          <w:p w14:paraId="7DD2AF84" w14:textId="77777777" w:rsidR="00142B8D" w:rsidRDefault="00142B8D" w:rsidP="00141E7A">
            <w:pPr>
              <w:jc w:val="center"/>
            </w:pPr>
            <w:r>
              <w:t>STT</w:t>
            </w:r>
          </w:p>
        </w:tc>
        <w:tc>
          <w:tcPr>
            <w:tcW w:w="2250" w:type="dxa"/>
          </w:tcPr>
          <w:p w14:paraId="16A44C3F" w14:textId="77777777" w:rsidR="00142B8D" w:rsidRDefault="00142B8D" w:rsidP="00141E7A">
            <w:r>
              <w:t>Actor</w:t>
            </w:r>
          </w:p>
        </w:tc>
        <w:tc>
          <w:tcPr>
            <w:tcW w:w="4680" w:type="dxa"/>
          </w:tcPr>
          <w:p w14:paraId="380DD8F1" w14:textId="77777777" w:rsidR="00142B8D" w:rsidRDefault="00142B8D" w:rsidP="00141E7A">
            <w:r>
              <w:t>Ý nghĩa</w:t>
            </w:r>
          </w:p>
        </w:tc>
      </w:tr>
      <w:tr w:rsidR="00142B8D" w14:paraId="7A971069" w14:textId="77777777" w:rsidTr="00141E7A">
        <w:tc>
          <w:tcPr>
            <w:tcW w:w="1140" w:type="dxa"/>
          </w:tcPr>
          <w:p w14:paraId="203FEB08" w14:textId="77777777" w:rsidR="00142B8D" w:rsidRDefault="00142B8D" w:rsidP="00141E7A">
            <w:pPr>
              <w:jc w:val="center"/>
            </w:pPr>
            <w:r>
              <w:t>1</w:t>
            </w:r>
          </w:p>
        </w:tc>
        <w:tc>
          <w:tcPr>
            <w:tcW w:w="2250" w:type="dxa"/>
          </w:tcPr>
          <w:p w14:paraId="4F2867EC" w14:textId="77777777" w:rsidR="00142B8D" w:rsidRDefault="00142B8D" w:rsidP="00141E7A">
            <w:pPr>
              <w:jc w:val="center"/>
            </w:pPr>
            <w:r>
              <w:t>Quản Lý</w:t>
            </w:r>
          </w:p>
        </w:tc>
        <w:tc>
          <w:tcPr>
            <w:tcW w:w="4680" w:type="dxa"/>
          </w:tcPr>
          <w:p w14:paraId="5C27B6A7" w14:textId="77777777" w:rsidR="00142B8D" w:rsidRDefault="00142B8D" w:rsidP="00141E7A">
            <w:pPr>
              <w:jc w:val="center"/>
            </w:pPr>
            <w:r>
              <w:t xml:space="preserve">Quản trị hệ thống, toàn quyền </w:t>
            </w:r>
          </w:p>
        </w:tc>
      </w:tr>
      <w:tr w:rsidR="00142B8D" w14:paraId="55AFDFE9" w14:textId="77777777" w:rsidTr="00141E7A">
        <w:tc>
          <w:tcPr>
            <w:tcW w:w="1140" w:type="dxa"/>
          </w:tcPr>
          <w:p w14:paraId="105D93FE" w14:textId="77777777" w:rsidR="00142B8D" w:rsidRDefault="00142B8D" w:rsidP="00141E7A">
            <w:pPr>
              <w:jc w:val="center"/>
            </w:pPr>
            <w:r>
              <w:t>2</w:t>
            </w:r>
          </w:p>
        </w:tc>
        <w:tc>
          <w:tcPr>
            <w:tcW w:w="2250" w:type="dxa"/>
          </w:tcPr>
          <w:p w14:paraId="710336E3" w14:textId="77777777" w:rsidR="00142B8D" w:rsidRDefault="00142B8D" w:rsidP="00141E7A">
            <w:pPr>
              <w:jc w:val="center"/>
            </w:pPr>
            <w:r>
              <w:t>Thủ Kho</w:t>
            </w:r>
          </w:p>
        </w:tc>
        <w:tc>
          <w:tcPr>
            <w:tcW w:w="4680" w:type="dxa"/>
          </w:tcPr>
          <w:p w14:paraId="235D8479" w14:textId="77777777" w:rsidR="00142B8D" w:rsidRDefault="00142B8D" w:rsidP="00141E7A">
            <w:pPr>
              <w:jc w:val="center"/>
            </w:pPr>
            <w:r>
              <w:t>Chịu trách nhiệm việc nhập xuất và kiểm tra số lượng chất lượng thuốc trong cửa hàng.</w:t>
            </w:r>
          </w:p>
        </w:tc>
      </w:tr>
      <w:tr w:rsidR="00142B8D" w14:paraId="60BFCE04" w14:textId="77777777" w:rsidTr="00141E7A">
        <w:tc>
          <w:tcPr>
            <w:tcW w:w="1140" w:type="dxa"/>
          </w:tcPr>
          <w:p w14:paraId="572DD232" w14:textId="77777777" w:rsidR="00142B8D" w:rsidRDefault="00142B8D" w:rsidP="00141E7A">
            <w:pPr>
              <w:jc w:val="center"/>
            </w:pPr>
            <w:r>
              <w:t>3</w:t>
            </w:r>
          </w:p>
        </w:tc>
        <w:tc>
          <w:tcPr>
            <w:tcW w:w="2250" w:type="dxa"/>
          </w:tcPr>
          <w:p w14:paraId="13E5BF3A" w14:textId="77777777" w:rsidR="00142B8D" w:rsidRDefault="00142B8D" w:rsidP="00141E7A">
            <w:pPr>
              <w:jc w:val="center"/>
            </w:pPr>
            <w:r>
              <w:t>Người bán hàng</w:t>
            </w:r>
          </w:p>
        </w:tc>
        <w:tc>
          <w:tcPr>
            <w:tcW w:w="4680" w:type="dxa"/>
          </w:tcPr>
          <w:p w14:paraId="6FE5DF98" w14:textId="77777777" w:rsidR="00142B8D" w:rsidRDefault="00142B8D" w:rsidP="00141E7A">
            <w:pPr>
              <w:jc w:val="center"/>
            </w:pPr>
            <w:r>
              <w:t>Chịu trách nhiệm lập hóa đơn và bán hàng cho khách hàng</w:t>
            </w:r>
          </w:p>
        </w:tc>
      </w:tr>
    </w:tbl>
    <w:p w14:paraId="18D92360" w14:textId="2E0D6428" w:rsidR="009A00E3" w:rsidRPr="0000333F" w:rsidRDefault="00142B8D" w:rsidP="0000333F">
      <w:pPr>
        <w:pStyle w:val="Caption"/>
        <w:rPr>
          <w:i w:val="0"/>
        </w:rPr>
      </w:pPr>
      <w:bookmarkStart w:id="55" w:name="_Toc90371861"/>
      <w:bookmarkStart w:id="56" w:name="_Toc90374366"/>
      <w:r>
        <w:t xml:space="preserve">Bảng 2. </w:t>
      </w:r>
      <w:fldSimple w:instr=" SEQ Bảng_2. \* ARABIC ">
        <w:r>
          <w:rPr>
            <w:noProof/>
          </w:rPr>
          <w:t>1</w:t>
        </w:r>
      </w:fldSimple>
      <w:r>
        <w:t>:</w:t>
      </w:r>
      <w:r>
        <w:rPr>
          <w:i w:val="0"/>
        </w:rPr>
        <w:t xml:space="preserve"> </w:t>
      </w:r>
      <w:r>
        <w:t>Danh sách các Actor</w:t>
      </w:r>
      <w:bookmarkEnd w:id="55"/>
      <w:bookmarkEnd w:id="56"/>
    </w:p>
    <w:p w14:paraId="03AA0356" w14:textId="77777777" w:rsidR="00142B8D" w:rsidRDefault="00142B8D" w:rsidP="00142B8D">
      <w:pPr>
        <w:pStyle w:val="Heading2"/>
      </w:pPr>
      <w:bookmarkStart w:id="57" w:name="_Toc90371929"/>
      <w:bookmarkStart w:id="58" w:name="_Toc90654873"/>
      <w:r>
        <w:t>2.</w:t>
      </w:r>
      <w:r w:rsidRPr="00B25DC8">
        <w:t>2</w:t>
      </w:r>
      <w:r>
        <w:t xml:space="preserve"> </w:t>
      </w:r>
      <w:r w:rsidRPr="00B25DC8">
        <w:t>Biểu</w:t>
      </w:r>
      <w:r>
        <w:t xml:space="preserve"> đồ use Case tổng quan</w:t>
      </w:r>
      <w:bookmarkEnd w:id="57"/>
      <w:bookmarkEnd w:id="58"/>
    </w:p>
    <w:p w14:paraId="62C70DDE" w14:textId="439F0C5F" w:rsidR="00142B8D" w:rsidRPr="00B25DC8" w:rsidRDefault="00142B8D" w:rsidP="00142B8D"/>
    <w:p w14:paraId="096BD71E" w14:textId="35F0CA80" w:rsidR="00142B8D" w:rsidRDefault="00142B8D" w:rsidP="00142B8D">
      <w:pPr>
        <w:jc w:val="center"/>
      </w:pPr>
      <w:r>
        <w:rPr>
          <w:noProof/>
        </w:rPr>
        <w:drawing>
          <wp:inline distT="0" distB="0" distL="0" distR="0" wp14:anchorId="57492790" wp14:editId="2C7F927C">
            <wp:extent cx="5391150" cy="5248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 Diagram.drawio (6).png"/>
                    <pic:cNvPicPr/>
                  </pic:nvPicPr>
                  <pic:blipFill>
                    <a:blip r:embed="rId15">
                      <a:extLst>
                        <a:ext uri="{28A0092B-C50C-407E-A947-70E740481C1C}">
                          <a14:useLocalDpi xmlns:a14="http://schemas.microsoft.com/office/drawing/2010/main" val="0"/>
                        </a:ext>
                      </a:extLst>
                    </a:blip>
                    <a:stretch>
                      <a:fillRect/>
                    </a:stretch>
                  </pic:blipFill>
                  <pic:spPr>
                    <a:xfrm>
                      <a:off x="0" y="0"/>
                      <a:ext cx="5391150" cy="5248275"/>
                    </a:xfrm>
                    <a:prstGeom prst="rect">
                      <a:avLst/>
                    </a:prstGeom>
                  </pic:spPr>
                </pic:pic>
              </a:graphicData>
            </a:graphic>
          </wp:inline>
        </w:drawing>
      </w:r>
    </w:p>
    <w:p w14:paraId="5F86EA57" w14:textId="130EBC39" w:rsidR="009A00E3" w:rsidRPr="00B25DC8" w:rsidRDefault="00142B8D" w:rsidP="0000333F">
      <w:pPr>
        <w:pStyle w:val="Caption"/>
        <w:rPr>
          <w:i w:val="0"/>
        </w:rPr>
      </w:pPr>
      <w:bookmarkStart w:id="59" w:name="_Toc90371818"/>
      <w:bookmarkStart w:id="60" w:name="_Toc90374096"/>
      <w:r>
        <w:t xml:space="preserve">Hình 2. </w:t>
      </w:r>
      <w:fldSimple w:instr=" SEQ Hình_2. \* ARABIC ">
        <w:r>
          <w:rPr>
            <w:noProof/>
          </w:rPr>
          <w:t>1</w:t>
        </w:r>
      </w:fldSimple>
      <w:r>
        <w:t xml:space="preserve"> Biểu đồ use case tổng quát</w:t>
      </w:r>
      <w:bookmarkEnd w:id="59"/>
      <w:bookmarkEnd w:id="60"/>
    </w:p>
    <w:p w14:paraId="2D2B8807" w14:textId="77777777" w:rsidR="00142B8D" w:rsidRDefault="00142B8D" w:rsidP="00142B8D">
      <w:pPr>
        <w:pStyle w:val="Heading2"/>
      </w:pPr>
      <w:bookmarkStart w:id="61" w:name="_Toc90371930"/>
      <w:bookmarkStart w:id="62" w:name="_Toc90654874"/>
      <w:r>
        <w:lastRenderedPageBreak/>
        <w:t xml:space="preserve">2.3Đặc tả chức </w:t>
      </w:r>
      <w:r w:rsidRPr="004E5222">
        <w:t>năng</w:t>
      </w:r>
      <w:r>
        <w:t xml:space="preserve"> hệ thống</w:t>
      </w:r>
      <w:bookmarkEnd w:id="61"/>
      <w:bookmarkEnd w:id="62"/>
    </w:p>
    <w:p w14:paraId="7A0E51E7" w14:textId="574E05C0" w:rsidR="00142B8D" w:rsidRDefault="00142B8D" w:rsidP="00142B8D">
      <w:pPr>
        <w:pStyle w:val="Heading3"/>
      </w:pPr>
      <w:r>
        <w:t xml:space="preserve"> </w:t>
      </w:r>
      <w:bookmarkStart w:id="63" w:name="_Toc90371931"/>
      <w:bookmarkStart w:id="64" w:name="_Toc90654875"/>
      <w:r>
        <w:t>2.3.1 Chứ</w:t>
      </w:r>
      <w:r w:rsidR="009A00E3">
        <w:t xml:space="preserve">c năng </w:t>
      </w:r>
      <w:proofErr w:type="gramStart"/>
      <w:r w:rsidR="009A00E3">
        <w:t xml:space="preserve">“ </w:t>
      </w:r>
      <w:r>
        <w:t>Đăng</w:t>
      </w:r>
      <w:proofErr w:type="gramEnd"/>
      <w:r>
        <w:t xml:space="preserve"> nhập “</w:t>
      </w:r>
      <w:bookmarkEnd w:id="63"/>
      <w:bookmarkEnd w:id="64"/>
    </w:p>
    <w:p w14:paraId="1268F133" w14:textId="77777777" w:rsidR="00142B8D" w:rsidRDefault="00142B8D" w:rsidP="00142B8D">
      <w:pPr>
        <w:pStyle w:val="Heading4"/>
      </w:pPr>
      <w:r>
        <w:t xml:space="preserve"> 2.3.1.1 Mô tả use case</w:t>
      </w:r>
    </w:p>
    <w:p w14:paraId="5EF9E2C1" w14:textId="77777777" w:rsidR="00142B8D" w:rsidRPr="00FC0024" w:rsidRDefault="00142B8D" w:rsidP="00142B8D">
      <w:r>
        <w:tab/>
      </w:r>
      <w:r>
        <w:tab/>
      </w:r>
    </w:p>
    <w:p w14:paraId="337CECEA" w14:textId="77777777" w:rsidR="00142B8D" w:rsidRDefault="00142B8D" w:rsidP="00142B8D">
      <w:pPr>
        <w:rPr>
          <w:rFonts w:cs="Times New Roman"/>
        </w:rPr>
      </w:pPr>
      <w:r>
        <w:rPr>
          <w:i/>
        </w:rPr>
        <w:tab/>
      </w:r>
      <w:r>
        <w:rPr>
          <w:i/>
        </w:rPr>
        <w:tab/>
      </w:r>
      <w:r w:rsidRPr="00C11078">
        <w:rPr>
          <w:rFonts w:cs="Times New Roman"/>
          <w:noProof/>
        </w:rPr>
        <w:object w:dxaOrig="6030" w:dyaOrig="2640" w14:anchorId="6D376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pt;height:131.25pt;mso-width-percent:0;mso-height-percent:0;mso-width-percent:0;mso-height-percent:0" o:ole="">
            <v:imagedata r:id="rId16" o:title=""/>
          </v:shape>
          <o:OLEObject Type="Embed" ProgID="Visio.Drawing.15" ShapeID="_x0000_i1025" DrawAspect="Content" ObjectID="_1701270864" r:id="rId17"/>
        </w:object>
      </w:r>
    </w:p>
    <w:p w14:paraId="5A99AEF0" w14:textId="77777777" w:rsidR="00142B8D" w:rsidRDefault="00142B8D" w:rsidP="00142B8D">
      <w:pPr>
        <w:pStyle w:val="Caption"/>
        <w:rPr>
          <w:i w:val="0"/>
        </w:rPr>
      </w:pPr>
      <w:bookmarkStart w:id="65" w:name="_Toc90371819"/>
      <w:bookmarkStart w:id="66" w:name="_Toc90374097"/>
      <w:r>
        <w:t xml:space="preserve">Hình 2. </w:t>
      </w:r>
      <w:fldSimple w:instr=" SEQ Hình_2. \* ARABIC ">
        <w:r>
          <w:rPr>
            <w:noProof/>
          </w:rPr>
          <w:t>2</w:t>
        </w:r>
      </w:fldSimple>
      <w:r>
        <w:t>: Mô tả UC chức năng đăng nhập</w:t>
      </w:r>
      <w:bookmarkEnd w:id="65"/>
      <w:bookmarkEnd w:id="66"/>
    </w:p>
    <w:p w14:paraId="54D91689" w14:textId="77777777" w:rsidR="00142B8D" w:rsidRDefault="00142B8D" w:rsidP="00142B8D"/>
    <w:p w14:paraId="27426E72" w14:textId="77777777" w:rsidR="00142B8D" w:rsidRDefault="00142B8D" w:rsidP="00142B8D">
      <w:pPr>
        <w:pStyle w:val="Heading4"/>
      </w:pPr>
      <w:r>
        <w:t>2.3.1.2 Chi tiết chức năng đăng nhập</w:t>
      </w:r>
    </w:p>
    <w:p w14:paraId="3A93DBBD" w14:textId="77777777" w:rsidR="00142B8D" w:rsidRPr="00FC0024" w:rsidRDefault="00142B8D" w:rsidP="00142B8D">
      <w:r>
        <w:tab/>
      </w:r>
      <w:r>
        <w:tab/>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FC0024" w14:paraId="1FC501CC"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561B0B5" w14:textId="77777777" w:rsidR="00142B8D" w:rsidRPr="00FC0024" w:rsidRDefault="00142B8D" w:rsidP="00141E7A">
            <w:pPr>
              <w:spacing w:after="200" w:line="360" w:lineRule="auto"/>
              <w:jc w:val="left"/>
              <w:rPr>
                <w:rFonts w:cs="Times New Roman"/>
                <w:b/>
              </w:rPr>
            </w:pPr>
            <w:r w:rsidRPr="00FC0024">
              <w:rPr>
                <w:rFonts w:cs="Times New Roman"/>
                <w:b/>
              </w:rPr>
              <w:t>Đăng nhập</w:t>
            </w:r>
          </w:p>
        </w:tc>
      </w:tr>
      <w:tr w:rsidR="00142B8D" w:rsidRPr="00FC0024" w14:paraId="1D15BD11"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E2B41E" w14:textId="77777777" w:rsidR="00142B8D" w:rsidRPr="00FC0024" w:rsidRDefault="00142B8D" w:rsidP="00141E7A">
            <w:pPr>
              <w:spacing w:after="200" w:line="360" w:lineRule="auto"/>
              <w:jc w:val="left"/>
              <w:rPr>
                <w:rFonts w:cs="Times New Roman"/>
              </w:rPr>
            </w:pPr>
            <w:r w:rsidRPr="00FC0024">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24C7E8" w14:textId="77777777" w:rsidR="00142B8D" w:rsidRPr="00FC0024" w:rsidRDefault="00142B8D" w:rsidP="00141E7A">
            <w:pPr>
              <w:spacing w:after="200" w:line="360" w:lineRule="auto"/>
              <w:jc w:val="left"/>
              <w:rPr>
                <w:rFonts w:eastAsia="Times New Roman" w:cs="Times New Roman"/>
              </w:rPr>
            </w:pPr>
            <w:r w:rsidRPr="00FC0024">
              <w:rPr>
                <w:rFonts w:cs="Times New Roman"/>
              </w:rPr>
              <w:t>Mô tả cách người dùng đăng nhập vào hệ thống</w:t>
            </w:r>
          </w:p>
        </w:tc>
      </w:tr>
      <w:tr w:rsidR="00142B8D" w:rsidRPr="00FC0024" w14:paraId="0AFFC9FC"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02E7FA" w14:textId="77777777" w:rsidR="00142B8D" w:rsidRPr="00FC0024" w:rsidRDefault="00142B8D" w:rsidP="00141E7A">
            <w:pPr>
              <w:spacing w:after="200" w:line="360" w:lineRule="auto"/>
              <w:jc w:val="left"/>
              <w:rPr>
                <w:rFonts w:cs="Times New Roman"/>
              </w:rPr>
            </w:pPr>
            <w:r w:rsidRPr="00FC0024">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8A4182" w14:textId="77777777" w:rsidR="00142B8D" w:rsidRPr="00FC0024" w:rsidRDefault="00142B8D" w:rsidP="00141E7A">
            <w:pPr>
              <w:spacing w:after="200" w:line="360" w:lineRule="auto"/>
              <w:jc w:val="left"/>
              <w:rPr>
                <w:rFonts w:cs="Times New Roman"/>
              </w:rPr>
            </w:pPr>
            <w:r w:rsidRPr="00FC0024">
              <w:rPr>
                <w:rFonts w:cs="Times New Roman"/>
              </w:rPr>
              <w:t xml:space="preserve">Người dùng hệ thống bao gồm: Quản trị hệ thống, nhân viên </w:t>
            </w:r>
            <w:r>
              <w:rPr>
                <w:rFonts w:cs="Times New Roman"/>
              </w:rPr>
              <w:t>cửa hàng.</w:t>
            </w:r>
          </w:p>
        </w:tc>
      </w:tr>
      <w:tr w:rsidR="00142B8D" w:rsidRPr="00FC0024" w14:paraId="6DD1A17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F46D0A" w14:textId="77777777" w:rsidR="00142B8D" w:rsidRPr="00FC0024" w:rsidRDefault="00142B8D" w:rsidP="00141E7A">
            <w:pPr>
              <w:spacing w:after="200" w:line="360" w:lineRule="auto"/>
              <w:jc w:val="left"/>
              <w:rPr>
                <w:rFonts w:cs="Times New Roman"/>
              </w:rPr>
            </w:pPr>
            <w:r w:rsidRPr="00FC0024">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07DDB7" w14:textId="77777777" w:rsidR="00142B8D" w:rsidRPr="00FC0024" w:rsidRDefault="00142B8D" w:rsidP="00141E7A">
            <w:pPr>
              <w:spacing w:after="200" w:line="360" w:lineRule="auto"/>
              <w:jc w:val="left"/>
              <w:rPr>
                <w:rFonts w:eastAsia="Times New Roman" w:cs="Times New Roman"/>
              </w:rPr>
            </w:pPr>
            <w:r w:rsidRPr="00FC0024">
              <w:rPr>
                <w:rFonts w:cs="Times New Roman"/>
              </w:rPr>
              <w:t xml:space="preserve">Người dùng truy cập vào hệ thống, </w:t>
            </w:r>
          </w:p>
        </w:tc>
      </w:tr>
      <w:tr w:rsidR="00142B8D" w:rsidRPr="00FC0024" w14:paraId="205FE5F1"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2BAF2B" w14:textId="77777777" w:rsidR="00142B8D" w:rsidRPr="00FC0024" w:rsidRDefault="00142B8D" w:rsidP="00141E7A">
            <w:pPr>
              <w:spacing w:after="200" w:line="360" w:lineRule="auto"/>
              <w:jc w:val="left"/>
              <w:rPr>
                <w:rFonts w:cs="Times New Roman"/>
              </w:rPr>
            </w:pPr>
            <w:r w:rsidRPr="00FC0024">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EBB7CD" w14:textId="77777777" w:rsidR="00142B8D" w:rsidRPr="00FC0024" w:rsidRDefault="00142B8D" w:rsidP="00141E7A">
            <w:pPr>
              <w:spacing w:after="200" w:line="360" w:lineRule="auto"/>
              <w:jc w:val="left"/>
              <w:rPr>
                <w:rFonts w:cs="Times New Roman"/>
              </w:rPr>
            </w:pPr>
            <w:r w:rsidRPr="00FC0024">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F6E945" w14:textId="77777777" w:rsidR="00142B8D" w:rsidRPr="00FC0024" w:rsidRDefault="00142B8D" w:rsidP="00141E7A">
            <w:pPr>
              <w:spacing w:after="200" w:line="360" w:lineRule="auto"/>
              <w:jc w:val="left"/>
              <w:rPr>
                <w:rFonts w:eastAsia="Times New Roman" w:cs="Times New Roman"/>
              </w:rPr>
            </w:pPr>
            <w:r w:rsidRPr="00FC0024">
              <w:rPr>
                <w:rFonts w:cs="Times New Roman"/>
              </w:rPr>
              <w:t xml:space="preserve">Hiển thị màn hình quản trị tương ứng với từng đối tượng người dùng. </w:t>
            </w:r>
            <w:r w:rsidRPr="00FC0024">
              <w:rPr>
                <w:rFonts w:eastAsia="Times New Roman" w:cs="Times New Roman"/>
              </w:rPr>
              <w:t>CSDL không bị thay đổi</w:t>
            </w:r>
          </w:p>
        </w:tc>
      </w:tr>
      <w:tr w:rsidR="00142B8D" w:rsidRPr="00FC0024" w14:paraId="19165212"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A051B48" w14:textId="77777777" w:rsidR="00142B8D" w:rsidRPr="00FC0024"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0F44CA2" w14:textId="77777777" w:rsidR="00142B8D" w:rsidRPr="00FC0024" w:rsidRDefault="00142B8D" w:rsidP="00141E7A">
            <w:pPr>
              <w:spacing w:after="200" w:line="360" w:lineRule="auto"/>
              <w:jc w:val="left"/>
              <w:rPr>
                <w:rFonts w:cs="Times New Roman"/>
              </w:rPr>
            </w:pPr>
            <w:r w:rsidRPr="00FC0024">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72CB486" w14:textId="77777777" w:rsidR="00142B8D" w:rsidRPr="00FC0024" w:rsidRDefault="00142B8D" w:rsidP="00141E7A">
            <w:pPr>
              <w:spacing w:after="200" w:line="360" w:lineRule="auto"/>
              <w:jc w:val="left"/>
              <w:rPr>
                <w:rFonts w:cs="Times New Roman"/>
              </w:rPr>
            </w:pPr>
            <w:r w:rsidRPr="00FC0024">
              <w:rPr>
                <w:rFonts w:cs="Times New Roman"/>
              </w:rPr>
              <w:t>Thông báo đăng nhập lỗi. CSDL không bị thay đổi</w:t>
            </w:r>
          </w:p>
        </w:tc>
      </w:tr>
      <w:tr w:rsidR="00142B8D" w:rsidRPr="00FC0024" w14:paraId="17DC0CF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574AC5" w14:textId="77777777" w:rsidR="00142B8D" w:rsidRPr="00FC0024" w:rsidRDefault="00142B8D" w:rsidP="00141E7A">
            <w:pPr>
              <w:spacing w:after="200" w:line="360" w:lineRule="auto"/>
              <w:jc w:val="left"/>
              <w:rPr>
                <w:rFonts w:cs="Times New Roman"/>
              </w:rPr>
            </w:pPr>
            <w:r w:rsidRPr="00FC0024">
              <w:rPr>
                <w:rFonts w:cs="Times New Roman"/>
              </w:rPr>
              <w:t>Đặc tả chức năng</w:t>
            </w:r>
          </w:p>
        </w:tc>
      </w:tr>
      <w:tr w:rsidR="00142B8D" w:rsidRPr="00FC0024" w14:paraId="45274BBD"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9DEFB" w14:textId="77777777" w:rsidR="00142B8D" w:rsidRPr="00FC0024" w:rsidRDefault="00142B8D" w:rsidP="00141E7A">
            <w:pPr>
              <w:spacing w:after="200" w:line="360" w:lineRule="auto"/>
              <w:jc w:val="left"/>
              <w:rPr>
                <w:rFonts w:cs="Times New Roman"/>
              </w:rPr>
            </w:pPr>
            <w:r w:rsidRPr="00FC0024">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FC0024" w14:paraId="35573960"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1C2410" w14:textId="77777777" w:rsidR="00142B8D" w:rsidRPr="00FC0024" w:rsidRDefault="00142B8D" w:rsidP="00141E7A">
                  <w:pPr>
                    <w:spacing w:after="200" w:line="360" w:lineRule="auto"/>
                    <w:jc w:val="left"/>
                    <w:rPr>
                      <w:rFonts w:cs="Times New Roman"/>
                    </w:rPr>
                  </w:pPr>
                  <w:r w:rsidRPr="00FC0024">
                    <w:rPr>
                      <w:rFonts w:cs="Times New Roman"/>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4A074C6" w14:textId="77777777" w:rsidR="00142B8D" w:rsidRPr="00FC0024" w:rsidRDefault="00142B8D" w:rsidP="00141E7A">
                  <w:pPr>
                    <w:spacing w:after="200" w:line="360" w:lineRule="auto"/>
                    <w:jc w:val="left"/>
                    <w:rPr>
                      <w:rFonts w:cs="Times New Roman"/>
                    </w:rPr>
                  </w:pPr>
                  <w:r w:rsidRPr="00FC0024">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AC8641" w14:textId="77777777" w:rsidR="00142B8D" w:rsidRPr="00FC0024" w:rsidRDefault="00142B8D" w:rsidP="00141E7A">
                  <w:pPr>
                    <w:spacing w:after="200" w:line="360" w:lineRule="auto"/>
                    <w:jc w:val="left"/>
                    <w:rPr>
                      <w:rFonts w:cs="Times New Roman"/>
                    </w:rPr>
                  </w:pPr>
                  <w:r w:rsidRPr="00FC0024">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7A7398B" w14:textId="77777777" w:rsidR="00142B8D" w:rsidRPr="00FC0024" w:rsidRDefault="00142B8D" w:rsidP="00141E7A">
                  <w:pPr>
                    <w:spacing w:after="200" w:line="360" w:lineRule="auto"/>
                    <w:ind w:left="90"/>
                    <w:jc w:val="left"/>
                    <w:rPr>
                      <w:rFonts w:cs="Times New Roman"/>
                    </w:rPr>
                  </w:pPr>
                  <w:r w:rsidRPr="00FC0024">
                    <w:rPr>
                      <w:rFonts w:cs="Times New Roman"/>
                    </w:rPr>
                    <w:t>Dữ liệu liên quan</w:t>
                  </w:r>
                </w:p>
              </w:tc>
            </w:tr>
            <w:tr w:rsidR="00142B8D" w:rsidRPr="00FC0024" w14:paraId="4BA7956D"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40F456" w14:textId="77777777" w:rsidR="00142B8D" w:rsidRPr="00FC0024" w:rsidRDefault="00142B8D" w:rsidP="00141E7A">
                  <w:pPr>
                    <w:spacing w:after="200" w:line="360" w:lineRule="auto"/>
                    <w:jc w:val="left"/>
                    <w:rPr>
                      <w:rFonts w:cs="Times New Roman"/>
                    </w:rPr>
                  </w:pPr>
                  <w:r w:rsidRPr="00FC0024">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CEA66A0" w14:textId="77777777" w:rsidR="00142B8D" w:rsidRPr="00FC0024" w:rsidRDefault="00142B8D" w:rsidP="00141E7A">
                  <w:pPr>
                    <w:spacing w:after="200" w:line="360" w:lineRule="auto"/>
                    <w:jc w:val="left"/>
                    <w:rPr>
                      <w:rFonts w:eastAsia="Times New Roman" w:cs="Times New Roman"/>
                    </w:rPr>
                  </w:pPr>
                  <w:r>
                    <w:rPr>
                      <w:rFonts w:cs="Times New Roman"/>
                    </w:rPr>
                    <w:t>Người dùng truy cập vào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76FEACE" w14:textId="77777777" w:rsidR="00142B8D" w:rsidRPr="00FC0024" w:rsidRDefault="00142B8D" w:rsidP="00141E7A">
                  <w:pPr>
                    <w:spacing w:after="200" w:line="360" w:lineRule="auto"/>
                    <w:jc w:val="left"/>
                    <w:rPr>
                      <w:rFonts w:cs="Times New Roman"/>
                    </w:rPr>
                  </w:pPr>
                </w:p>
              </w:tc>
              <w:tc>
                <w:tcPr>
                  <w:tcW w:w="1890" w:type="dxa"/>
                  <w:tcBorders>
                    <w:top w:val="nil"/>
                    <w:left w:val="nil"/>
                    <w:bottom w:val="single" w:sz="4" w:space="0" w:color="auto"/>
                    <w:right w:val="single" w:sz="8" w:space="0" w:color="auto"/>
                  </w:tcBorders>
                </w:tcPr>
                <w:p w14:paraId="7B8FC323" w14:textId="77777777" w:rsidR="00142B8D" w:rsidRPr="00FC0024" w:rsidRDefault="00142B8D" w:rsidP="00141E7A">
                  <w:pPr>
                    <w:spacing w:after="200" w:line="360" w:lineRule="auto"/>
                    <w:jc w:val="left"/>
                    <w:rPr>
                      <w:rFonts w:cs="Times New Roman"/>
                    </w:rPr>
                  </w:pPr>
                </w:p>
                <w:p w14:paraId="553E21E8" w14:textId="77777777" w:rsidR="00142B8D" w:rsidRPr="00FC0024" w:rsidRDefault="00142B8D" w:rsidP="00141E7A">
                  <w:pPr>
                    <w:spacing w:after="200" w:line="360" w:lineRule="auto"/>
                    <w:jc w:val="left"/>
                    <w:rPr>
                      <w:rFonts w:cs="Times New Roman"/>
                    </w:rPr>
                  </w:pPr>
                </w:p>
              </w:tc>
            </w:tr>
            <w:tr w:rsidR="00142B8D" w:rsidRPr="00FC0024" w14:paraId="3B6DE1B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71C4FC2" w14:textId="77777777" w:rsidR="00142B8D" w:rsidRPr="00FC0024" w:rsidRDefault="00142B8D" w:rsidP="00141E7A">
                  <w:pPr>
                    <w:spacing w:after="200" w:line="360" w:lineRule="auto"/>
                    <w:jc w:val="left"/>
                    <w:rPr>
                      <w:rFonts w:cs="Times New Roman"/>
                    </w:rPr>
                  </w:pPr>
                  <w:r w:rsidRPr="00FC0024">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CCB87" w14:textId="77777777" w:rsidR="00142B8D" w:rsidRPr="00FC0024"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8ABE0" w14:textId="77777777" w:rsidR="00142B8D" w:rsidRPr="00FC0024" w:rsidRDefault="00142B8D" w:rsidP="00141E7A">
                  <w:pPr>
                    <w:spacing w:after="200" w:line="360" w:lineRule="auto"/>
                    <w:jc w:val="left"/>
                    <w:rPr>
                      <w:rFonts w:cs="Times New Roman"/>
                    </w:rPr>
                  </w:pPr>
                  <w:r w:rsidRPr="00FC0024">
                    <w:rPr>
                      <w:rFonts w:cs="Times New Roman"/>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7365BD6" w14:textId="77777777" w:rsidR="00142B8D" w:rsidRPr="00FC0024" w:rsidRDefault="00142B8D" w:rsidP="00141E7A">
                  <w:pPr>
                    <w:spacing w:after="200" w:line="360" w:lineRule="auto"/>
                    <w:jc w:val="left"/>
                    <w:rPr>
                      <w:rFonts w:cs="Times New Roman"/>
                    </w:rPr>
                  </w:pPr>
                </w:p>
              </w:tc>
            </w:tr>
            <w:tr w:rsidR="00142B8D" w:rsidRPr="00FC0024" w14:paraId="6992D42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78A2BE" w14:textId="77777777" w:rsidR="00142B8D" w:rsidRPr="00FC0024" w:rsidRDefault="00142B8D" w:rsidP="00141E7A">
                  <w:pPr>
                    <w:spacing w:after="200" w:line="360" w:lineRule="auto"/>
                    <w:jc w:val="left"/>
                    <w:rPr>
                      <w:rFonts w:cs="Times New Roman"/>
                    </w:rPr>
                  </w:pPr>
                  <w:r w:rsidRPr="00FC0024">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07F92A" w14:textId="77777777" w:rsidR="00142B8D" w:rsidRPr="00FC0024" w:rsidRDefault="00142B8D" w:rsidP="00141E7A">
                  <w:pPr>
                    <w:spacing w:after="200" w:line="360" w:lineRule="auto"/>
                    <w:jc w:val="left"/>
                    <w:rPr>
                      <w:rFonts w:cs="Times New Roman"/>
                    </w:rPr>
                  </w:pPr>
                  <w:r w:rsidRPr="00FC0024">
                    <w:rPr>
                      <w:rFonts w:cs="Times New Roman"/>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EE8532" w14:textId="77777777" w:rsidR="00142B8D" w:rsidRPr="00FC0024"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1789256" w14:textId="77777777" w:rsidR="00142B8D" w:rsidRPr="00FC0024" w:rsidRDefault="00142B8D" w:rsidP="00141E7A">
                  <w:pPr>
                    <w:spacing w:after="200" w:line="360" w:lineRule="auto"/>
                    <w:jc w:val="left"/>
                    <w:rPr>
                      <w:rFonts w:cs="Times New Roman"/>
                    </w:rPr>
                  </w:pPr>
                </w:p>
              </w:tc>
            </w:tr>
            <w:tr w:rsidR="00142B8D" w:rsidRPr="00FC0024" w14:paraId="601BDF0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E1DBB2" w14:textId="77777777" w:rsidR="00142B8D" w:rsidRPr="00FC0024" w:rsidRDefault="00142B8D" w:rsidP="00141E7A">
                  <w:pPr>
                    <w:spacing w:after="200" w:line="360" w:lineRule="auto"/>
                    <w:jc w:val="left"/>
                    <w:rPr>
                      <w:rFonts w:cs="Times New Roman"/>
                    </w:rPr>
                  </w:pPr>
                  <w:r w:rsidRPr="00FC0024">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B61B59" w14:textId="77777777" w:rsidR="00142B8D" w:rsidRPr="00FC0024"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43FD72" w14:textId="77777777" w:rsidR="00142B8D" w:rsidRPr="00FC0024" w:rsidRDefault="00142B8D" w:rsidP="00141E7A">
                  <w:pPr>
                    <w:spacing w:after="200" w:line="360" w:lineRule="auto"/>
                    <w:jc w:val="left"/>
                    <w:rPr>
                      <w:rFonts w:cs="Times New Roman"/>
                    </w:rPr>
                  </w:pPr>
                  <w:r w:rsidRPr="00FC0024">
                    <w:rPr>
                      <w:rFonts w:cs="Times New Roman"/>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75EEFA2" w14:textId="77777777" w:rsidR="00142B8D" w:rsidRPr="00FC0024" w:rsidRDefault="00142B8D" w:rsidP="00141E7A">
                  <w:pPr>
                    <w:spacing w:after="200" w:line="360" w:lineRule="auto"/>
                    <w:ind w:left="90"/>
                    <w:jc w:val="left"/>
                    <w:rPr>
                      <w:rFonts w:cs="Times New Roman"/>
                    </w:rPr>
                  </w:pPr>
                  <w:r w:rsidRPr="00FC0024">
                    <w:rPr>
                      <w:rFonts w:cs="Times New Roman"/>
                    </w:rPr>
                    <w:t>Bảng chứa thông tin người dùng</w:t>
                  </w:r>
                </w:p>
              </w:tc>
            </w:tr>
            <w:tr w:rsidR="00142B8D" w:rsidRPr="00FC0024" w14:paraId="634069B0"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4742AB" w14:textId="77777777" w:rsidR="00142B8D" w:rsidRPr="00FC0024" w:rsidRDefault="00142B8D" w:rsidP="00141E7A">
                  <w:pPr>
                    <w:spacing w:after="200" w:line="360" w:lineRule="auto"/>
                    <w:jc w:val="left"/>
                    <w:rPr>
                      <w:rFonts w:cs="Times New Roman"/>
                    </w:rPr>
                  </w:pPr>
                  <w:r w:rsidRPr="00FC0024">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D56606" w14:textId="77777777" w:rsidR="00142B8D" w:rsidRPr="00FC0024"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B7CE18" w14:textId="77777777" w:rsidR="00142B8D" w:rsidRPr="00FC0024" w:rsidRDefault="00142B8D" w:rsidP="00141E7A">
                  <w:pPr>
                    <w:spacing w:after="200" w:line="360" w:lineRule="auto"/>
                    <w:jc w:val="left"/>
                    <w:rPr>
                      <w:rFonts w:cs="Times New Roman"/>
                    </w:rPr>
                  </w:pPr>
                  <w:r w:rsidRPr="00FC0024">
                    <w:rPr>
                      <w:rFonts w:cs="Times New Roman"/>
                    </w:rPr>
                    <w:t>Thông báo đăng nhập thành công</w:t>
                  </w:r>
                </w:p>
              </w:tc>
              <w:tc>
                <w:tcPr>
                  <w:tcW w:w="1890" w:type="dxa"/>
                  <w:tcBorders>
                    <w:top w:val="single" w:sz="4" w:space="0" w:color="auto"/>
                    <w:left w:val="nil"/>
                    <w:bottom w:val="single" w:sz="4" w:space="0" w:color="auto"/>
                    <w:right w:val="single" w:sz="8" w:space="0" w:color="auto"/>
                  </w:tcBorders>
                </w:tcPr>
                <w:p w14:paraId="176A475D" w14:textId="77777777" w:rsidR="00142B8D" w:rsidRPr="00FC0024" w:rsidRDefault="00142B8D" w:rsidP="00141E7A">
                  <w:pPr>
                    <w:spacing w:after="200" w:line="360" w:lineRule="auto"/>
                    <w:jc w:val="left"/>
                    <w:rPr>
                      <w:rFonts w:cs="Times New Roman"/>
                    </w:rPr>
                  </w:pPr>
                </w:p>
              </w:tc>
            </w:tr>
          </w:tbl>
          <w:p w14:paraId="392379E7" w14:textId="77777777" w:rsidR="00142B8D" w:rsidRPr="00FC0024" w:rsidRDefault="00142B8D" w:rsidP="00141E7A">
            <w:pPr>
              <w:spacing w:after="200" w:line="360" w:lineRule="auto"/>
              <w:jc w:val="left"/>
              <w:rPr>
                <w:rFonts w:cs="Times New Roman"/>
              </w:rPr>
            </w:pPr>
            <w:r w:rsidRPr="00FC0024">
              <w:rPr>
                <w:rFonts w:cs="Times New Roman"/>
                <w:i/>
              </w:rPr>
              <w:t>Luồng sự kiện rẽ nhánh A1</w:t>
            </w:r>
            <w:r w:rsidRPr="00FC0024">
              <w:rPr>
                <w:rFonts w:cs="Times New Roman"/>
              </w:rPr>
              <w:t>: Dữ liệu đăng nhập không chính xác</w:t>
            </w:r>
          </w:p>
          <w:p w14:paraId="21085B27" w14:textId="77777777" w:rsidR="00142B8D" w:rsidRPr="00FC0024" w:rsidRDefault="00142B8D" w:rsidP="00DD245F">
            <w:pPr>
              <w:numPr>
                <w:ilvl w:val="0"/>
                <w:numId w:val="1"/>
              </w:numPr>
              <w:spacing w:after="0" w:line="360" w:lineRule="auto"/>
              <w:contextualSpacing/>
              <w:jc w:val="left"/>
              <w:rPr>
                <w:rFonts w:cs="Times New Roman"/>
              </w:rPr>
            </w:pPr>
            <w:r w:rsidRPr="00FC0024">
              <w:rPr>
                <w:rFonts w:cs="Times New Roman"/>
              </w:rPr>
              <w:t>Hệ thống thông báo lỗi</w:t>
            </w:r>
          </w:p>
          <w:p w14:paraId="589D9E8A" w14:textId="77777777" w:rsidR="00142B8D" w:rsidRPr="00FC0024" w:rsidRDefault="00142B8D" w:rsidP="00DD245F">
            <w:pPr>
              <w:numPr>
                <w:ilvl w:val="0"/>
                <w:numId w:val="1"/>
              </w:numPr>
              <w:spacing w:after="0" w:line="360" w:lineRule="auto"/>
              <w:contextualSpacing/>
              <w:jc w:val="left"/>
              <w:rPr>
                <w:rFonts w:cs="Times New Roman"/>
              </w:rPr>
            </w:pPr>
            <w:r w:rsidRPr="00FC0024">
              <w:rPr>
                <w:rFonts w:cs="Times New Roman"/>
              </w:rPr>
              <w:t>Hiển thị lại màn hình đăng nhập</w:t>
            </w:r>
          </w:p>
          <w:p w14:paraId="31D7F6E4" w14:textId="77777777" w:rsidR="00142B8D" w:rsidRPr="00FC0024" w:rsidRDefault="00142B8D" w:rsidP="00DD245F">
            <w:pPr>
              <w:numPr>
                <w:ilvl w:val="0"/>
                <w:numId w:val="1"/>
              </w:numPr>
              <w:spacing w:after="0" w:line="360" w:lineRule="auto"/>
              <w:contextualSpacing/>
              <w:jc w:val="left"/>
              <w:rPr>
                <w:rFonts w:cs="Times New Roman"/>
              </w:rPr>
            </w:pPr>
            <w:r w:rsidRPr="00FC0024">
              <w:rPr>
                <w:rFonts w:cs="Times New Roman"/>
              </w:rPr>
              <w:t>Nếu người dùng chọn tiếp tục đăng nhập thì quay về bước 3. Nếu chọn bỏ qua, UC kết thúc.</w:t>
            </w:r>
          </w:p>
        </w:tc>
      </w:tr>
    </w:tbl>
    <w:p w14:paraId="0F91735F" w14:textId="2235FC60" w:rsidR="00142B8D" w:rsidRDefault="00142B8D" w:rsidP="00142B8D">
      <w:pPr>
        <w:pStyle w:val="Caption"/>
      </w:pPr>
      <w:bookmarkStart w:id="67" w:name="_Toc90371862"/>
      <w:bookmarkStart w:id="68" w:name="_Toc90374367"/>
      <w:r>
        <w:lastRenderedPageBreak/>
        <w:t xml:space="preserve">Bảng 2. </w:t>
      </w:r>
      <w:fldSimple w:instr=" SEQ Bảng_2. \* ARABIC ">
        <w:r>
          <w:rPr>
            <w:noProof/>
          </w:rPr>
          <w:t>2</w:t>
        </w:r>
      </w:fldSimple>
      <w:r>
        <w:t xml:space="preserve"> Chi tiết UC chức năng đăng nhập</w:t>
      </w:r>
      <w:bookmarkEnd w:id="67"/>
      <w:bookmarkEnd w:id="68"/>
    </w:p>
    <w:p w14:paraId="0C1FC4E5" w14:textId="77777777" w:rsidR="009A00E3" w:rsidRPr="009A00E3" w:rsidRDefault="009A00E3" w:rsidP="009A00E3">
      <w:pPr>
        <w:rPr>
          <w:lang w:eastAsia="ko-KR"/>
        </w:rPr>
      </w:pPr>
    </w:p>
    <w:p w14:paraId="5A03B197" w14:textId="77777777" w:rsidR="00142B8D" w:rsidRDefault="00142B8D" w:rsidP="00142B8D">
      <w:pPr>
        <w:pStyle w:val="Heading3"/>
      </w:pPr>
      <w:bookmarkStart w:id="69" w:name="_Toc90371932"/>
      <w:bookmarkStart w:id="70" w:name="_Toc90654876"/>
      <w:r>
        <w:lastRenderedPageBreak/>
        <w:t>2.3.2 Chức năng phân quyền “Phân quyền”</w:t>
      </w:r>
      <w:bookmarkEnd w:id="69"/>
      <w:bookmarkEnd w:id="70"/>
    </w:p>
    <w:p w14:paraId="5AC0E2E4" w14:textId="77777777" w:rsidR="00142B8D" w:rsidRPr="00FC0024" w:rsidRDefault="00142B8D" w:rsidP="00142B8D">
      <w:pPr>
        <w:pStyle w:val="Heading4"/>
      </w:pPr>
      <w:r>
        <w:t>2.3.2.1 Mô tả use case</w:t>
      </w:r>
    </w:p>
    <w:p w14:paraId="34CD3A64" w14:textId="77777777" w:rsidR="00142B8D" w:rsidRDefault="00142B8D" w:rsidP="00142B8D">
      <w:pPr>
        <w:rPr>
          <w:i/>
        </w:rPr>
      </w:pPr>
      <w:r>
        <w:rPr>
          <w:noProof/>
        </w:rPr>
        <w:drawing>
          <wp:inline distT="0" distB="0" distL="0" distR="0" wp14:anchorId="35236A5A" wp14:editId="2AB3C73A">
            <wp:extent cx="5238750" cy="4890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8750" cy="4890135"/>
                    </a:xfrm>
                    <a:prstGeom prst="rect">
                      <a:avLst/>
                    </a:prstGeom>
                  </pic:spPr>
                </pic:pic>
              </a:graphicData>
            </a:graphic>
          </wp:inline>
        </w:drawing>
      </w:r>
    </w:p>
    <w:p w14:paraId="4045E7F1" w14:textId="77777777" w:rsidR="00142B8D" w:rsidRDefault="00142B8D" w:rsidP="00142B8D">
      <w:pPr>
        <w:pStyle w:val="Caption"/>
      </w:pPr>
      <w:bookmarkStart w:id="71" w:name="_Toc90371820"/>
      <w:bookmarkStart w:id="72" w:name="_Toc90374098"/>
      <w:r>
        <w:t xml:space="preserve">Hình 2. </w:t>
      </w:r>
      <w:fldSimple w:instr=" SEQ Hình_2. \* ARABIC ">
        <w:r>
          <w:rPr>
            <w:noProof/>
          </w:rPr>
          <w:t>3</w:t>
        </w:r>
      </w:fldSimple>
      <w:r>
        <w:t>: Mô tả UC chức năng phân quyền</w:t>
      </w:r>
      <w:bookmarkEnd w:id="71"/>
      <w:bookmarkEnd w:id="72"/>
    </w:p>
    <w:p w14:paraId="54DFEBAE" w14:textId="77777777" w:rsidR="00142B8D" w:rsidRDefault="00142B8D" w:rsidP="00142B8D">
      <w:pPr>
        <w:pStyle w:val="Heading4"/>
      </w:pPr>
      <w:r>
        <w:t>2.3.2.2 Chi tiết chức năng “Phân quyề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2F5728" w14:paraId="0A786BD6"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D6157F7" w14:textId="77777777" w:rsidR="00142B8D" w:rsidRPr="002F5728" w:rsidRDefault="00142B8D" w:rsidP="00141E7A">
            <w:pPr>
              <w:spacing w:after="200" w:line="360" w:lineRule="auto"/>
              <w:jc w:val="left"/>
              <w:rPr>
                <w:rFonts w:cs="Times New Roman"/>
                <w:b/>
              </w:rPr>
            </w:pPr>
            <w:r w:rsidRPr="002F5728">
              <w:rPr>
                <w:rFonts w:cs="Times New Roman"/>
                <w:b/>
              </w:rPr>
              <w:t>Đăng nhập</w:t>
            </w:r>
          </w:p>
        </w:tc>
      </w:tr>
      <w:tr w:rsidR="00142B8D" w:rsidRPr="002F5728" w14:paraId="306263FC"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CDA0B2" w14:textId="77777777" w:rsidR="00142B8D" w:rsidRPr="002F5728" w:rsidRDefault="00142B8D" w:rsidP="00141E7A">
            <w:pPr>
              <w:spacing w:after="200" w:line="360" w:lineRule="auto"/>
              <w:jc w:val="left"/>
              <w:rPr>
                <w:rFonts w:cs="Times New Roman"/>
              </w:rPr>
            </w:pPr>
            <w:r w:rsidRPr="002F5728">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39AB019" w14:textId="77777777" w:rsidR="00142B8D" w:rsidRPr="002F5728" w:rsidRDefault="00142B8D" w:rsidP="00141E7A">
            <w:pPr>
              <w:spacing w:after="200" w:line="360" w:lineRule="auto"/>
              <w:jc w:val="left"/>
              <w:rPr>
                <w:rFonts w:eastAsia="Times New Roman" w:cs="Times New Roman"/>
              </w:rPr>
            </w:pPr>
            <w:r w:rsidRPr="002F5728">
              <w:rPr>
                <w:rFonts w:cs="Times New Roman"/>
              </w:rPr>
              <w:t>Mô tả cách quản trị viên phân quyền</w:t>
            </w:r>
          </w:p>
        </w:tc>
      </w:tr>
      <w:tr w:rsidR="00142B8D" w:rsidRPr="002F5728" w14:paraId="539FD43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9A2772A" w14:textId="77777777" w:rsidR="00142B8D" w:rsidRPr="002F5728" w:rsidRDefault="00142B8D" w:rsidP="00141E7A">
            <w:pPr>
              <w:spacing w:after="200" w:line="360" w:lineRule="auto"/>
              <w:jc w:val="left"/>
              <w:rPr>
                <w:rFonts w:cs="Times New Roman"/>
              </w:rPr>
            </w:pPr>
            <w:r w:rsidRPr="002F5728">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8C25E12" w14:textId="77777777" w:rsidR="00142B8D" w:rsidRPr="002F5728" w:rsidRDefault="00142B8D" w:rsidP="00141E7A">
            <w:pPr>
              <w:spacing w:after="200" w:line="360" w:lineRule="auto"/>
              <w:jc w:val="left"/>
              <w:rPr>
                <w:rFonts w:cs="Times New Roman"/>
              </w:rPr>
            </w:pPr>
            <w:r w:rsidRPr="002F5728">
              <w:rPr>
                <w:rFonts w:cs="Times New Roman"/>
              </w:rPr>
              <w:t>Người dùng hệ thống bao gồm: Quản trị hệ thống</w:t>
            </w:r>
          </w:p>
        </w:tc>
      </w:tr>
      <w:tr w:rsidR="00142B8D" w:rsidRPr="002F5728" w14:paraId="0E9E850A"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9E4A88" w14:textId="77777777" w:rsidR="00142B8D" w:rsidRPr="002F5728" w:rsidRDefault="00142B8D" w:rsidP="00141E7A">
            <w:pPr>
              <w:spacing w:after="200" w:line="360" w:lineRule="auto"/>
              <w:jc w:val="left"/>
              <w:rPr>
                <w:rFonts w:cs="Times New Roman"/>
              </w:rPr>
            </w:pPr>
            <w:r w:rsidRPr="002F5728">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9E0E7D" w14:textId="77777777" w:rsidR="00142B8D" w:rsidRPr="002F5728" w:rsidRDefault="00142B8D" w:rsidP="00141E7A">
            <w:pPr>
              <w:spacing w:after="200" w:line="360" w:lineRule="auto"/>
              <w:jc w:val="left"/>
              <w:rPr>
                <w:rFonts w:eastAsia="Times New Roman" w:cs="Times New Roman"/>
              </w:rPr>
            </w:pPr>
            <w:r w:rsidRPr="002F5728">
              <w:rPr>
                <w:rFonts w:cs="Times New Roman"/>
              </w:rPr>
              <w:t xml:space="preserve">Người dùng truy cập vào hệ thống, </w:t>
            </w:r>
          </w:p>
        </w:tc>
      </w:tr>
      <w:tr w:rsidR="00142B8D" w:rsidRPr="002F5728" w14:paraId="3A5AAFA2"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6289E0" w14:textId="77777777" w:rsidR="00142B8D" w:rsidRPr="002F5728" w:rsidRDefault="00142B8D" w:rsidP="00141E7A">
            <w:pPr>
              <w:spacing w:after="200" w:line="360" w:lineRule="auto"/>
              <w:jc w:val="left"/>
              <w:rPr>
                <w:rFonts w:cs="Times New Roman"/>
              </w:rPr>
            </w:pPr>
            <w:r w:rsidRPr="002F5728">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04DE3" w14:textId="77777777" w:rsidR="00142B8D" w:rsidRPr="002F5728" w:rsidRDefault="00142B8D" w:rsidP="00141E7A">
            <w:pPr>
              <w:spacing w:after="200" w:line="360" w:lineRule="auto"/>
              <w:jc w:val="left"/>
              <w:rPr>
                <w:rFonts w:cs="Times New Roman"/>
              </w:rPr>
            </w:pPr>
            <w:r w:rsidRPr="002F5728">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C8CC84" w14:textId="77777777" w:rsidR="00142B8D" w:rsidRPr="002F5728" w:rsidRDefault="00142B8D" w:rsidP="00141E7A">
            <w:pPr>
              <w:spacing w:after="200" w:line="360" w:lineRule="auto"/>
              <w:jc w:val="left"/>
              <w:rPr>
                <w:rFonts w:eastAsia="Times New Roman" w:cs="Times New Roman"/>
              </w:rPr>
            </w:pPr>
            <w:r w:rsidRPr="002F5728">
              <w:rPr>
                <w:rFonts w:cs="Times New Roman"/>
              </w:rPr>
              <w:t xml:space="preserve">Hiển thị màn hình quản trị tương ứng với từng đối tượng người dùng. </w:t>
            </w:r>
            <w:r w:rsidRPr="002F5728">
              <w:rPr>
                <w:rFonts w:eastAsia="Times New Roman" w:cs="Times New Roman"/>
              </w:rPr>
              <w:t>CSDL không bị thay đổi</w:t>
            </w:r>
          </w:p>
        </w:tc>
      </w:tr>
      <w:tr w:rsidR="00142B8D" w:rsidRPr="002F5728" w14:paraId="08E6EDB1"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4109EDC" w14:textId="77777777" w:rsidR="00142B8D" w:rsidRPr="002F5728"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CAB42ED" w14:textId="77777777" w:rsidR="00142B8D" w:rsidRPr="002F5728" w:rsidRDefault="00142B8D" w:rsidP="00141E7A">
            <w:pPr>
              <w:spacing w:after="200" w:line="360" w:lineRule="auto"/>
              <w:jc w:val="left"/>
              <w:rPr>
                <w:rFonts w:cs="Times New Roman"/>
              </w:rPr>
            </w:pPr>
            <w:r w:rsidRPr="002F5728">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133523E" w14:textId="77777777" w:rsidR="00142B8D" w:rsidRPr="002F5728" w:rsidRDefault="00142B8D" w:rsidP="00141E7A">
            <w:pPr>
              <w:spacing w:after="200" w:line="360" w:lineRule="auto"/>
              <w:jc w:val="left"/>
              <w:rPr>
                <w:rFonts w:cs="Times New Roman"/>
              </w:rPr>
            </w:pPr>
            <w:r w:rsidRPr="002F5728">
              <w:rPr>
                <w:rFonts w:cs="Times New Roman"/>
              </w:rPr>
              <w:t>Thông báo đăng nhập lỗi. CSDL không bị thay đổi</w:t>
            </w:r>
          </w:p>
        </w:tc>
      </w:tr>
      <w:tr w:rsidR="00142B8D" w:rsidRPr="002F5728" w14:paraId="1909A3E1"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3958A0" w14:textId="77777777" w:rsidR="00142B8D" w:rsidRPr="002F5728" w:rsidRDefault="00142B8D" w:rsidP="00141E7A">
            <w:pPr>
              <w:spacing w:after="200" w:line="360" w:lineRule="auto"/>
              <w:jc w:val="left"/>
              <w:rPr>
                <w:rFonts w:cs="Times New Roman"/>
              </w:rPr>
            </w:pPr>
            <w:r w:rsidRPr="002F5728">
              <w:rPr>
                <w:rFonts w:cs="Times New Roman"/>
              </w:rPr>
              <w:lastRenderedPageBreak/>
              <w:t>Đặc tả chức năng</w:t>
            </w:r>
          </w:p>
        </w:tc>
      </w:tr>
      <w:tr w:rsidR="00142B8D" w:rsidRPr="002F5728" w14:paraId="7B122C10"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E0B998" w14:textId="77777777" w:rsidR="00142B8D" w:rsidRPr="002F5728" w:rsidRDefault="00142B8D" w:rsidP="00141E7A">
            <w:pPr>
              <w:spacing w:after="200" w:line="360" w:lineRule="auto"/>
              <w:jc w:val="left"/>
              <w:rPr>
                <w:rFonts w:cs="Times New Roman"/>
              </w:rPr>
            </w:pPr>
            <w:r w:rsidRPr="002F5728">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2F5728" w14:paraId="267610BC"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3CC14D" w14:textId="77777777" w:rsidR="00142B8D" w:rsidRPr="002F5728" w:rsidRDefault="00142B8D" w:rsidP="00141E7A">
                  <w:pPr>
                    <w:spacing w:after="200" w:line="360" w:lineRule="auto"/>
                    <w:jc w:val="left"/>
                    <w:rPr>
                      <w:rFonts w:cs="Times New Roman"/>
                    </w:rPr>
                  </w:pPr>
                  <w:r w:rsidRPr="002F5728">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D092F2" w14:textId="77777777" w:rsidR="00142B8D" w:rsidRPr="002F5728" w:rsidRDefault="00142B8D" w:rsidP="00141E7A">
                  <w:pPr>
                    <w:spacing w:after="200" w:line="360" w:lineRule="auto"/>
                    <w:jc w:val="left"/>
                    <w:rPr>
                      <w:rFonts w:cs="Times New Roman"/>
                    </w:rPr>
                  </w:pPr>
                  <w:r w:rsidRPr="002F5728">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21DF0" w14:textId="77777777" w:rsidR="00142B8D" w:rsidRPr="002F5728" w:rsidRDefault="00142B8D" w:rsidP="00141E7A">
                  <w:pPr>
                    <w:spacing w:after="200" w:line="360" w:lineRule="auto"/>
                    <w:jc w:val="left"/>
                    <w:rPr>
                      <w:rFonts w:cs="Times New Roman"/>
                    </w:rPr>
                  </w:pPr>
                  <w:r w:rsidRPr="002F5728">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86359BA" w14:textId="77777777" w:rsidR="00142B8D" w:rsidRPr="002F5728" w:rsidRDefault="00142B8D" w:rsidP="00141E7A">
                  <w:pPr>
                    <w:spacing w:after="200" w:line="360" w:lineRule="auto"/>
                    <w:ind w:left="90"/>
                    <w:jc w:val="left"/>
                    <w:rPr>
                      <w:rFonts w:cs="Times New Roman"/>
                    </w:rPr>
                  </w:pPr>
                  <w:r w:rsidRPr="002F5728">
                    <w:rPr>
                      <w:rFonts w:cs="Times New Roman"/>
                    </w:rPr>
                    <w:t>Dữ liệu liên quan</w:t>
                  </w:r>
                </w:p>
              </w:tc>
            </w:tr>
            <w:tr w:rsidR="00142B8D" w:rsidRPr="006673FC" w14:paraId="63FC824F"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A6CBFCF" w14:textId="77777777" w:rsidR="00142B8D" w:rsidRPr="002F5728" w:rsidRDefault="00142B8D" w:rsidP="00141E7A">
                  <w:pPr>
                    <w:spacing w:after="200" w:line="360" w:lineRule="auto"/>
                    <w:jc w:val="left"/>
                    <w:rPr>
                      <w:rFonts w:cs="Times New Roman"/>
                    </w:rPr>
                  </w:pPr>
                  <w:r w:rsidRPr="002F5728">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90734ED" w14:textId="77777777" w:rsidR="00142B8D" w:rsidRPr="002F5728"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048641F1" w14:textId="77777777" w:rsidR="00142B8D" w:rsidRPr="002F5728" w:rsidRDefault="00142B8D" w:rsidP="00141E7A">
                  <w:pPr>
                    <w:spacing w:after="200" w:line="360" w:lineRule="auto"/>
                    <w:jc w:val="left"/>
                    <w:rPr>
                      <w:rFonts w:cs="Times New Roman"/>
                      <w:lang w:val="fr-FR"/>
                    </w:rPr>
                  </w:pPr>
                  <w:r w:rsidRPr="002F5728">
                    <w:rPr>
                      <w:rFonts w:cs="Times New Roman"/>
                      <w:lang w:val="fr-FR"/>
                    </w:rPr>
                    <w:t>Đưa ra danh sách vai trò</w:t>
                  </w:r>
                </w:p>
              </w:tc>
              <w:tc>
                <w:tcPr>
                  <w:tcW w:w="1890" w:type="dxa"/>
                  <w:tcBorders>
                    <w:top w:val="nil"/>
                    <w:left w:val="nil"/>
                    <w:bottom w:val="single" w:sz="4" w:space="0" w:color="auto"/>
                    <w:right w:val="single" w:sz="8" w:space="0" w:color="auto"/>
                  </w:tcBorders>
                </w:tcPr>
                <w:p w14:paraId="2D9C65DC" w14:textId="77777777" w:rsidR="00142B8D" w:rsidRPr="002F5728" w:rsidRDefault="00142B8D" w:rsidP="00141E7A">
                  <w:pPr>
                    <w:spacing w:after="200" w:line="360" w:lineRule="auto"/>
                    <w:jc w:val="left"/>
                    <w:rPr>
                      <w:rFonts w:cs="Times New Roman"/>
                      <w:lang w:val="fr-FR"/>
                    </w:rPr>
                  </w:pPr>
                  <w:r w:rsidRPr="002F5728">
                    <w:rPr>
                      <w:rFonts w:cs="Times New Roman"/>
                      <w:lang w:val="fr-FR"/>
                    </w:rPr>
                    <w:t>Bảng chứa thông tin vai trò người dùng</w:t>
                  </w:r>
                </w:p>
              </w:tc>
            </w:tr>
            <w:tr w:rsidR="00142B8D" w:rsidRPr="002F5728" w14:paraId="0F4CA619"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9200549" w14:textId="77777777" w:rsidR="00142B8D" w:rsidRPr="002F5728" w:rsidRDefault="00142B8D" w:rsidP="00141E7A">
                  <w:pPr>
                    <w:spacing w:after="200" w:line="360" w:lineRule="auto"/>
                    <w:jc w:val="left"/>
                    <w:rPr>
                      <w:rFonts w:cs="Times New Roman"/>
                    </w:rPr>
                  </w:pPr>
                  <w:r w:rsidRPr="002F5728">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77B3A4" w14:textId="77777777" w:rsidR="00142B8D" w:rsidRPr="002F5728" w:rsidRDefault="00142B8D" w:rsidP="00141E7A">
                  <w:pPr>
                    <w:spacing w:after="200" w:line="360" w:lineRule="auto"/>
                    <w:jc w:val="left"/>
                    <w:rPr>
                      <w:rFonts w:cs="Times New Roman"/>
                    </w:rPr>
                  </w:pPr>
                  <w:r w:rsidRPr="002F5728">
                    <w:rPr>
                      <w:rFonts w:cs="Times New Roman"/>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4031" w14:textId="77777777" w:rsidR="00142B8D" w:rsidRPr="002F5728"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343278AF" w14:textId="77777777" w:rsidR="00142B8D" w:rsidRPr="002F5728" w:rsidRDefault="00142B8D" w:rsidP="00141E7A">
                  <w:pPr>
                    <w:spacing w:after="200" w:line="360" w:lineRule="auto"/>
                    <w:jc w:val="left"/>
                    <w:rPr>
                      <w:rFonts w:cs="Times New Roman"/>
                    </w:rPr>
                  </w:pPr>
                </w:p>
              </w:tc>
            </w:tr>
            <w:tr w:rsidR="00142B8D" w:rsidRPr="002F5728" w14:paraId="2CE7EFC8"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A8CBC5E" w14:textId="77777777" w:rsidR="00142B8D" w:rsidRPr="002F5728" w:rsidRDefault="00142B8D" w:rsidP="00141E7A">
                  <w:pPr>
                    <w:spacing w:after="200" w:line="360" w:lineRule="auto"/>
                    <w:jc w:val="left"/>
                    <w:rPr>
                      <w:rFonts w:cs="Times New Roman"/>
                    </w:rPr>
                  </w:pPr>
                  <w:r w:rsidRPr="002F5728">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2306DD" w14:textId="77777777" w:rsidR="00142B8D" w:rsidRPr="002F5728"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CB2646" w14:textId="77777777" w:rsidR="00142B8D" w:rsidRPr="002F5728" w:rsidRDefault="00142B8D" w:rsidP="00141E7A">
                  <w:pPr>
                    <w:spacing w:after="200" w:line="360" w:lineRule="auto"/>
                    <w:jc w:val="left"/>
                    <w:rPr>
                      <w:rFonts w:cs="Times New Roman"/>
                    </w:rPr>
                  </w:pPr>
                  <w:r w:rsidRPr="002F5728">
                    <w:rPr>
                      <w:rFonts w:cs="Times New Roman"/>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32882B0A" w14:textId="77777777" w:rsidR="00142B8D" w:rsidRPr="002F5728" w:rsidRDefault="00142B8D" w:rsidP="00141E7A">
                  <w:pPr>
                    <w:spacing w:after="200" w:line="360" w:lineRule="auto"/>
                    <w:jc w:val="left"/>
                    <w:rPr>
                      <w:rFonts w:cs="Times New Roman"/>
                    </w:rPr>
                  </w:pPr>
                  <w:r w:rsidRPr="002F5728">
                    <w:rPr>
                      <w:rFonts w:cs="Times New Roman"/>
                    </w:rPr>
                    <w:t>Bảng chứa thông tin resource</w:t>
                  </w:r>
                </w:p>
              </w:tc>
            </w:tr>
            <w:tr w:rsidR="00142B8D" w:rsidRPr="002F5728" w14:paraId="177D87E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8E69AA1" w14:textId="77777777" w:rsidR="00142B8D" w:rsidRPr="002F5728" w:rsidRDefault="00142B8D" w:rsidP="00141E7A">
                  <w:pPr>
                    <w:spacing w:after="200" w:line="360" w:lineRule="auto"/>
                    <w:jc w:val="left"/>
                    <w:rPr>
                      <w:rFonts w:cs="Times New Roman"/>
                    </w:rPr>
                  </w:pPr>
                  <w:r w:rsidRPr="002F5728">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C6FD90" w14:textId="77777777" w:rsidR="00142B8D" w:rsidRPr="002F5728" w:rsidRDefault="00142B8D" w:rsidP="00141E7A">
                  <w:pPr>
                    <w:spacing w:after="200" w:line="360" w:lineRule="auto"/>
                    <w:jc w:val="left"/>
                    <w:rPr>
                      <w:rFonts w:cs="Times New Roman"/>
                    </w:rPr>
                  </w:pPr>
                  <w:r w:rsidRPr="002F5728">
                    <w:rPr>
                      <w:rFonts w:cs="Times New Roman"/>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FA4671" w14:textId="77777777" w:rsidR="00142B8D" w:rsidRPr="002F5728"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416D41AE" w14:textId="77777777" w:rsidR="00142B8D" w:rsidRPr="002F5728" w:rsidRDefault="00142B8D" w:rsidP="00141E7A">
                  <w:pPr>
                    <w:spacing w:after="200" w:line="360" w:lineRule="auto"/>
                    <w:ind w:left="90"/>
                    <w:jc w:val="left"/>
                    <w:rPr>
                      <w:rFonts w:cs="Times New Roman"/>
                    </w:rPr>
                  </w:pPr>
                </w:p>
              </w:tc>
            </w:tr>
            <w:tr w:rsidR="00142B8D" w:rsidRPr="002F5728" w14:paraId="3C36BAC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5D28A25" w14:textId="77777777" w:rsidR="00142B8D" w:rsidRPr="002F5728" w:rsidRDefault="00142B8D" w:rsidP="00141E7A">
                  <w:pPr>
                    <w:spacing w:after="200" w:line="360" w:lineRule="auto"/>
                    <w:jc w:val="left"/>
                    <w:rPr>
                      <w:rFonts w:cs="Times New Roman"/>
                    </w:rPr>
                  </w:pPr>
                  <w:r w:rsidRPr="002F5728">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A8B41" w14:textId="77777777" w:rsidR="00142B8D" w:rsidRPr="002F5728"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8CFFF9" w14:textId="77777777" w:rsidR="00142B8D" w:rsidRPr="002F5728" w:rsidRDefault="00142B8D" w:rsidP="00141E7A">
                  <w:pPr>
                    <w:spacing w:after="200" w:line="360" w:lineRule="auto"/>
                    <w:jc w:val="left"/>
                    <w:rPr>
                      <w:rFonts w:cs="Times New Roman"/>
                    </w:rPr>
                  </w:pPr>
                  <w:r w:rsidRPr="002F5728">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1044D89D" w14:textId="77777777" w:rsidR="00142B8D" w:rsidRPr="002F5728" w:rsidRDefault="00142B8D" w:rsidP="00141E7A">
                  <w:pPr>
                    <w:spacing w:after="200" w:line="360" w:lineRule="auto"/>
                    <w:jc w:val="left"/>
                    <w:rPr>
                      <w:rFonts w:cs="Times New Roman"/>
                    </w:rPr>
                  </w:pPr>
                </w:p>
              </w:tc>
            </w:tr>
          </w:tbl>
          <w:p w14:paraId="1AA74F0A" w14:textId="77777777" w:rsidR="00142B8D" w:rsidRPr="002F5728" w:rsidRDefault="00142B8D" w:rsidP="00141E7A">
            <w:pPr>
              <w:spacing w:after="200" w:line="360" w:lineRule="auto"/>
              <w:jc w:val="left"/>
              <w:rPr>
                <w:rFonts w:cs="Times New Roman"/>
              </w:rPr>
            </w:pPr>
            <w:r w:rsidRPr="002F5728">
              <w:rPr>
                <w:rFonts w:cs="Times New Roman"/>
                <w:i/>
              </w:rPr>
              <w:t>Luồng sự kiện rẽ nhánh A1</w:t>
            </w:r>
            <w:r w:rsidRPr="002F5728">
              <w:rPr>
                <w:rFonts w:cs="Times New Roman"/>
              </w:rPr>
              <w:t>: Dữ liệu phân quyền không chính xác</w:t>
            </w:r>
          </w:p>
          <w:p w14:paraId="1F8FECB4" w14:textId="77777777" w:rsidR="00142B8D" w:rsidRPr="002F5728" w:rsidRDefault="00142B8D" w:rsidP="00DD245F">
            <w:pPr>
              <w:numPr>
                <w:ilvl w:val="0"/>
                <w:numId w:val="1"/>
              </w:numPr>
              <w:spacing w:after="0" w:line="360" w:lineRule="auto"/>
              <w:contextualSpacing/>
              <w:jc w:val="left"/>
              <w:rPr>
                <w:rFonts w:cs="Times New Roman"/>
              </w:rPr>
            </w:pPr>
            <w:r w:rsidRPr="002F5728">
              <w:rPr>
                <w:rFonts w:cs="Times New Roman"/>
              </w:rPr>
              <w:t>Hệ thống thông báo lỗi</w:t>
            </w:r>
          </w:p>
          <w:p w14:paraId="6F788676" w14:textId="77777777" w:rsidR="00142B8D" w:rsidRPr="002F5728" w:rsidRDefault="00142B8D" w:rsidP="00DD245F">
            <w:pPr>
              <w:numPr>
                <w:ilvl w:val="0"/>
                <w:numId w:val="1"/>
              </w:numPr>
              <w:spacing w:after="0" w:line="360" w:lineRule="auto"/>
              <w:contextualSpacing/>
              <w:jc w:val="left"/>
              <w:rPr>
                <w:rFonts w:cs="Times New Roman"/>
              </w:rPr>
            </w:pPr>
            <w:r w:rsidRPr="002F5728">
              <w:rPr>
                <w:rFonts w:cs="Times New Roman"/>
              </w:rPr>
              <w:t>Hiển thị lại màn hình phân quyền</w:t>
            </w:r>
          </w:p>
          <w:p w14:paraId="7DCB4B3C" w14:textId="77777777" w:rsidR="00142B8D" w:rsidRPr="002F5728" w:rsidRDefault="00142B8D" w:rsidP="00DD245F">
            <w:pPr>
              <w:numPr>
                <w:ilvl w:val="0"/>
                <w:numId w:val="1"/>
              </w:numPr>
              <w:spacing w:after="0" w:line="360" w:lineRule="auto"/>
              <w:contextualSpacing/>
              <w:jc w:val="left"/>
              <w:rPr>
                <w:rFonts w:cs="Times New Roman"/>
              </w:rPr>
            </w:pPr>
            <w:r w:rsidRPr="002F5728">
              <w:rPr>
                <w:rFonts w:cs="Times New Roman"/>
              </w:rPr>
              <w:t>Nếu người dùng chọn tiếp tục phân quyền. Nếu chọn đóng, UC kết thúc.</w:t>
            </w:r>
          </w:p>
        </w:tc>
      </w:tr>
    </w:tbl>
    <w:p w14:paraId="033157FA" w14:textId="169341C9" w:rsidR="00142B8D" w:rsidRDefault="00142B8D" w:rsidP="00142B8D">
      <w:pPr>
        <w:pStyle w:val="Caption"/>
      </w:pPr>
      <w:bookmarkStart w:id="73" w:name="_Toc90371863"/>
      <w:bookmarkStart w:id="74" w:name="_Toc90374368"/>
      <w:r>
        <w:t xml:space="preserve">Bảng 2. </w:t>
      </w:r>
      <w:fldSimple w:instr=" SEQ Bảng_2. \* ARABIC ">
        <w:r>
          <w:rPr>
            <w:noProof/>
          </w:rPr>
          <w:t>3</w:t>
        </w:r>
      </w:fldSimple>
      <w:r>
        <w:t xml:space="preserve"> Chi tiết UC chức năng phân quyền</w:t>
      </w:r>
      <w:bookmarkEnd w:id="73"/>
      <w:bookmarkEnd w:id="74"/>
    </w:p>
    <w:p w14:paraId="2A4F79E9" w14:textId="4A225955" w:rsidR="009A00E3" w:rsidRDefault="009A00E3" w:rsidP="009A00E3">
      <w:pPr>
        <w:rPr>
          <w:lang w:eastAsia="ko-KR"/>
        </w:rPr>
      </w:pPr>
    </w:p>
    <w:p w14:paraId="22C9F22A" w14:textId="77777777" w:rsidR="009A00E3" w:rsidRPr="009A00E3" w:rsidRDefault="009A00E3" w:rsidP="009A00E3">
      <w:pPr>
        <w:rPr>
          <w:lang w:eastAsia="ko-KR"/>
        </w:rPr>
      </w:pPr>
    </w:p>
    <w:p w14:paraId="491AE88A" w14:textId="1C24E07D" w:rsidR="00142B8D" w:rsidRDefault="009A00E3" w:rsidP="009A00E3">
      <w:pPr>
        <w:pStyle w:val="Heading3"/>
      </w:pPr>
      <w:bookmarkStart w:id="75" w:name="_Toc90654877"/>
      <w:r>
        <w:lastRenderedPageBreak/>
        <w:t>2.3.3</w:t>
      </w:r>
      <w:r w:rsidR="00142B8D">
        <w:t xml:space="preserve"> Chức năng Thêm mới Loại thuốc</w:t>
      </w:r>
      <w:bookmarkEnd w:id="75"/>
    </w:p>
    <w:p w14:paraId="2857CB67" w14:textId="6898BCF0" w:rsidR="00142B8D" w:rsidRDefault="009A00E3" w:rsidP="00142B8D">
      <w:r>
        <w:t>2.3.3.1</w:t>
      </w:r>
      <w:r w:rsidR="00142B8D">
        <w:t xml:space="preserve"> Mô tả use case</w:t>
      </w:r>
    </w:p>
    <w:p w14:paraId="4B22FD04" w14:textId="37C895D2" w:rsidR="00142B8D" w:rsidRDefault="009A00E3" w:rsidP="00142B8D">
      <w:r>
        <w:t>2.3.3.1</w:t>
      </w:r>
      <w:r w:rsidR="00142B8D">
        <w:t xml:space="preserve"> Chi tiết chức năng “Thêm mới loại thuốc”</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076AB719"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851710D"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19CBDE2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FEF67A"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42693C"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quản trị thêm mới loại thuốc</w:t>
            </w:r>
          </w:p>
        </w:tc>
      </w:tr>
      <w:tr w:rsidR="00142B8D" w:rsidRPr="005A4BE0" w14:paraId="548E0042"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15DF86"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2CE65C"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quản trị</w:t>
            </w:r>
          </w:p>
        </w:tc>
      </w:tr>
      <w:tr w:rsidR="00142B8D" w:rsidRPr="005A4BE0" w14:paraId="64B4A54C"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ACBD97"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F22CFD"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45422CB2"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1364814"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7D739"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8862C7"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17E7682C"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6B973EF"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A160A7"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05D5C9"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057E87BB"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39425E5"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137A663B"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229B3A0"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276DC510"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DCDEC8"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BA0CE"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E34EC4E"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F5A54A2"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70AE5073"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92DB41B"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963399D"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A612A7"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loại thuốc</w:t>
                  </w:r>
                </w:p>
              </w:tc>
              <w:tc>
                <w:tcPr>
                  <w:tcW w:w="1890" w:type="dxa"/>
                  <w:tcBorders>
                    <w:top w:val="nil"/>
                    <w:left w:val="nil"/>
                    <w:bottom w:val="single" w:sz="4" w:space="0" w:color="auto"/>
                    <w:right w:val="single" w:sz="8" w:space="0" w:color="auto"/>
                  </w:tcBorders>
                </w:tcPr>
                <w:p w14:paraId="2426699C"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loại thuốc</w:t>
                  </w:r>
                </w:p>
              </w:tc>
            </w:tr>
            <w:tr w:rsidR="00142B8D" w:rsidRPr="005A4BE0" w14:paraId="15FA5D4B"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513041"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B51DC8"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êm mới loại thuố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445847"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7AFB4E5E" w14:textId="77777777" w:rsidR="00142B8D" w:rsidRPr="005A4BE0" w:rsidRDefault="00142B8D" w:rsidP="00141E7A">
                  <w:pPr>
                    <w:spacing w:after="200" w:line="360" w:lineRule="auto"/>
                    <w:jc w:val="left"/>
                    <w:rPr>
                      <w:rFonts w:cs="Times New Roman"/>
                    </w:rPr>
                  </w:pPr>
                </w:p>
              </w:tc>
            </w:tr>
            <w:tr w:rsidR="00142B8D" w:rsidRPr="005A4BE0" w14:paraId="51EA62BD"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D9C483"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54AD41"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4878462"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êm mới loại thuốc</w:t>
                  </w:r>
                </w:p>
              </w:tc>
              <w:tc>
                <w:tcPr>
                  <w:tcW w:w="1890" w:type="dxa"/>
                  <w:tcBorders>
                    <w:top w:val="single" w:sz="4" w:space="0" w:color="auto"/>
                    <w:left w:val="nil"/>
                    <w:bottom w:val="single" w:sz="4" w:space="0" w:color="auto"/>
                    <w:right w:val="single" w:sz="8" w:space="0" w:color="auto"/>
                  </w:tcBorders>
                </w:tcPr>
                <w:p w14:paraId="4DEE817C" w14:textId="77777777" w:rsidR="00142B8D" w:rsidRPr="005A4BE0" w:rsidRDefault="00142B8D" w:rsidP="00141E7A">
                  <w:pPr>
                    <w:spacing w:after="200" w:line="360" w:lineRule="auto"/>
                    <w:jc w:val="left"/>
                    <w:rPr>
                      <w:rFonts w:cs="Times New Roman"/>
                    </w:rPr>
                  </w:pPr>
                </w:p>
              </w:tc>
            </w:tr>
            <w:tr w:rsidR="00142B8D" w:rsidRPr="005A4BE0" w14:paraId="3C1EA09F"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ACDB2" w14:textId="77777777" w:rsidR="00142B8D" w:rsidRPr="005A4BE0" w:rsidRDefault="00142B8D" w:rsidP="00141E7A">
                  <w:pPr>
                    <w:spacing w:after="200" w:line="360" w:lineRule="auto"/>
                    <w:jc w:val="left"/>
                    <w:rPr>
                      <w:rFonts w:cs="Times New Roman"/>
                    </w:rPr>
                  </w:pPr>
                  <w:r w:rsidRPr="005A4BE0">
                    <w:rPr>
                      <w:rFonts w:cs="Times New Roman"/>
                    </w:rPr>
                    <w:lastRenderedPageBreak/>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11E1C3"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loại thuố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0E9CE1"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0A52F90" w14:textId="77777777" w:rsidR="00142B8D" w:rsidRPr="005A4BE0" w:rsidRDefault="00142B8D" w:rsidP="00141E7A">
                  <w:pPr>
                    <w:spacing w:after="200" w:line="360" w:lineRule="auto"/>
                    <w:ind w:left="90"/>
                    <w:jc w:val="left"/>
                    <w:rPr>
                      <w:rFonts w:cs="Times New Roman"/>
                    </w:rPr>
                  </w:pPr>
                </w:p>
              </w:tc>
            </w:tr>
            <w:tr w:rsidR="00142B8D" w:rsidRPr="005A4BE0" w14:paraId="520058B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04D085"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C07993"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04CE9A"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3B76A763" w14:textId="77777777" w:rsidR="00142B8D" w:rsidRPr="005A4BE0" w:rsidRDefault="00142B8D" w:rsidP="00141E7A">
                  <w:pPr>
                    <w:spacing w:after="200" w:line="360" w:lineRule="auto"/>
                    <w:jc w:val="left"/>
                    <w:rPr>
                      <w:rFonts w:cs="Times New Roman"/>
                    </w:rPr>
                  </w:pPr>
                </w:p>
              </w:tc>
            </w:tr>
          </w:tbl>
          <w:p w14:paraId="7257E620"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thêm mới</w:t>
            </w:r>
            <w:r w:rsidRPr="005A4BE0">
              <w:rPr>
                <w:rFonts w:cs="Times New Roman"/>
              </w:rPr>
              <w:t xml:space="preserve"> không chính xác</w:t>
            </w:r>
          </w:p>
          <w:p w14:paraId="312459AE"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5A912C05"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0E52A46B"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59B0923D" w14:textId="77777777" w:rsidR="00142B8D" w:rsidRDefault="00142B8D" w:rsidP="00142B8D">
      <w:pPr>
        <w:pStyle w:val="Caption"/>
      </w:pPr>
      <w:bookmarkStart w:id="76" w:name="_Toc90371864"/>
      <w:bookmarkStart w:id="77" w:name="_Toc90374369"/>
      <w:r>
        <w:lastRenderedPageBreak/>
        <w:t xml:space="preserve">Bảng 2. </w:t>
      </w:r>
      <w:fldSimple w:instr=" SEQ Bảng_2. \* ARABIC ">
        <w:r>
          <w:rPr>
            <w:noProof/>
          </w:rPr>
          <w:t>4</w:t>
        </w:r>
      </w:fldSimple>
      <w:r>
        <w:t xml:space="preserve"> Chi tiết UC thêm mới loại thuốc</w:t>
      </w:r>
      <w:bookmarkEnd w:id="76"/>
      <w:bookmarkEnd w:id="77"/>
    </w:p>
    <w:p w14:paraId="65E71FD3" w14:textId="77777777" w:rsidR="00142B8D" w:rsidRDefault="00142B8D" w:rsidP="00142B8D">
      <w:pPr>
        <w:jc w:val="center"/>
      </w:pPr>
    </w:p>
    <w:p w14:paraId="6EBCD08B" w14:textId="3D8452F5" w:rsidR="00142B8D" w:rsidRDefault="00142B8D" w:rsidP="009A00E3">
      <w:pPr>
        <w:pStyle w:val="Heading3"/>
      </w:pPr>
      <w:bookmarkStart w:id="78" w:name="_Toc90654878"/>
      <w:r>
        <w:t>2.3.</w:t>
      </w:r>
      <w:r w:rsidR="009A00E3">
        <w:t>4</w:t>
      </w:r>
      <w:r>
        <w:t xml:space="preserve"> Chức năng sửa thông tin thuốc</w:t>
      </w:r>
      <w:bookmarkEnd w:id="78"/>
    </w:p>
    <w:p w14:paraId="5C995E1A" w14:textId="77777777" w:rsidR="00142B8D" w:rsidRDefault="00142B8D" w:rsidP="00142B8D">
      <w:r>
        <w:t>2.3.3.2.1 Mô tả use case</w:t>
      </w:r>
    </w:p>
    <w:p w14:paraId="02BC0429" w14:textId="77777777" w:rsidR="00142B8D" w:rsidRDefault="00142B8D" w:rsidP="00142B8D">
      <w:r>
        <w:t>2.3.3.2.2 Chi tiết chức năng sửa thông tin thuốc</w:t>
      </w:r>
    </w:p>
    <w:p w14:paraId="01F83DEA" w14:textId="77777777" w:rsidR="00142B8D" w:rsidRPr="00C40FBC" w:rsidRDefault="00142B8D" w:rsidP="00142B8D"/>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64F5E890"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B6BE326"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726C3164"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E7C49D"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6E8EE0"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sửa thông tin thuốc</w:t>
            </w:r>
          </w:p>
        </w:tc>
      </w:tr>
      <w:tr w:rsidR="00142B8D" w:rsidRPr="00C40FBC" w14:paraId="2CCE5FB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AFB9A5"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71D392"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quản trị</w:t>
            </w:r>
            <w:r w:rsidRPr="00C40FBC">
              <w:rPr>
                <w:rFonts w:cs="Times New Roman"/>
              </w:rPr>
              <w:t xml:space="preserve"> hệ thống</w:t>
            </w:r>
          </w:p>
        </w:tc>
      </w:tr>
      <w:tr w:rsidR="00142B8D" w:rsidRPr="00C40FBC" w14:paraId="4B7AD71D"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3A6A2A" w14:textId="77777777" w:rsidR="00142B8D" w:rsidRPr="00C40FBC" w:rsidRDefault="00142B8D" w:rsidP="00141E7A">
            <w:pPr>
              <w:spacing w:after="200" w:line="360" w:lineRule="auto"/>
              <w:jc w:val="left"/>
              <w:rPr>
                <w:rFonts w:cs="Times New Roman"/>
              </w:rPr>
            </w:pPr>
            <w:r w:rsidRPr="00C40FBC">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00784B4"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2FCC0D18"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29B58B0"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A63A04"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0CA2BD"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171975E0"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21F22DE"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896DA0"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63F57D6"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140FFB3F"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CBD0A4"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65B695A2"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26674B"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1A86F338"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55860F" w14:textId="77777777" w:rsidR="00142B8D" w:rsidRPr="00C40FBC" w:rsidRDefault="00142B8D" w:rsidP="00141E7A">
                  <w:pPr>
                    <w:spacing w:after="200" w:line="360" w:lineRule="auto"/>
                    <w:jc w:val="left"/>
                    <w:rPr>
                      <w:rFonts w:cs="Times New Roman"/>
                    </w:rPr>
                  </w:pPr>
                  <w:r w:rsidRPr="00C40FBC">
                    <w:rPr>
                      <w:rFonts w:cs="Times New Roman"/>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04B0CF"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FFDA5B"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46890C6"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670F3E9D"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62D656A" w14:textId="77777777" w:rsidR="00142B8D" w:rsidRPr="00C40FBC" w:rsidRDefault="00142B8D" w:rsidP="00141E7A">
                  <w:pPr>
                    <w:spacing w:after="200" w:line="360" w:lineRule="auto"/>
                    <w:jc w:val="left"/>
                    <w:rPr>
                      <w:rFonts w:cs="Times New Roman"/>
                    </w:rPr>
                  </w:pPr>
                  <w:r w:rsidRPr="00C40FBC">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6986494"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F577023"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loại thuốc</w:t>
                  </w:r>
                </w:p>
              </w:tc>
              <w:tc>
                <w:tcPr>
                  <w:tcW w:w="1890" w:type="dxa"/>
                  <w:tcBorders>
                    <w:top w:val="nil"/>
                    <w:left w:val="nil"/>
                    <w:bottom w:val="single" w:sz="4" w:space="0" w:color="auto"/>
                    <w:right w:val="single" w:sz="8" w:space="0" w:color="auto"/>
                  </w:tcBorders>
                </w:tcPr>
                <w:p w14:paraId="4875B78C"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tin </w:t>
                  </w:r>
                  <w:r>
                    <w:rPr>
                      <w:rFonts w:cs="Times New Roman"/>
                    </w:rPr>
                    <w:t>loại thuốc</w:t>
                  </w:r>
                </w:p>
              </w:tc>
            </w:tr>
            <w:tr w:rsidR="00142B8D" w:rsidRPr="00C40FBC" w14:paraId="28A69B2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EE1F52F" w14:textId="77777777" w:rsidR="00142B8D" w:rsidRPr="00C40FBC" w:rsidRDefault="00142B8D" w:rsidP="00141E7A">
                  <w:pPr>
                    <w:spacing w:after="200" w:line="360" w:lineRule="auto"/>
                    <w:jc w:val="left"/>
                    <w:rPr>
                      <w:rFonts w:cs="Times New Roman"/>
                    </w:rPr>
                  </w:pPr>
                  <w:r w:rsidRPr="00C40FBC">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87F858"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cập nhật </w:t>
                  </w:r>
                  <w:r>
                    <w:rPr>
                      <w:rFonts w:cs="Times New Roman"/>
                    </w:rPr>
                    <w:t>loại thuố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F33DD"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1D8594B5" w14:textId="77777777" w:rsidR="00142B8D" w:rsidRPr="00C40FBC" w:rsidRDefault="00142B8D" w:rsidP="00141E7A">
                  <w:pPr>
                    <w:spacing w:after="200" w:line="360" w:lineRule="auto"/>
                    <w:jc w:val="left"/>
                    <w:rPr>
                      <w:rFonts w:cs="Times New Roman"/>
                    </w:rPr>
                  </w:pPr>
                </w:p>
              </w:tc>
            </w:tr>
            <w:tr w:rsidR="00142B8D" w:rsidRPr="00C40FBC" w14:paraId="5084E1C3"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A99FD62" w14:textId="77777777" w:rsidR="00142B8D" w:rsidRPr="00C40FBC" w:rsidRDefault="00142B8D" w:rsidP="00141E7A">
                  <w:pPr>
                    <w:spacing w:after="200" w:line="360" w:lineRule="auto"/>
                    <w:jc w:val="left"/>
                    <w:rPr>
                      <w:rFonts w:cs="Times New Roman"/>
                    </w:rPr>
                  </w:pPr>
                  <w:r w:rsidRPr="00C40FBC">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9A5B84"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B5924B" w14:textId="77777777" w:rsidR="00142B8D" w:rsidRPr="00C40FBC" w:rsidRDefault="00142B8D" w:rsidP="00141E7A">
                  <w:pPr>
                    <w:spacing w:after="200" w:line="360" w:lineRule="auto"/>
                    <w:jc w:val="left"/>
                    <w:rPr>
                      <w:rFonts w:cs="Times New Roman"/>
                    </w:rPr>
                  </w:pPr>
                  <w:r w:rsidRPr="00C40FBC">
                    <w:rPr>
                      <w:rFonts w:cs="Times New Roman"/>
                    </w:rPr>
                    <w:t xml:space="preserve">Hiển thị các thông tin của </w:t>
                  </w:r>
                  <w:r>
                    <w:rPr>
                      <w:rFonts w:cs="Times New Roman"/>
                    </w:rPr>
                    <w:t>Loại thuốc</w:t>
                  </w:r>
                </w:p>
              </w:tc>
              <w:tc>
                <w:tcPr>
                  <w:tcW w:w="1890" w:type="dxa"/>
                  <w:tcBorders>
                    <w:top w:val="single" w:sz="4" w:space="0" w:color="auto"/>
                    <w:left w:val="nil"/>
                    <w:bottom w:val="single" w:sz="4" w:space="0" w:color="auto"/>
                    <w:right w:val="single" w:sz="8" w:space="0" w:color="auto"/>
                  </w:tcBorders>
                </w:tcPr>
                <w:p w14:paraId="3CBA420E" w14:textId="77777777" w:rsidR="00142B8D" w:rsidRPr="00C40FBC" w:rsidRDefault="00142B8D" w:rsidP="00141E7A">
                  <w:pPr>
                    <w:spacing w:after="200" w:line="360" w:lineRule="auto"/>
                    <w:jc w:val="left"/>
                    <w:rPr>
                      <w:rFonts w:cs="Times New Roman"/>
                    </w:rPr>
                  </w:pPr>
                </w:p>
              </w:tc>
            </w:tr>
            <w:tr w:rsidR="00142B8D" w:rsidRPr="00C40FBC" w14:paraId="18FA675C"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D5C50B" w14:textId="77777777" w:rsidR="00142B8D" w:rsidRPr="00C40FBC" w:rsidRDefault="00142B8D" w:rsidP="00141E7A">
                  <w:pPr>
                    <w:spacing w:after="200" w:line="360" w:lineRule="auto"/>
                    <w:jc w:val="left"/>
                    <w:rPr>
                      <w:rFonts w:cs="Times New Roman"/>
                    </w:rPr>
                  </w:pPr>
                  <w:r w:rsidRPr="00C40FBC">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F4EA3F" w14:textId="77777777" w:rsidR="00142B8D" w:rsidRPr="00C40FBC" w:rsidRDefault="00142B8D" w:rsidP="00141E7A">
                  <w:pPr>
                    <w:spacing w:after="200" w:line="360" w:lineRule="auto"/>
                    <w:jc w:val="left"/>
                    <w:rPr>
                      <w:rFonts w:cs="Times New Roman"/>
                    </w:rPr>
                  </w:pPr>
                  <w:r w:rsidRPr="00C40FBC">
                    <w:rPr>
                      <w:rFonts w:cs="Times New Roman"/>
                    </w:rPr>
                    <w:t xml:space="preserve">Nhập thông tin </w:t>
                  </w:r>
                  <w:r>
                    <w:rPr>
                      <w:rFonts w:cs="Times New Roman"/>
                    </w:rPr>
                    <w:t>loại thuốc cần sửa</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CB5604"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48AFBD35" w14:textId="77777777" w:rsidR="00142B8D" w:rsidRPr="00C40FBC" w:rsidRDefault="00142B8D" w:rsidP="00141E7A">
                  <w:pPr>
                    <w:spacing w:after="200" w:line="360" w:lineRule="auto"/>
                    <w:ind w:left="90"/>
                    <w:jc w:val="left"/>
                    <w:rPr>
                      <w:rFonts w:cs="Times New Roman"/>
                    </w:rPr>
                  </w:pPr>
                </w:p>
              </w:tc>
            </w:tr>
            <w:tr w:rsidR="00142B8D" w:rsidRPr="00C40FBC" w14:paraId="56E2A12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95BE460" w14:textId="77777777" w:rsidR="00142B8D" w:rsidRPr="00C40FBC" w:rsidRDefault="00142B8D" w:rsidP="00141E7A">
                  <w:pPr>
                    <w:spacing w:after="200" w:line="360" w:lineRule="auto"/>
                    <w:jc w:val="left"/>
                    <w:rPr>
                      <w:rFonts w:cs="Times New Roman"/>
                    </w:rPr>
                  </w:pPr>
                  <w:r w:rsidRPr="00C40FBC">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551A4E"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DEFD9A" w14:textId="77777777" w:rsidR="00142B8D" w:rsidRPr="00C40FBC" w:rsidRDefault="00142B8D" w:rsidP="00141E7A">
                  <w:pPr>
                    <w:spacing w:after="200" w:line="360" w:lineRule="auto"/>
                    <w:jc w:val="left"/>
                    <w:rPr>
                      <w:rFonts w:cs="Times New Roman"/>
                    </w:rPr>
                  </w:pPr>
                  <w:r w:rsidRPr="00C40FBC">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31B3B990" w14:textId="77777777" w:rsidR="00142B8D" w:rsidRPr="00C40FBC" w:rsidRDefault="00142B8D" w:rsidP="00141E7A">
                  <w:pPr>
                    <w:spacing w:after="200" w:line="360" w:lineRule="auto"/>
                    <w:jc w:val="left"/>
                    <w:rPr>
                      <w:rFonts w:cs="Times New Roman"/>
                    </w:rPr>
                  </w:pPr>
                </w:p>
              </w:tc>
            </w:tr>
          </w:tbl>
          <w:p w14:paraId="4F4C4455"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loại thuốc</w:t>
            </w:r>
            <w:r w:rsidRPr="00C40FBC">
              <w:rPr>
                <w:rFonts w:cs="Times New Roman"/>
              </w:rPr>
              <w:t xml:space="preserve"> không chính xác</w:t>
            </w:r>
          </w:p>
          <w:p w14:paraId="3BE64673"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p w14:paraId="0C296DE4"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iển thị lại màn hình nhập thông tin</w:t>
            </w:r>
          </w:p>
          <w:p w14:paraId="2C697B94"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Nếu người dùng nhập lại thông tin. Nếu chọn đóng, UC kết thúc.</w:t>
            </w:r>
          </w:p>
        </w:tc>
      </w:tr>
    </w:tbl>
    <w:p w14:paraId="289762E3" w14:textId="77777777" w:rsidR="00142B8D" w:rsidRDefault="00142B8D" w:rsidP="00142B8D">
      <w:pPr>
        <w:pStyle w:val="Caption"/>
      </w:pPr>
      <w:bookmarkStart w:id="79" w:name="_Toc90371865"/>
      <w:bookmarkStart w:id="80" w:name="_Toc90374370"/>
      <w:r>
        <w:lastRenderedPageBreak/>
        <w:t xml:space="preserve">Bảng 2. </w:t>
      </w:r>
      <w:fldSimple w:instr=" SEQ Bảng_2. \* ARABIC ">
        <w:r>
          <w:rPr>
            <w:noProof/>
          </w:rPr>
          <w:t>5</w:t>
        </w:r>
      </w:fldSimple>
      <w:r>
        <w:t xml:space="preserve"> Chi tiết chức năng sửa thông tin thuốc</w:t>
      </w:r>
      <w:bookmarkEnd w:id="79"/>
      <w:bookmarkEnd w:id="80"/>
    </w:p>
    <w:p w14:paraId="52B95BAE" w14:textId="07FA6021" w:rsidR="00142B8D" w:rsidRDefault="00142B8D" w:rsidP="009A00E3">
      <w:pPr>
        <w:pStyle w:val="Heading3"/>
      </w:pPr>
      <w:bookmarkStart w:id="81" w:name="_Toc90654879"/>
      <w:r>
        <w:t>2.3.</w:t>
      </w:r>
      <w:r w:rsidR="009A00E3">
        <w:t>5</w:t>
      </w:r>
      <w:r>
        <w:t xml:space="preserve"> Chức năng xóa loại thuốc</w:t>
      </w:r>
      <w:bookmarkEnd w:id="81"/>
    </w:p>
    <w:p w14:paraId="2BFF0B69" w14:textId="77777777" w:rsidR="00142B8D" w:rsidRDefault="00142B8D" w:rsidP="00142B8D">
      <w:pPr>
        <w:jc w:val="left"/>
      </w:pPr>
      <w:r>
        <w:t>2.3.3.3.1 Mô tả use Case</w:t>
      </w:r>
    </w:p>
    <w:p w14:paraId="726595E1" w14:textId="77777777" w:rsidR="00142B8D" w:rsidRDefault="00142B8D" w:rsidP="00142B8D">
      <w:pPr>
        <w:jc w:val="left"/>
      </w:pPr>
      <w:r>
        <w:t>2.3.3.2 Chi tiết chức năng xóa thông tin thuốc</w:t>
      </w:r>
    </w:p>
    <w:p w14:paraId="3E33D7AB" w14:textId="77777777" w:rsidR="00142B8D" w:rsidRDefault="00142B8D" w:rsidP="00142B8D">
      <w:pPr>
        <w:jc w:val="left"/>
      </w:pP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31DB86B3"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E58992"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69F20572"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DCB40A4"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7BB597"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xóa loại thuốc</w:t>
            </w:r>
          </w:p>
        </w:tc>
      </w:tr>
      <w:tr w:rsidR="00142B8D" w:rsidRPr="00C40FBC" w14:paraId="5E6EA346"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C7CAF9"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C25CCA"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quản trị</w:t>
            </w:r>
            <w:r w:rsidRPr="00C40FBC">
              <w:rPr>
                <w:rFonts w:cs="Times New Roman"/>
              </w:rPr>
              <w:t xml:space="preserve"> hệ thống</w:t>
            </w:r>
          </w:p>
        </w:tc>
      </w:tr>
      <w:tr w:rsidR="00142B8D" w:rsidRPr="00C40FBC" w14:paraId="19C60CCE"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57A91DD" w14:textId="77777777" w:rsidR="00142B8D" w:rsidRPr="00C40FBC" w:rsidRDefault="00142B8D" w:rsidP="00141E7A">
            <w:pPr>
              <w:spacing w:after="200" w:line="360" w:lineRule="auto"/>
              <w:jc w:val="left"/>
              <w:rPr>
                <w:rFonts w:cs="Times New Roman"/>
              </w:rPr>
            </w:pPr>
            <w:r w:rsidRPr="00C40FBC">
              <w:rPr>
                <w:rFonts w:cs="Times New Roman"/>
              </w:rPr>
              <w:lastRenderedPageBreak/>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3AB888"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12200467"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E5F4AE"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899BE"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5EE264"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668EB460"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155905F"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908C1D"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65C1B44"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2FE0D03E"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AABB51"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75913663"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1AEBE"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145174E7"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B98F27" w14:textId="77777777" w:rsidR="00142B8D" w:rsidRPr="00C40FBC" w:rsidRDefault="00142B8D" w:rsidP="00141E7A">
                  <w:pPr>
                    <w:spacing w:after="200" w:line="360" w:lineRule="auto"/>
                    <w:jc w:val="left"/>
                    <w:rPr>
                      <w:rFonts w:cs="Times New Roman"/>
                    </w:rPr>
                  </w:pPr>
                  <w:r w:rsidRPr="00C40FBC">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B5CD19"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89EA5D"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2F0A0B0"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5E17A9BC"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FE8A3A" w14:textId="77777777" w:rsidR="00142B8D" w:rsidRPr="00C40FBC" w:rsidRDefault="00142B8D" w:rsidP="00141E7A">
                  <w:pPr>
                    <w:spacing w:after="200" w:line="360" w:lineRule="auto"/>
                    <w:jc w:val="left"/>
                    <w:rPr>
                      <w:rFonts w:cs="Times New Roman"/>
                    </w:rPr>
                  </w:pPr>
                  <w:r w:rsidRPr="00C40FBC">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709916A"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1C47C8"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loại thuốc</w:t>
                  </w:r>
                </w:p>
              </w:tc>
              <w:tc>
                <w:tcPr>
                  <w:tcW w:w="1890" w:type="dxa"/>
                  <w:tcBorders>
                    <w:top w:val="nil"/>
                    <w:left w:val="nil"/>
                    <w:bottom w:val="single" w:sz="4" w:space="0" w:color="auto"/>
                    <w:right w:val="single" w:sz="8" w:space="0" w:color="auto"/>
                  </w:tcBorders>
                </w:tcPr>
                <w:p w14:paraId="18FA86F2"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tin </w:t>
                  </w:r>
                  <w:r>
                    <w:rPr>
                      <w:rFonts w:cs="Times New Roman"/>
                    </w:rPr>
                    <w:t>loại thuốc</w:t>
                  </w:r>
                </w:p>
              </w:tc>
            </w:tr>
            <w:tr w:rsidR="00142B8D" w:rsidRPr="00C40FBC" w14:paraId="0BD8B6A0"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D77780" w14:textId="77777777" w:rsidR="00142B8D" w:rsidRPr="00C40FBC" w:rsidRDefault="00142B8D" w:rsidP="00141E7A">
                  <w:pPr>
                    <w:spacing w:after="200" w:line="360" w:lineRule="auto"/>
                    <w:jc w:val="left"/>
                    <w:rPr>
                      <w:rFonts w:cs="Times New Roman"/>
                    </w:rPr>
                  </w:pPr>
                  <w:r w:rsidRPr="00C40FBC">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103A0D"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w:t>
                  </w:r>
                  <w:r>
                    <w:rPr>
                      <w:rFonts w:cs="Times New Roman"/>
                    </w:rPr>
                    <w:t>xóa</w:t>
                  </w:r>
                  <w:r w:rsidRPr="00C40FBC">
                    <w:rPr>
                      <w:rFonts w:cs="Times New Roman"/>
                    </w:rPr>
                    <w:t xml:space="preserve"> </w:t>
                  </w:r>
                  <w:r>
                    <w:rPr>
                      <w:rFonts w:cs="Times New Roman"/>
                    </w:rPr>
                    <w:t>loại thuố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8FC250"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341E5CBE" w14:textId="77777777" w:rsidR="00142B8D" w:rsidRPr="00C40FBC" w:rsidRDefault="00142B8D" w:rsidP="00141E7A">
                  <w:pPr>
                    <w:spacing w:after="200" w:line="360" w:lineRule="auto"/>
                    <w:jc w:val="left"/>
                    <w:rPr>
                      <w:rFonts w:cs="Times New Roman"/>
                    </w:rPr>
                  </w:pPr>
                </w:p>
              </w:tc>
            </w:tr>
            <w:tr w:rsidR="00142B8D" w:rsidRPr="00C40FBC" w14:paraId="3C79F3A3"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3E2C430" w14:textId="77777777" w:rsidR="00142B8D" w:rsidRPr="00C40FBC" w:rsidRDefault="00142B8D" w:rsidP="00141E7A">
                  <w:pPr>
                    <w:spacing w:after="200" w:line="360" w:lineRule="auto"/>
                    <w:jc w:val="left"/>
                    <w:rPr>
                      <w:rFonts w:cs="Times New Roman"/>
                    </w:rPr>
                  </w:pPr>
                  <w:r>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8D116B"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7E2279D" w14:textId="77777777" w:rsidR="00142B8D" w:rsidRPr="00C40FBC" w:rsidRDefault="00142B8D" w:rsidP="00141E7A">
                  <w:pPr>
                    <w:spacing w:after="200" w:line="360" w:lineRule="auto"/>
                    <w:jc w:val="left"/>
                    <w:rPr>
                      <w:rFonts w:cs="Times New Roman"/>
                    </w:rPr>
                  </w:pPr>
                  <w:r w:rsidRPr="00C40FBC">
                    <w:rPr>
                      <w:rFonts w:cs="Times New Roman"/>
                    </w:rPr>
                    <w:t xml:space="preserve">Thông báo </w:t>
                  </w:r>
                  <w:r>
                    <w:rPr>
                      <w:rFonts w:cs="Times New Roman"/>
                    </w:rPr>
                    <w:t>xóa</w:t>
                  </w:r>
                  <w:r w:rsidRPr="00C40FBC">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2A1681B0" w14:textId="77777777" w:rsidR="00142B8D" w:rsidRPr="00C40FBC" w:rsidRDefault="00142B8D" w:rsidP="00141E7A">
                  <w:pPr>
                    <w:spacing w:after="200" w:line="360" w:lineRule="auto"/>
                    <w:jc w:val="left"/>
                    <w:rPr>
                      <w:rFonts w:cs="Times New Roman"/>
                    </w:rPr>
                  </w:pPr>
                </w:p>
              </w:tc>
            </w:tr>
          </w:tbl>
          <w:p w14:paraId="2D847E9F"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loại thuốc</w:t>
            </w:r>
            <w:r w:rsidRPr="00C40FBC">
              <w:rPr>
                <w:rFonts w:cs="Times New Roman"/>
              </w:rPr>
              <w:t xml:space="preserve"> không </w:t>
            </w:r>
            <w:r>
              <w:rPr>
                <w:rFonts w:cs="Times New Roman"/>
              </w:rPr>
              <w:t>tồn tại</w:t>
            </w:r>
          </w:p>
          <w:p w14:paraId="4EFA5B66"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tc>
      </w:tr>
    </w:tbl>
    <w:p w14:paraId="5EE0681A" w14:textId="77777777" w:rsidR="00142B8D" w:rsidRDefault="00142B8D" w:rsidP="00142B8D">
      <w:pPr>
        <w:pStyle w:val="Caption"/>
      </w:pPr>
      <w:bookmarkStart w:id="82" w:name="_Toc90371866"/>
      <w:bookmarkStart w:id="83" w:name="_Toc90374371"/>
      <w:r>
        <w:t xml:space="preserve">Bảng 2. </w:t>
      </w:r>
      <w:fldSimple w:instr=" SEQ Bảng_2. \* ARABIC ">
        <w:r>
          <w:rPr>
            <w:noProof/>
          </w:rPr>
          <w:t>6</w:t>
        </w:r>
      </w:fldSimple>
      <w:r>
        <w:t xml:space="preserve"> Chi tiết UC xóa thông tin thuốc</w:t>
      </w:r>
      <w:bookmarkEnd w:id="82"/>
      <w:bookmarkEnd w:id="83"/>
    </w:p>
    <w:p w14:paraId="32A5A8FB" w14:textId="36EAE820" w:rsidR="00142B8D" w:rsidRDefault="00142B8D" w:rsidP="009A00E3">
      <w:pPr>
        <w:pStyle w:val="Heading3"/>
      </w:pPr>
      <w:bookmarkStart w:id="84" w:name="_Toc90654880"/>
      <w:r>
        <w:t>2.3.</w:t>
      </w:r>
      <w:r w:rsidR="009A00E3">
        <w:t>6</w:t>
      </w:r>
      <w:r>
        <w:t xml:space="preserve"> Chức năng thêm mới đơn vị</w:t>
      </w:r>
      <w:bookmarkEnd w:id="84"/>
    </w:p>
    <w:p w14:paraId="18507B94" w14:textId="77777777" w:rsidR="00142B8D" w:rsidRDefault="00142B8D" w:rsidP="00142B8D">
      <w:r>
        <w:t>2.3.4.1.1 Mô tả use case</w:t>
      </w:r>
    </w:p>
    <w:p w14:paraId="62A1A0CC" w14:textId="77777777" w:rsidR="00142B8D" w:rsidRDefault="00142B8D" w:rsidP="00142B8D">
      <w:r>
        <w:t>2.3.4.1.2 Chi tiết chức năng thêm mới đơn vị</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1537FD65"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DA2AF9D"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77D49C81"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00B9C6"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E3AF9A"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quản trị thêm mới đơn vị</w:t>
            </w:r>
          </w:p>
        </w:tc>
      </w:tr>
      <w:tr w:rsidR="00142B8D" w:rsidRPr="005A4BE0" w14:paraId="07E7B28E"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28500D8"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7E1B3D"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quản trị hệ thống</w:t>
            </w:r>
          </w:p>
        </w:tc>
      </w:tr>
      <w:tr w:rsidR="00142B8D" w:rsidRPr="005A4BE0" w14:paraId="00A1A507"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B99853" w14:textId="77777777" w:rsidR="00142B8D" w:rsidRPr="005A4BE0" w:rsidRDefault="00142B8D" w:rsidP="00141E7A">
            <w:pPr>
              <w:spacing w:after="200" w:line="360" w:lineRule="auto"/>
              <w:jc w:val="left"/>
              <w:rPr>
                <w:rFonts w:cs="Times New Roman"/>
              </w:rPr>
            </w:pPr>
            <w:r w:rsidRPr="005A4BE0">
              <w:rPr>
                <w:rFonts w:cs="Times New Roman"/>
              </w:rPr>
              <w:lastRenderedPageBreak/>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157E79"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095158C4"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44B271"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7E7C08"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692230"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1CFB100B"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0C71C11"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C68E1"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2A05C20"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1E694263"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A3365C"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0C911212"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7249712"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2B271A1B"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C475D6"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8E98CF3"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2D129EF"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D427FA0"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24068ECC"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62156C0"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809CE88"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B44F585"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đơn vị</w:t>
                  </w:r>
                </w:p>
              </w:tc>
              <w:tc>
                <w:tcPr>
                  <w:tcW w:w="1890" w:type="dxa"/>
                  <w:tcBorders>
                    <w:top w:val="nil"/>
                    <w:left w:val="nil"/>
                    <w:bottom w:val="single" w:sz="4" w:space="0" w:color="auto"/>
                    <w:right w:val="single" w:sz="8" w:space="0" w:color="auto"/>
                  </w:tcBorders>
                </w:tcPr>
                <w:p w14:paraId="2F8BDF69"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đơn vị</w:t>
                  </w:r>
                </w:p>
              </w:tc>
            </w:tr>
            <w:tr w:rsidR="00142B8D" w:rsidRPr="005A4BE0" w14:paraId="10C51B0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AA0DECF"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90759A"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êm mới 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FC7CF2"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9522E3F" w14:textId="77777777" w:rsidR="00142B8D" w:rsidRPr="005A4BE0" w:rsidRDefault="00142B8D" w:rsidP="00141E7A">
                  <w:pPr>
                    <w:spacing w:after="200" w:line="360" w:lineRule="auto"/>
                    <w:jc w:val="left"/>
                    <w:rPr>
                      <w:rFonts w:cs="Times New Roman"/>
                    </w:rPr>
                  </w:pPr>
                </w:p>
              </w:tc>
            </w:tr>
            <w:tr w:rsidR="00142B8D" w:rsidRPr="005A4BE0" w14:paraId="0CE7F55D"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4AAA3D9"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CA089"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878667"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êm mới đơn vị</w:t>
                  </w:r>
                </w:p>
              </w:tc>
              <w:tc>
                <w:tcPr>
                  <w:tcW w:w="1890" w:type="dxa"/>
                  <w:tcBorders>
                    <w:top w:val="single" w:sz="4" w:space="0" w:color="auto"/>
                    <w:left w:val="nil"/>
                    <w:bottom w:val="single" w:sz="4" w:space="0" w:color="auto"/>
                    <w:right w:val="single" w:sz="8" w:space="0" w:color="auto"/>
                  </w:tcBorders>
                </w:tcPr>
                <w:p w14:paraId="0F3C0712" w14:textId="77777777" w:rsidR="00142B8D" w:rsidRPr="005A4BE0" w:rsidRDefault="00142B8D" w:rsidP="00141E7A">
                  <w:pPr>
                    <w:spacing w:after="200" w:line="360" w:lineRule="auto"/>
                    <w:jc w:val="left"/>
                    <w:rPr>
                      <w:rFonts w:cs="Times New Roman"/>
                    </w:rPr>
                  </w:pPr>
                </w:p>
              </w:tc>
            </w:tr>
            <w:tr w:rsidR="00142B8D" w:rsidRPr="005A4BE0" w14:paraId="60F82E48"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9BCB0A0"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D0BAAD"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63C70"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7E997A5D" w14:textId="77777777" w:rsidR="00142B8D" w:rsidRPr="005A4BE0" w:rsidRDefault="00142B8D" w:rsidP="00141E7A">
                  <w:pPr>
                    <w:spacing w:after="200" w:line="360" w:lineRule="auto"/>
                    <w:ind w:left="90"/>
                    <w:jc w:val="left"/>
                    <w:rPr>
                      <w:rFonts w:cs="Times New Roman"/>
                    </w:rPr>
                  </w:pPr>
                </w:p>
              </w:tc>
            </w:tr>
            <w:tr w:rsidR="00142B8D" w:rsidRPr="005A4BE0" w14:paraId="298E1BD6"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45A99"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E45C47"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B4C838"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5471B734" w14:textId="77777777" w:rsidR="00142B8D" w:rsidRPr="005A4BE0" w:rsidRDefault="00142B8D" w:rsidP="00141E7A">
                  <w:pPr>
                    <w:spacing w:after="200" w:line="360" w:lineRule="auto"/>
                    <w:jc w:val="left"/>
                    <w:rPr>
                      <w:rFonts w:cs="Times New Roman"/>
                    </w:rPr>
                  </w:pPr>
                </w:p>
              </w:tc>
            </w:tr>
          </w:tbl>
          <w:p w14:paraId="4BCEA154"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thêm mới</w:t>
            </w:r>
            <w:r w:rsidRPr="005A4BE0">
              <w:rPr>
                <w:rFonts w:cs="Times New Roman"/>
              </w:rPr>
              <w:t xml:space="preserve"> không chính xác</w:t>
            </w:r>
          </w:p>
          <w:p w14:paraId="51100362"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6E5EA7B5"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4054B42E"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346EE959" w14:textId="1C8F6D7F" w:rsidR="00142B8D" w:rsidRDefault="00142B8D" w:rsidP="00142B8D">
      <w:pPr>
        <w:pStyle w:val="Caption"/>
      </w:pPr>
      <w:bookmarkStart w:id="85" w:name="_Toc90371867"/>
      <w:bookmarkStart w:id="86" w:name="_Toc90374372"/>
      <w:r>
        <w:t xml:space="preserve">Bảng 2. </w:t>
      </w:r>
      <w:fldSimple w:instr=" SEQ Bảng_2. \* ARABIC ">
        <w:r>
          <w:rPr>
            <w:noProof/>
          </w:rPr>
          <w:t>7</w:t>
        </w:r>
      </w:fldSimple>
      <w:r>
        <w:t xml:space="preserve"> Chi tiết chức năng thêm mới thông tin đơn vị</w:t>
      </w:r>
      <w:bookmarkEnd w:id="85"/>
      <w:bookmarkEnd w:id="86"/>
    </w:p>
    <w:p w14:paraId="4568598F" w14:textId="5CD5B1E4" w:rsidR="009A00E3" w:rsidRDefault="009A00E3" w:rsidP="009A00E3">
      <w:pPr>
        <w:rPr>
          <w:lang w:eastAsia="ko-KR"/>
        </w:rPr>
      </w:pPr>
    </w:p>
    <w:p w14:paraId="0D166F0B" w14:textId="77777777" w:rsidR="009A00E3" w:rsidRPr="009A00E3" w:rsidRDefault="009A00E3" w:rsidP="009A00E3">
      <w:pPr>
        <w:rPr>
          <w:lang w:eastAsia="ko-KR"/>
        </w:rPr>
      </w:pPr>
    </w:p>
    <w:p w14:paraId="1DFAC6A3" w14:textId="28913702" w:rsidR="00142B8D" w:rsidRDefault="00142B8D" w:rsidP="009A00E3">
      <w:pPr>
        <w:pStyle w:val="Heading3"/>
      </w:pPr>
      <w:bookmarkStart w:id="87" w:name="_Toc90654881"/>
      <w:r>
        <w:lastRenderedPageBreak/>
        <w:t>2.3.</w:t>
      </w:r>
      <w:r w:rsidR="009A00E3">
        <w:t>7</w:t>
      </w:r>
      <w:r>
        <w:t xml:space="preserve"> Chức năng sửa đơn vị</w:t>
      </w:r>
      <w:bookmarkEnd w:id="87"/>
    </w:p>
    <w:p w14:paraId="38A323BF" w14:textId="77777777" w:rsidR="00142B8D" w:rsidRDefault="00142B8D" w:rsidP="00142B8D">
      <w:r>
        <w:t>2.3.4.2.1 Mô tả use case</w:t>
      </w:r>
    </w:p>
    <w:p w14:paraId="659F29A1" w14:textId="77777777" w:rsidR="00142B8D" w:rsidRDefault="00142B8D" w:rsidP="00142B8D">
      <w:r>
        <w:t>2.3.4.2.2 Chi tiết chức năng sửa đơn vị</w:t>
      </w:r>
    </w:p>
    <w:p w14:paraId="260CFE20" w14:textId="77777777" w:rsidR="00142B8D" w:rsidRDefault="00142B8D" w:rsidP="00142B8D"/>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0588EAE5"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7DD608"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668DD077"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A7FB93"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6B32EE"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quản trị sửa đơn vị</w:t>
            </w:r>
          </w:p>
        </w:tc>
      </w:tr>
      <w:tr w:rsidR="00142B8D" w:rsidRPr="005A4BE0" w14:paraId="1ACA117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98356BF"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A3BE57"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quản trị</w:t>
            </w:r>
          </w:p>
        </w:tc>
      </w:tr>
      <w:tr w:rsidR="00142B8D" w:rsidRPr="005A4BE0" w14:paraId="2AEB90F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50C871A"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A7C2DD"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6451F6D9"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265204"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2532F4"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2089C3"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5A56AF75"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777CA29"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934CE2"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F9203D"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7692FB6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95F98A"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71A01E06"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C350D7"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7BC0E92F"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0151C1"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AA0026"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D4A3FF"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0A45796"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2EC0845F"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2BEAC28"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7DF4C94"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C899FA3"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đơn vị</w:t>
                  </w:r>
                </w:p>
              </w:tc>
              <w:tc>
                <w:tcPr>
                  <w:tcW w:w="1890" w:type="dxa"/>
                  <w:tcBorders>
                    <w:top w:val="nil"/>
                    <w:left w:val="nil"/>
                    <w:bottom w:val="single" w:sz="4" w:space="0" w:color="auto"/>
                    <w:right w:val="single" w:sz="8" w:space="0" w:color="auto"/>
                  </w:tcBorders>
                </w:tcPr>
                <w:p w14:paraId="36BDE9D6"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đơn vị</w:t>
                  </w:r>
                </w:p>
              </w:tc>
            </w:tr>
            <w:tr w:rsidR="00142B8D" w:rsidRPr="005A4BE0" w14:paraId="10F8A133"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AA2EAE2"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19A6AF"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sửa 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1C6576"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26D2A32" w14:textId="77777777" w:rsidR="00142B8D" w:rsidRPr="005A4BE0" w:rsidRDefault="00142B8D" w:rsidP="00141E7A">
                  <w:pPr>
                    <w:spacing w:after="200" w:line="360" w:lineRule="auto"/>
                    <w:jc w:val="left"/>
                    <w:rPr>
                      <w:rFonts w:cs="Times New Roman"/>
                    </w:rPr>
                  </w:pPr>
                </w:p>
              </w:tc>
            </w:tr>
            <w:tr w:rsidR="00142B8D" w:rsidRPr="005A4BE0" w14:paraId="38A25AF3"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4CDD9F"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DEEA29"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CA1916"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sửa đơn vị</w:t>
                  </w:r>
                </w:p>
              </w:tc>
              <w:tc>
                <w:tcPr>
                  <w:tcW w:w="1890" w:type="dxa"/>
                  <w:tcBorders>
                    <w:top w:val="single" w:sz="4" w:space="0" w:color="auto"/>
                    <w:left w:val="nil"/>
                    <w:bottom w:val="single" w:sz="4" w:space="0" w:color="auto"/>
                    <w:right w:val="single" w:sz="8" w:space="0" w:color="auto"/>
                  </w:tcBorders>
                </w:tcPr>
                <w:p w14:paraId="563133F0" w14:textId="77777777" w:rsidR="00142B8D" w:rsidRPr="005A4BE0" w:rsidRDefault="00142B8D" w:rsidP="00141E7A">
                  <w:pPr>
                    <w:spacing w:after="200" w:line="360" w:lineRule="auto"/>
                    <w:jc w:val="left"/>
                    <w:rPr>
                      <w:rFonts w:cs="Times New Roman"/>
                    </w:rPr>
                  </w:pPr>
                </w:p>
              </w:tc>
            </w:tr>
            <w:tr w:rsidR="00142B8D" w:rsidRPr="005A4BE0" w14:paraId="27A2C8D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787F12C"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BF71B"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83A3A6"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5D29CCCD" w14:textId="77777777" w:rsidR="00142B8D" w:rsidRPr="005A4BE0" w:rsidRDefault="00142B8D" w:rsidP="00141E7A">
                  <w:pPr>
                    <w:spacing w:after="200" w:line="360" w:lineRule="auto"/>
                    <w:ind w:left="90"/>
                    <w:jc w:val="left"/>
                    <w:rPr>
                      <w:rFonts w:cs="Times New Roman"/>
                    </w:rPr>
                  </w:pPr>
                </w:p>
              </w:tc>
            </w:tr>
            <w:tr w:rsidR="00142B8D" w:rsidRPr="005A4BE0" w14:paraId="6EC299F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AFF96F4" w14:textId="77777777" w:rsidR="00142B8D" w:rsidRPr="005A4BE0" w:rsidRDefault="00142B8D" w:rsidP="00141E7A">
                  <w:pPr>
                    <w:spacing w:after="200" w:line="360" w:lineRule="auto"/>
                    <w:jc w:val="left"/>
                    <w:rPr>
                      <w:rFonts w:cs="Times New Roman"/>
                    </w:rPr>
                  </w:pPr>
                  <w:r w:rsidRPr="005A4BE0">
                    <w:rPr>
                      <w:rFonts w:cs="Times New Roman"/>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4EE6FC"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000AF1"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0CB09EA3" w14:textId="77777777" w:rsidR="00142B8D" w:rsidRPr="005A4BE0" w:rsidRDefault="00142B8D" w:rsidP="00141E7A">
                  <w:pPr>
                    <w:spacing w:after="200" w:line="360" w:lineRule="auto"/>
                    <w:jc w:val="left"/>
                    <w:rPr>
                      <w:rFonts w:cs="Times New Roman"/>
                    </w:rPr>
                  </w:pPr>
                </w:p>
              </w:tc>
            </w:tr>
          </w:tbl>
          <w:p w14:paraId="3A98C4BD"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Dữ liệu không chính xác</w:t>
            </w:r>
          </w:p>
          <w:p w14:paraId="11C048D3"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18B6890B"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2DB41BED"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26ACBE99" w14:textId="77777777" w:rsidR="00142B8D" w:rsidRDefault="00142B8D" w:rsidP="00142B8D">
      <w:pPr>
        <w:pStyle w:val="Caption"/>
      </w:pPr>
      <w:bookmarkStart w:id="88" w:name="_Toc90371868"/>
      <w:bookmarkStart w:id="89" w:name="_Toc90374373"/>
      <w:r>
        <w:lastRenderedPageBreak/>
        <w:t xml:space="preserve">Bảng 2. </w:t>
      </w:r>
      <w:fldSimple w:instr=" SEQ Bảng_2. \* ARABIC ">
        <w:r>
          <w:rPr>
            <w:noProof/>
          </w:rPr>
          <w:t>8</w:t>
        </w:r>
      </w:fldSimple>
      <w:r>
        <w:t xml:space="preserve"> Chi tiết UC sửa đơn vị</w:t>
      </w:r>
      <w:bookmarkEnd w:id="88"/>
      <w:bookmarkEnd w:id="89"/>
    </w:p>
    <w:p w14:paraId="4C18B525" w14:textId="199BD503" w:rsidR="00142B8D" w:rsidRDefault="00142B8D" w:rsidP="009A00E3">
      <w:pPr>
        <w:pStyle w:val="Heading3"/>
      </w:pPr>
      <w:bookmarkStart w:id="90" w:name="_Toc90654882"/>
      <w:r>
        <w:t>2.3.</w:t>
      </w:r>
      <w:r w:rsidR="009A00E3">
        <w:t>8</w:t>
      </w:r>
      <w:r>
        <w:t xml:space="preserve"> Chức năng xóa đơn vị</w:t>
      </w:r>
      <w:bookmarkEnd w:id="90"/>
    </w:p>
    <w:p w14:paraId="6AEA23CE" w14:textId="77777777" w:rsidR="00142B8D" w:rsidRDefault="00142B8D" w:rsidP="00142B8D">
      <w:r>
        <w:t>2.3.4.3.1 Mô tả use case</w:t>
      </w:r>
    </w:p>
    <w:p w14:paraId="336C8E19" w14:textId="77777777" w:rsidR="00142B8D" w:rsidRDefault="00142B8D" w:rsidP="00142B8D">
      <w:r>
        <w:t>2.3.4.3.2 Chi tiết chức năng xóa đơn vị</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5B2CC42F"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941D16"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4827578C"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6F2E31"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74BF5F3"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xóa đơn vị</w:t>
            </w:r>
          </w:p>
        </w:tc>
      </w:tr>
      <w:tr w:rsidR="00142B8D" w:rsidRPr="00C40FBC" w14:paraId="78001710"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85681C2"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BCB889"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quản trị</w:t>
            </w:r>
            <w:r w:rsidRPr="00C40FBC">
              <w:rPr>
                <w:rFonts w:cs="Times New Roman"/>
              </w:rPr>
              <w:t xml:space="preserve"> hệ thống</w:t>
            </w:r>
          </w:p>
        </w:tc>
      </w:tr>
      <w:tr w:rsidR="00142B8D" w:rsidRPr="00C40FBC" w14:paraId="365AAE0B"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81C2F7" w14:textId="77777777" w:rsidR="00142B8D" w:rsidRPr="00C40FBC" w:rsidRDefault="00142B8D" w:rsidP="00141E7A">
            <w:pPr>
              <w:spacing w:after="200" w:line="360" w:lineRule="auto"/>
              <w:jc w:val="left"/>
              <w:rPr>
                <w:rFonts w:cs="Times New Roman"/>
              </w:rPr>
            </w:pPr>
            <w:r w:rsidRPr="00C40FBC">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2144D7"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2AE7E88F"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D3AFD7"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0DAEC4"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F638A5"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7785181C"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DD18EE4"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638B9C"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EF9DCB"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7E77483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7FAE02F"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0E7625DC"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1A10FD"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67DB98A1"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0A9DF1" w14:textId="77777777" w:rsidR="00142B8D" w:rsidRPr="00C40FBC" w:rsidRDefault="00142B8D" w:rsidP="00141E7A">
                  <w:pPr>
                    <w:spacing w:after="200" w:line="360" w:lineRule="auto"/>
                    <w:jc w:val="left"/>
                    <w:rPr>
                      <w:rFonts w:cs="Times New Roman"/>
                    </w:rPr>
                  </w:pPr>
                  <w:r w:rsidRPr="00C40FBC">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59ECD5"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DF8FC1"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19AB9ED"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7F4D83F8"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7B4907" w14:textId="77777777" w:rsidR="00142B8D" w:rsidRPr="00C40FBC" w:rsidRDefault="00142B8D" w:rsidP="00141E7A">
                  <w:pPr>
                    <w:spacing w:after="200" w:line="360" w:lineRule="auto"/>
                    <w:jc w:val="left"/>
                    <w:rPr>
                      <w:rFonts w:cs="Times New Roman"/>
                    </w:rPr>
                  </w:pPr>
                  <w:r w:rsidRPr="00C40FBC">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AAD8B01"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EBA69C6"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đơn vị</w:t>
                  </w:r>
                </w:p>
              </w:tc>
              <w:tc>
                <w:tcPr>
                  <w:tcW w:w="1890" w:type="dxa"/>
                  <w:tcBorders>
                    <w:top w:val="nil"/>
                    <w:left w:val="nil"/>
                    <w:bottom w:val="single" w:sz="4" w:space="0" w:color="auto"/>
                    <w:right w:val="single" w:sz="8" w:space="0" w:color="auto"/>
                  </w:tcBorders>
                </w:tcPr>
                <w:p w14:paraId="1078A48E"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w:t>
                  </w:r>
                  <w:r>
                    <w:rPr>
                      <w:rFonts w:cs="Times New Roman"/>
                    </w:rPr>
                    <w:t>đơn vị</w:t>
                  </w:r>
                </w:p>
              </w:tc>
            </w:tr>
            <w:tr w:rsidR="00142B8D" w:rsidRPr="00C40FBC" w14:paraId="2593191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CBDA0" w14:textId="77777777" w:rsidR="00142B8D" w:rsidRPr="00C40FBC" w:rsidRDefault="00142B8D" w:rsidP="00141E7A">
                  <w:pPr>
                    <w:spacing w:after="200" w:line="360" w:lineRule="auto"/>
                    <w:jc w:val="left"/>
                    <w:rPr>
                      <w:rFonts w:cs="Times New Roman"/>
                    </w:rPr>
                  </w:pPr>
                  <w:r w:rsidRPr="00C40FBC">
                    <w:rPr>
                      <w:rFonts w:cs="Times New Roman"/>
                    </w:rPr>
                    <w:lastRenderedPageBreak/>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9378C4"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w:t>
                  </w:r>
                  <w:r>
                    <w:rPr>
                      <w:rFonts w:cs="Times New Roman"/>
                    </w:rPr>
                    <w:t>xóa</w:t>
                  </w:r>
                  <w:r w:rsidRPr="00C40FBC">
                    <w:rPr>
                      <w:rFonts w:cs="Times New Roman"/>
                    </w:rPr>
                    <w:t xml:space="preserve"> </w:t>
                  </w:r>
                  <w:r>
                    <w:rPr>
                      <w:rFonts w:cs="Times New Roman"/>
                    </w:rPr>
                    <w:t>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C8CE8A5"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34C5DBEE" w14:textId="77777777" w:rsidR="00142B8D" w:rsidRPr="00C40FBC" w:rsidRDefault="00142B8D" w:rsidP="00141E7A">
                  <w:pPr>
                    <w:spacing w:after="200" w:line="360" w:lineRule="auto"/>
                    <w:jc w:val="left"/>
                    <w:rPr>
                      <w:rFonts w:cs="Times New Roman"/>
                    </w:rPr>
                  </w:pPr>
                </w:p>
              </w:tc>
            </w:tr>
            <w:tr w:rsidR="00142B8D" w:rsidRPr="00C40FBC" w14:paraId="1ACC5F09"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73598B0" w14:textId="77777777" w:rsidR="00142B8D" w:rsidRPr="00C40FBC" w:rsidRDefault="00142B8D" w:rsidP="00141E7A">
                  <w:pPr>
                    <w:spacing w:after="200" w:line="360" w:lineRule="auto"/>
                    <w:jc w:val="left"/>
                    <w:rPr>
                      <w:rFonts w:cs="Times New Roman"/>
                    </w:rPr>
                  </w:pPr>
                  <w:r>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2F66E9"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8BE3B7" w14:textId="77777777" w:rsidR="00142B8D" w:rsidRPr="00C40FBC" w:rsidRDefault="00142B8D" w:rsidP="00141E7A">
                  <w:pPr>
                    <w:spacing w:after="200" w:line="360" w:lineRule="auto"/>
                    <w:jc w:val="left"/>
                    <w:rPr>
                      <w:rFonts w:cs="Times New Roman"/>
                    </w:rPr>
                  </w:pPr>
                  <w:r w:rsidRPr="00C40FBC">
                    <w:rPr>
                      <w:rFonts w:cs="Times New Roman"/>
                    </w:rPr>
                    <w:t xml:space="preserve">Thông báo </w:t>
                  </w:r>
                  <w:r>
                    <w:rPr>
                      <w:rFonts w:cs="Times New Roman"/>
                    </w:rPr>
                    <w:t>xóa</w:t>
                  </w:r>
                  <w:r w:rsidRPr="00C40FBC">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40ABD30D" w14:textId="77777777" w:rsidR="00142B8D" w:rsidRPr="00C40FBC" w:rsidRDefault="00142B8D" w:rsidP="00141E7A">
                  <w:pPr>
                    <w:spacing w:after="200" w:line="360" w:lineRule="auto"/>
                    <w:jc w:val="left"/>
                    <w:rPr>
                      <w:rFonts w:cs="Times New Roman"/>
                    </w:rPr>
                  </w:pPr>
                </w:p>
              </w:tc>
            </w:tr>
          </w:tbl>
          <w:p w14:paraId="2D66906C"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đơn vị</w:t>
            </w:r>
            <w:r w:rsidRPr="00C40FBC">
              <w:rPr>
                <w:rFonts w:cs="Times New Roman"/>
              </w:rPr>
              <w:t xml:space="preserve"> không </w:t>
            </w:r>
            <w:r>
              <w:rPr>
                <w:rFonts w:cs="Times New Roman"/>
              </w:rPr>
              <w:t>tồn tại</w:t>
            </w:r>
          </w:p>
          <w:p w14:paraId="52BF42E5"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tc>
      </w:tr>
    </w:tbl>
    <w:p w14:paraId="65971427" w14:textId="77777777" w:rsidR="00142B8D" w:rsidRDefault="00142B8D" w:rsidP="00142B8D">
      <w:pPr>
        <w:pStyle w:val="Caption"/>
      </w:pPr>
      <w:bookmarkStart w:id="91" w:name="_Toc90371869"/>
      <w:bookmarkStart w:id="92" w:name="_Toc90374374"/>
      <w:r>
        <w:lastRenderedPageBreak/>
        <w:t xml:space="preserve">Bảng 2. </w:t>
      </w:r>
      <w:fldSimple w:instr=" SEQ Bảng_2. \* ARABIC ">
        <w:r>
          <w:rPr>
            <w:noProof/>
          </w:rPr>
          <w:t>9</w:t>
        </w:r>
      </w:fldSimple>
      <w:r>
        <w:t xml:space="preserve"> Chi tiết UC xóa đơn vị</w:t>
      </w:r>
      <w:bookmarkEnd w:id="91"/>
      <w:bookmarkEnd w:id="92"/>
    </w:p>
    <w:p w14:paraId="7549A6FC" w14:textId="1B7C9088" w:rsidR="00142B8D" w:rsidRDefault="00142B8D" w:rsidP="009A00E3">
      <w:pPr>
        <w:pStyle w:val="Heading3"/>
      </w:pPr>
      <w:bookmarkStart w:id="93" w:name="_Toc90654883"/>
      <w:r>
        <w:t>2.3.</w:t>
      </w:r>
      <w:r w:rsidR="009A00E3">
        <w:t>9</w:t>
      </w:r>
      <w:r>
        <w:t xml:space="preserve"> Chức năng thêm mới nhân viên</w:t>
      </w:r>
      <w:bookmarkEnd w:id="93"/>
    </w:p>
    <w:p w14:paraId="2598035D" w14:textId="0CD10FC4" w:rsidR="00142B8D" w:rsidRDefault="00142B8D" w:rsidP="00142B8D">
      <w:r>
        <w:t>2.3.</w:t>
      </w:r>
      <w:r w:rsidR="009A00E3">
        <w:t>9</w:t>
      </w:r>
      <w:r>
        <w:t>.1 Mô tả use case</w:t>
      </w:r>
    </w:p>
    <w:p w14:paraId="53C5DD54" w14:textId="783480E2" w:rsidR="00142B8D" w:rsidRDefault="00142B8D" w:rsidP="00142B8D">
      <w:r>
        <w:t>2.3.</w:t>
      </w:r>
      <w:r w:rsidR="009A00E3">
        <w:t>9</w:t>
      </w:r>
      <w:r>
        <w:t>.2 Chi tiết chức năng thêm mới nhân viê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64DD74F"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8C8B17C"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17AEE940"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49D5CE"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29C0D16"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quản trị thêm mới đơn vị</w:t>
            </w:r>
          </w:p>
        </w:tc>
      </w:tr>
      <w:tr w:rsidR="00142B8D" w:rsidRPr="005A4BE0" w14:paraId="5AAC89F2"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C36F113"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2CB41EA"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quản trị hệ thống</w:t>
            </w:r>
          </w:p>
        </w:tc>
      </w:tr>
      <w:tr w:rsidR="00142B8D" w:rsidRPr="005A4BE0" w14:paraId="65E13084"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834DDE2"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310032"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6B3A330D"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B0F1432"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866647"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0EA0C3"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21664F7E"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2C56E3D"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DF05"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D299E2"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581DF361"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0446D3"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759D9C5A"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0EAB48"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33D24819"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CD90DF"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3B78D3"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97313C"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948AAEE"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6193DC1E"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24C68B"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EE185B6"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D347F8"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đơn vị</w:t>
                  </w:r>
                </w:p>
              </w:tc>
              <w:tc>
                <w:tcPr>
                  <w:tcW w:w="1890" w:type="dxa"/>
                  <w:tcBorders>
                    <w:top w:val="nil"/>
                    <w:left w:val="nil"/>
                    <w:bottom w:val="single" w:sz="4" w:space="0" w:color="auto"/>
                    <w:right w:val="single" w:sz="8" w:space="0" w:color="auto"/>
                  </w:tcBorders>
                </w:tcPr>
                <w:p w14:paraId="507CDF6B"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đơn vị</w:t>
                  </w:r>
                </w:p>
              </w:tc>
            </w:tr>
            <w:tr w:rsidR="00142B8D" w:rsidRPr="005A4BE0" w14:paraId="76467E8E"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705959" w14:textId="77777777" w:rsidR="00142B8D" w:rsidRPr="005A4BE0" w:rsidRDefault="00142B8D" w:rsidP="00141E7A">
                  <w:pPr>
                    <w:spacing w:after="200" w:line="360" w:lineRule="auto"/>
                    <w:jc w:val="left"/>
                    <w:rPr>
                      <w:rFonts w:cs="Times New Roman"/>
                    </w:rPr>
                  </w:pPr>
                  <w:r w:rsidRPr="005A4BE0">
                    <w:rPr>
                      <w:rFonts w:cs="Times New Roman"/>
                    </w:rPr>
                    <w:lastRenderedPageBreak/>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2054C4"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êm mới 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060CE35"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1CD36E98" w14:textId="77777777" w:rsidR="00142B8D" w:rsidRPr="005A4BE0" w:rsidRDefault="00142B8D" w:rsidP="00141E7A">
                  <w:pPr>
                    <w:spacing w:after="200" w:line="360" w:lineRule="auto"/>
                    <w:jc w:val="left"/>
                    <w:rPr>
                      <w:rFonts w:cs="Times New Roman"/>
                    </w:rPr>
                  </w:pPr>
                </w:p>
              </w:tc>
            </w:tr>
            <w:tr w:rsidR="00142B8D" w:rsidRPr="005A4BE0" w14:paraId="302AF25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97204CD"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EDFA5"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46BF77"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êm mới đơn vị</w:t>
                  </w:r>
                </w:p>
              </w:tc>
              <w:tc>
                <w:tcPr>
                  <w:tcW w:w="1890" w:type="dxa"/>
                  <w:tcBorders>
                    <w:top w:val="single" w:sz="4" w:space="0" w:color="auto"/>
                    <w:left w:val="nil"/>
                    <w:bottom w:val="single" w:sz="4" w:space="0" w:color="auto"/>
                    <w:right w:val="single" w:sz="8" w:space="0" w:color="auto"/>
                  </w:tcBorders>
                </w:tcPr>
                <w:p w14:paraId="582C2241" w14:textId="77777777" w:rsidR="00142B8D" w:rsidRPr="005A4BE0" w:rsidRDefault="00142B8D" w:rsidP="00141E7A">
                  <w:pPr>
                    <w:spacing w:after="200" w:line="360" w:lineRule="auto"/>
                    <w:jc w:val="left"/>
                    <w:rPr>
                      <w:rFonts w:cs="Times New Roman"/>
                    </w:rPr>
                  </w:pPr>
                </w:p>
              </w:tc>
            </w:tr>
            <w:tr w:rsidR="00142B8D" w:rsidRPr="005A4BE0" w14:paraId="625B1A1B"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AA03F42"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A7BBA3"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đơn vị</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D6555F"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529612C6" w14:textId="77777777" w:rsidR="00142B8D" w:rsidRPr="005A4BE0" w:rsidRDefault="00142B8D" w:rsidP="00141E7A">
                  <w:pPr>
                    <w:spacing w:after="200" w:line="360" w:lineRule="auto"/>
                    <w:ind w:left="90"/>
                    <w:jc w:val="left"/>
                    <w:rPr>
                      <w:rFonts w:cs="Times New Roman"/>
                    </w:rPr>
                  </w:pPr>
                </w:p>
              </w:tc>
            </w:tr>
            <w:tr w:rsidR="00142B8D" w:rsidRPr="005A4BE0" w14:paraId="0F444B7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57864"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E87476"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8AE6D"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75D88A73" w14:textId="77777777" w:rsidR="00142B8D" w:rsidRPr="005A4BE0" w:rsidRDefault="00142B8D" w:rsidP="00141E7A">
                  <w:pPr>
                    <w:spacing w:after="200" w:line="360" w:lineRule="auto"/>
                    <w:jc w:val="left"/>
                    <w:rPr>
                      <w:rFonts w:cs="Times New Roman"/>
                    </w:rPr>
                  </w:pPr>
                </w:p>
              </w:tc>
            </w:tr>
          </w:tbl>
          <w:p w14:paraId="4A1037CC"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thêm mới</w:t>
            </w:r>
            <w:r w:rsidRPr="005A4BE0">
              <w:rPr>
                <w:rFonts w:cs="Times New Roman"/>
              </w:rPr>
              <w:t xml:space="preserve"> không chính xác</w:t>
            </w:r>
          </w:p>
          <w:p w14:paraId="6B397AF4"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172EC76C"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78A5398C"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3A84297F" w14:textId="77777777" w:rsidR="00142B8D" w:rsidRDefault="00142B8D" w:rsidP="00142B8D">
      <w:pPr>
        <w:pStyle w:val="Caption"/>
      </w:pPr>
      <w:bookmarkStart w:id="94" w:name="_Toc90371870"/>
      <w:bookmarkStart w:id="95" w:name="_Toc90374375"/>
      <w:r>
        <w:lastRenderedPageBreak/>
        <w:t xml:space="preserve">Bảng 2. </w:t>
      </w:r>
      <w:fldSimple w:instr=" SEQ Bảng_2. \* ARABIC ">
        <w:r>
          <w:rPr>
            <w:noProof/>
          </w:rPr>
          <w:t>10</w:t>
        </w:r>
      </w:fldSimple>
      <w:r>
        <w:t xml:space="preserve"> Chi tiết UC thêm mới nhân viên</w:t>
      </w:r>
      <w:bookmarkEnd w:id="94"/>
      <w:bookmarkEnd w:id="95"/>
    </w:p>
    <w:p w14:paraId="7B38D043" w14:textId="657216EA" w:rsidR="00142B8D" w:rsidRDefault="00142B8D" w:rsidP="009A00E3">
      <w:pPr>
        <w:pStyle w:val="Heading3"/>
      </w:pPr>
      <w:bookmarkStart w:id="96" w:name="_Toc90654884"/>
      <w:r>
        <w:t>2.3.</w:t>
      </w:r>
      <w:r w:rsidR="009A00E3">
        <w:t>10</w:t>
      </w:r>
      <w:r>
        <w:t xml:space="preserve"> Chức năng sửa nhân viên</w:t>
      </w:r>
      <w:bookmarkEnd w:id="96"/>
    </w:p>
    <w:p w14:paraId="4D9AA675" w14:textId="02CD7B4D" w:rsidR="00142B8D" w:rsidRDefault="00142B8D" w:rsidP="00142B8D">
      <w:r>
        <w:t>2.3.</w:t>
      </w:r>
      <w:r w:rsidR="009A00E3">
        <w:t>10</w:t>
      </w:r>
      <w:r>
        <w:t>.1 Mô tả use case</w:t>
      </w:r>
    </w:p>
    <w:p w14:paraId="40F0A3C1" w14:textId="6FC0B97C" w:rsidR="00142B8D" w:rsidRDefault="00142B8D" w:rsidP="00142B8D">
      <w:r>
        <w:t>2.3.</w:t>
      </w:r>
      <w:r w:rsidR="009A00E3">
        <w:t>10</w:t>
      </w:r>
      <w:r>
        <w:t>.2 Chi tiết chức năng sửa nhân viê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0727C55"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C7075D"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5CAD3807"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318CB54"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3D3880"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quản trị sửa nhân viên</w:t>
            </w:r>
          </w:p>
        </w:tc>
      </w:tr>
      <w:tr w:rsidR="00142B8D" w:rsidRPr="005A4BE0" w14:paraId="2628884A"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4B40DA"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03E301"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quản trị hệ thống</w:t>
            </w:r>
          </w:p>
        </w:tc>
      </w:tr>
      <w:tr w:rsidR="00142B8D" w:rsidRPr="005A4BE0" w14:paraId="403207E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013A26"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20B7A5"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48577208"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A656C3A"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F5C1F6"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21EF2DB"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24243ACF"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DBE78C4"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BEB90"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2F8F6E4"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5D7F4D4E"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F0D099"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7431A55D"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C58D5D" w14:textId="77777777" w:rsidR="00142B8D" w:rsidRPr="005A4BE0" w:rsidRDefault="00142B8D" w:rsidP="00141E7A">
            <w:pPr>
              <w:spacing w:after="200" w:line="360" w:lineRule="auto"/>
              <w:jc w:val="left"/>
              <w:rPr>
                <w:rFonts w:cs="Times New Roman"/>
              </w:rPr>
            </w:pPr>
            <w:r w:rsidRPr="005A4BE0">
              <w:rPr>
                <w:rFonts w:cs="Times New Roman"/>
              </w:rPr>
              <w:lastRenderedPageBreak/>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4C540763"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CD156E"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BC057D"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B4EDE"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67D9F45"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6C5FEDD4"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EAC3B67"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06FC179"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A5E1DBE"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nhân viên</w:t>
                  </w:r>
                </w:p>
              </w:tc>
              <w:tc>
                <w:tcPr>
                  <w:tcW w:w="1890" w:type="dxa"/>
                  <w:tcBorders>
                    <w:top w:val="nil"/>
                    <w:left w:val="nil"/>
                    <w:bottom w:val="single" w:sz="4" w:space="0" w:color="auto"/>
                    <w:right w:val="single" w:sz="8" w:space="0" w:color="auto"/>
                  </w:tcBorders>
                </w:tcPr>
                <w:p w14:paraId="27A7D33F"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nhân viên</w:t>
                  </w:r>
                </w:p>
              </w:tc>
            </w:tr>
            <w:tr w:rsidR="00142B8D" w:rsidRPr="005A4BE0" w14:paraId="7FF25F78"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733C4F8"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1827BF"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sửa nhân viê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B9B96F"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3D0B9225" w14:textId="77777777" w:rsidR="00142B8D" w:rsidRPr="005A4BE0" w:rsidRDefault="00142B8D" w:rsidP="00141E7A">
                  <w:pPr>
                    <w:spacing w:after="200" w:line="360" w:lineRule="auto"/>
                    <w:jc w:val="left"/>
                    <w:rPr>
                      <w:rFonts w:cs="Times New Roman"/>
                    </w:rPr>
                  </w:pPr>
                </w:p>
              </w:tc>
            </w:tr>
            <w:tr w:rsidR="00142B8D" w:rsidRPr="005A4BE0" w14:paraId="1C79059B"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456A1E"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04CD8D"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4E6D19"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sửa nhân viên</w:t>
                  </w:r>
                </w:p>
              </w:tc>
              <w:tc>
                <w:tcPr>
                  <w:tcW w:w="1890" w:type="dxa"/>
                  <w:tcBorders>
                    <w:top w:val="single" w:sz="4" w:space="0" w:color="auto"/>
                    <w:left w:val="nil"/>
                    <w:bottom w:val="single" w:sz="4" w:space="0" w:color="auto"/>
                    <w:right w:val="single" w:sz="8" w:space="0" w:color="auto"/>
                  </w:tcBorders>
                </w:tcPr>
                <w:p w14:paraId="64BC0782" w14:textId="77777777" w:rsidR="00142B8D" w:rsidRPr="005A4BE0" w:rsidRDefault="00142B8D" w:rsidP="00141E7A">
                  <w:pPr>
                    <w:spacing w:after="200" w:line="360" w:lineRule="auto"/>
                    <w:jc w:val="left"/>
                    <w:rPr>
                      <w:rFonts w:cs="Times New Roman"/>
                    </w:rPr>
                  </w:pPr>
                </w:p>
              </w:tc>
            </w:tr>
            <w:tr w:rsidR="00142B8D" w:rsidRPr="005A4BE0" w14:paraId="4A7ED0DF"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9D8DD0E"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A54272"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nhân viê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2D985"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1C8F8F72" w14:textId="77777777" w:rsidR="00142B8D" w:rsidRPr="005A4BE0" w:rsidRDefault="00142B8D" w:rsidP="00141E7A">
                  <w:pPr>
                    <w:spacing w:after="200" w:line="360" w:lineRule="auto"/>
                    <w:ind w:left="90"/>
                    <w:jc w:val="left"/>
                    <w:rPr>
                      <w:rFonts w:cs="Times New Roman"/>
                    </w:rPr>
                  </w:pPr>
                </w:p>
              </w:tc>
            </w:tr>
            <w:tr w:rsidR="00142B8D" w:rsidRPr="005A4BE0" w14:paraId="1DC2EEC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1FC749"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2D3847"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D4BFE6"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7DD2DF06" w14:textId="77777777" w:rsidR="00142B8D" w:rsidRPr="005A4BE0" w:rsidRDefault="00142B8D" w:rsidP="00141E7A">
                  <w:pPr>
                    <w:spacing w:after="200" w:line="360" w:lineRule="auto"/>
                    <w:jc w:val="left"/>
                    <w:rPr>
                      <w:rFonts w:cs="Times New Roman"/>
                    </w:rPr>
                  </w:pPr>
                </w:p>
              </w:tc>
            </w:tr>
          </w:tbl>
          <w:p w14:paraId="5A4F1D09"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 xml:space="preserve">sửa </w:t>
            </w:r>
            <w:r w:rsidRPr="005A4BE0">
              <w:rPr>
                <w:rFonts w:cs="Times New Roman"/>
              </w:rPr>
              <w:t>không chính xác</w:t>
            </w:r>
          </w:p>
          <w:p w14:paraId="2819CCD2"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00D35302"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4624287A"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2FA1CC4F" w14:textId="77777777" w:rsidR="00142B8D" w:rsidRDefault="00142B8D" w:rsidP="00142B8D">
      <w:pPr>
        <w:pStyle w:val="Caption"/>
      </w:pPr>
      <w:bookmarkStart w:id="97" w:name="_Toc90371871"/>
      <w:bookmarkStart w:id="98" w:name="_Toc90374376"/>
      <w:r>
        <w:t xml:space="preserve">Bảng 2. </w:t>
      </w:r>
      <w:fldSimple w:instr=" SEQ Bảng_2. \* ARABIC ">
        <w:r>
          <w:rPr>
            <w:noProof/>
          </w:rPr>
          <w:t>11</w:t>
        </w:r>
      </w:fldSimple>
      <w:r>
        <w:t xml:space="preserve"> Chi tiết UC sửa thông tin nhân viên</w:t>
      </w:r>
      <w:bookmarkEnd w:id="97"/>
      <w:bookmarkEnd w:id="98"/>
    </w:p>
    <w:p w14:paraId="6D27BF59" w14:textId="496576A7" w:rsidR="00142B8D" w:rsidRDefault="00142B8D" w:rsidP="009A00E3">
      <w:pPr>
        <w:pStyle w:val="Heading3"/>
      </w:pPr>
      <w:bookmarkStart w:id="99" w:name="_Toc90654885"/>
      <w:r>
        <w:t>2.3.</w:t>
      </w:r>
      <w:r w:rsidR="009A00E3">
        <w:t>11</w:t>
      </w:r>
      <w:r>
        <w:t xml:space="preserve"> Chức năng xóa nhân viên</w:t>
      </w:r>
      <w:bookmarkEnd w:id="99"/>
    </w:p>
    <w:p w14:paraId="28E4B291" w14:textId="2500BC54" w:rsidR="00142B8D" w:rsidRDefault="00142B8D" w:rsidP="00142B8D">
      <w:r>
        <w:t>2.3.</w:t>
      </w:r>
      <w:r w:rsidR="009A00E3">
        <w:t>11</w:t>
      </w:r>
      <w:r>
        <w:t>.1 Mô tả use case</w:t>
      </w:r>
    </w:p>
    <w:p w14:paraId="68A33A9E" w14:textId="7D0D1928" w:rsidR="00142B8D" w:rsidRDefault="00142B8D" w:rsidP="00142B8D">
      <w:r>
        <w:t>2.3.</w:t>
      </w:r>
      <w:r w:rsidR="009A00E3">
        <w:t>11</w:t>
      </w:r>
      <w:r>
        <w:t>.2 Chi tiết chức năng xóa nhân viê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55569433"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90CA659"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6B582E2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8049A2"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95B546"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xóa nhân viên</w:t>
            </w:r>
          </w:p>
        </w:tc>
      </w:tr>
      <w:tr w:rsidR="00142B8D" w:rsidRPr="00C40FBC" w14:paraId="41CBD7E6"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EF3AFA"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B65445"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quản trị</w:t>
            </w:r>
            <w:r w:rsidRPr="00C40FBC">
              <w:rPr>
                <w:rFonts w:cs="Times New Roman"/>
              </w:rPr>
              <w:t xml:space="preserve"> hệ thống</w:t>
            </w:r>
          </w:p>
        </w:tc>
      </w:tr>
      <w:tr w:rsidR="00142B8D" w:rsidRPr="00C40FBC" w14:paraId="43EB52D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265D8F" w14:textId="77777777" w:rsidR="00142B8D" w:rsidRPr="00C40FBC" w:rsidRDefault="00142B8D" w:rsidP="00141E7A">
            <w:pPr>
              <w:spacing w:after="200" w:line="360" w:lineRule="auto"/>
              <w:jc w:val="left"/>
              <w:rPr>
                <w:rFonts w:cs="Times New Roman"/>
              </w:rPr>
            </w:pPr>
            <w:r w:rsidRPr="00C40FBC">
              <w:rPr>
                <w:rFonts w:cs="Times New Roman"/>
              </w:rPr>
              <w:lastRenderedPageBreak/>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E009F9"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26120F87"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D5396D"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008DD18"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16BB08"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09D71841"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DEA7DFE"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7F04BD8"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89A7DC0"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3427399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A1F80"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1F18432A"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8D8ED"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36DD2F23"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06E719" w14:textId="77777777" w:rsidR="00142B8D" w:rsidRPr="00C40FBC" w:rsidRDefault="00142B8D" w:rsidP="00141E7A">
                  <w:pPr>
                    <w:spacing w:after="200" w:line="360" w:lineRule="auto"/>
                    <w:jc w:val="left"/>
                    <w:rPr>
                      <w:rFonts w:cs="Times New Roman"/>
                    </w:rPr>
                  </w:pPr>
                  <w:r w:rsidRPr="00C40FBC">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DC6C3F"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316F47"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686A7B9"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126933BC"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E661DC4" w14:textId="77777777" w:rsidR="00142B8D" w:rsidRPr="00C40FBC" w:rsidRDefault="00142B8D" w:rsidP="00141E7A">
                  <w:pPr>
                    <w:spacing w:after="200" w:line="360" w:lineRule="auto"/>
                    <w:jc w:val="left"/>
                    <w:rPr>
                      <w:rFonts w:cs="Times New Roman"/>
                    </w:rPr>
                  </w:pPr>
                  <w:r w:rsidRPr="00C40FBC">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E90D00F"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48A797B"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nhân viên</w:t>
                  </w:r>
                </w:p>
              </w:tc>
              <w:tc>
                <w:tcPr>
                  <w:tcW w:w="1890" w:type="dxa"/>
                  <w:tcBorders>
                    <w:top w:val="nil"/>
                    <w:left w:val="nil"/>
                    <w:bottom w:val="single" w:sz="4" w:space="0" w:color="auto"/>
                    <w:right w:val="single" w:sz="8" w:space="0" w:color="auto"/>
                  </w:tcBorders>
                </w:tcPr>
                <w:p w14:paraId="2F636011"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w:t>
                  </w:r>
                  <w:r>
                    <w:rPr>
                      <w:rFonts w:cs="Times New Roman"/>
                    </w:rPr>
                    <w:t>nhân viên</w:t>
                  </w:r>
                </w:p>
              </w:tc>
            </w:tr>
            <w:tr w:rsidR="00142B8D" w:rsidRPr="00C40FBC" w14:paraId="517CF189"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8F278AE" w14:textId="77777777" w:rsidR="00142B8D" w:rsidRPr="00C40FBC" w:rsidRDefault="00142B8D" w:rsidP="00141E7A">
                  <w:pPr>
                    <w:spacing w:after="200" w:line="360" w:lineRule="auto"/>
                    <w:jc w:val="left"/>
                    <w:rPr>
                      <w:rFonts w:cs="Times New Roman"/>
                    </w:rPr>
                  </w:pPr>
                  <w:r w:rsidRPr="00C40FBC">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0C8CB2"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w:t>
                  </w:r>
                  <w:r>
                    <w:rPr>
                      <w:rFonts w:cs="Times New Roman"/>
                    </w:rPr>
                    <w:t>xóa</w:t>
                  </w:r>
                  <w:r w:rsidRPr="00C40FBC">
                    <w:rPr>
                      <w:rFonts w:cs="Times New Roman"/>
                    </w:rPr>
                    <w:t xml:space="preserve"> </w:t>
                  </w:r>
                  <w:r>
                    <w:rPr>
                      <w:rFonts w:cs="Times New Roman"/>
                    </w:rPr>
                    <w:t>nhân viê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7E4834"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54A4CDED" w14:textId="77777777" w:rsidR="00142B8D" w:rsidRPr="00C40FBC" w:rsidRDefault="00142B8D" w:rsidP="00141E7A">
                  <w:pPr>
                    <w:spacing w:after="200" w:line="360" w:lineRule="auto"/>
                    <w:jc w:val="left"/>
                    <w:rPr>
                      <w:rFonts w:cs="Times New Roman"/>
                    </w:rPr>
                  </w:pPr>
                </w:p>
              </w:tc>
            </w:tr>
            <w:tr w:rsidR="00142B8D" w:rsidRPr="00C40FBC" w14:paraId="68B8D8EC"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14AF8F3" w14:textId="77777777" w:rsidR="00142B8D" w:rsidRPr="00C40FBC" w:rsidRDefault="00142B8D" w:rsidP="00141E7A">
                  <w:pPr>
                    <w:spacing w:after="200" w:line="360" w:lineRule="auto"/>
                    <w:jc w:val="left"/>
                    <w:rPr>
                      <w:rFonts w:cs="Times New Roman"/>
                    </w:rPr>
                  </w:pPr>
                  <w:r>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3D567E"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2C2644" w14:textId="77777777" w:rsidR="00142B8D" w:rsidRPr="00C40FBC" w:rsidRDefault="00142B8D" w:rsidP="00141E7A">
                  <w:pPr>
                    <w:spacing w:after="200" w:line="360" w:lineRule="auto"/>
                    <w:jc w:val="left"/>
                    <w:rPr>
                      <w:rFonts w:cs="Times New Roman"/>
                    </w:rPr>
                  </w:pPr>
                  <w:r w:rsidRPr="00C40FBC">
                    <w:rPr>
                      <w:rFonts w:cs="Times New Roman"/>
                    </w:rPr>
                    <w:t xml:space="preserve">Thông báo </w:t>
                  </w:r>
                  <w:r>
                    <w:rPr>
                      <w:rFonts w:cs="Times New Roman"/>
                    </w:rPr>
                    <w:t>xóa</w:t>
                  </w:r>
                  <w:r w:rsidRPr="00C40FBC">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68C500B4" w14:textId="77777777" w:rsidR="00142B8D" w:rsidRPr="00C40FBC" w:rsidRDefault="00142B8D" w:rsidP="00141E7A">
                  <w:pPr>
                    <w:spacing w:after="200" w:line="360" w:lineRule="auto"/>
                    <w:jc w:val="left"/>
                    <w:rPr>
                      <w:rFonts w:cs="Times New Roman"/>
                    </w:rPr>
                  </w:pPr>
                </w:p>
              </w:tc>
            </w:tr>
          </w:tbl>
          <w:p w14:paraId="1666C648"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nhân viên</w:t>
            </w:r>
            <w:r w:rsidRPr="00C40FBC">
              <w:rPr>
                <w:rFonts w:cs="Times New Roman"/>
              </w:rPr>
              <w:t xml:space="preserve"> không </w:t>
            </w:r>
            <w:r>
              <w:rPr>
                <w:rFonts w:cs="Times New Roman"/>
              </w:rPr>
              <w:t>tồn tại</w:t>
            </w:r>
          </w:p>
          <w:p w14:paraId="7FD164E3"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tc>
      </w:tr>
    </w:tbl>
    <w:p w14:paraId="00D56EEA" w14:textId="77777777" w:rsidR="00142B8D" w:rsidRDefault="00142B8D" w:rsidP="00142B8D">
      <w:pPr>
        <w:pStyle w:val="Caption"/>
      </w:pPr>
      <w:bookmarkStart w:id="100" w:name="_Toc90371872"/>
      <w:bookmarkStart w:id="101" w:name="_Toc90374377"/>
      <w:r>
        <w:t xml:space="preserve">Bảng 2. </w:t>
      </w:r>
      <w:fldSimple w:instr=" SEQ Bảng_2. \* ARABIC ">
        <w:r>
          <w:rPr>
            <w:noProof/>
          </w:rPr>
          <w:t>12</w:t>
        </w:r>
      </w:fldSimple>
      <w:r>
        <w:t xml:space="preserve"> Chi tiết UC xóa thông tin nhân viên</w:t>
      </w:r>
      <w:bookmarkEnd w:id="100"/>
      <w:bookmarkEnd w:id="101"/>
    </w:p>
    <w:p w14:paraId="5D4FA4BF" w14:textId="776A0B49" w:rsidR="00142B8D" w:rsidRDefault="00142B8D" w:rsidP="009A00E3">
      <w:pPr>
        <w:pStyle w:val="Heading3"/>
      </w:pPr>
      <w:bookmarkStart w:id="102" w:name="_Toc90654886"/>
      <w:r>
        <w:t>2.3.</w:t>
      </w:r>
      <w:r w:rsidR="009A00E3">
        <w:t>12</w:t>
      </w:r>
      <w:r>
        <w:t xml:space="preserve"> Chức năng Lập hóa đơn nhập</w:t>
      </w:r>
      <w:bookmarkEnd w:id="102"/>
      <w:r>
        <w:t xml:space="preserve"> </w:t>
      </w:r>
    </w:p>
    <w:p w14:paraId="537017E7" w14:textId="548FF992" w:rsidR="00142B8D" w:rsidRDefault="00142B8D" w:rsidP="00142B8D">
      <w:r>
        <w:t>2.3.</w:t>
      </w:r>
      <w:r w:rsidR="009A00E3">
        <w:t>12</w:t>
      </w:r>
      <w:r>
        <w:t>.1 Mô tả use case</w:t>
      </w:r>
    </w:p>
    <w:p w14:paraId="0E51D947" w14:textId="6579A356" w:rsidR="00142B8D" w:rsidRDefault="00142B8D" w:rsidP="00142B8D">
      <w:r>
        <w:t>2.3.</w:t>
      </w:r>
      <w:r w:rsidR="009A00E3">
        <w:t>12</w:t>
      </w:r>
      <w:r>
        <w:t>.2 Chi tiết use case Lập hóa đơn nhập</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F583DAE"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0942E5"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52822769"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7432B07"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D69E42"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thêm mới hóa đơn nhập</w:t>
            </w:r>
          </w:p>
        </w:tc>
      </w:tr>
      <w:tr w:rsidR="00142B8D" w:rsidRPr="005A4BE0" w14:paraId="0E45406B"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2ED463"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96D3BA"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331B5F12"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C5050B" w14:textId="77777777" w:rsidR="00142B8D" w:rsidRPr="005A4BE0" w:rsidRDefault="00142B8D" w:rsidP="00141E7A">
            <w:pPr>
              <w:spacing w:after="200" w:line="360" w:lineRule="auto"/>
              <w:jc w:val="left"/>
              <w:rPr>
                <w:rFonts w:cs="Times New Roman"/>
              </w:rPr>
            </w:pPr>
            <w:r w:rsidRPr="005A4BE0">
              <w:rPr>
                <w:rFonts w:cs="Times New Roman"/>
              </w:rPr>
              <w:lastRenderedPageBreak/>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5F2500"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40BC0F01"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1B08DC"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2FB929"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DF408B"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665549CA"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9987288"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6E84BA"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2E6ABB1"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29D888FE"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FCB5D4"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69616BD6"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0C3F3A"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5AB609D6"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E294CC"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3325A"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5F4AD1"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2C5D62B"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4DAD1492"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4A43348"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7A501124"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CAE96EC"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các hóa đơn</w:t>
                  </w:r>
                </w:p>
              </w:tc>
              <w:tc>
                <w:tcPr>
                  <w:tcW w:w="1890" w:type="dxa"/>
                  <w:tcBorders>
                    <w:top w:val="nil"/>
                    <w:left w:val="nil"/>
                    <w:bottom w:val="single" w:sz="4" w:space="0" w:color="auto"/>
                    <w:right w:val="single" w:sz="8" w:space="0" w:color="auto"/>
                  </w:tcBorders>
                </w:tcPr>
                <w:p w14:paraId="00E0DDE4"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hóa đơn</w:t>
                  </w:r>
                </w:p>
              </w:tc>
            </w:tr>
            <w:tr w:rsidR="00142B8D" w:rsidRPr="005A4BE0" w14:paraId="394938C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3FB0D58"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3BA1EA"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êm mới hóa đơ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BF69A4"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0544BE67" w14:textId="77777777" w:rsidR="00142B8D" w:rsidRPr="005A4BE0" w:rsidRDefault="00142B8D" w:rsidP="00141E7A">
                  <w:pPr>
                    <w:spacing w:after="200" w:line="360" w:lineRule="auto"/>
                    <w:jc w:val="left"/>
                    <w:rPr>
                      <w:rFonts w:cs="Times New Roman"/>
                    </w:rPr>
                  </w:pPr>
                </w:p>
              </w:tc>
            </w:tr>
            <w:tr w:rsidR="00142B8D" w:rsidRPr="005A4BE0" w14:paraId="0574652E"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9140F72"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1A16A7F"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F5B0F"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êm mới hóa đơn</w:t>
                  </w:r>
                </w:p>
              </w:tc>
              <w:tc>
                <w:tcPr>
                  <w:tcW w:w="1890" w:type="dxa"/>
                  <w:tcBorders>
                    <w:top w:val="single" w:sz="4" w:space="0" w:color="auto"/>
                    <w:left w:val="nil"/>
                    <w:bottom w:val="single" w:sz="4" w:space="0" w:color="auto"/>
                    <w:right w:val="single" w:sz="8" w:space="0" w:color="auto"/>
                  </w:tcBorders>
                </w:tcPr>
                <w:p w14:paraId="58D52EE1" w14:textId="77777777" w:rsidR="00142B8D" w:rsidRPr="005A4BE0" w:rsidRDefault="00142B8D" w:rsidP="00141E7A">
                  <w:pPr>
                    <w:spacing w:after="200" w:line="360" w:lineRule="auto"/>
                    <w:jc w:val="left"/>
                    <w:rPr>
                      <w:rFonts w:cs="Times New Roman"/>
                    </w:rPr>
                  </w:pPr>
                </w:p>
              </w:tc>
            </w:tr>
            <w:tr w:rsidR="00142B8D" w:rsidRPr="005A4BE0" w14:paraId="3EF4251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5A375A"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0A66E3"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hóa đơ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1A0195"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33BB9948" w14:textId="77777777" w:rsidR="00142B8D" w:rsidRPr="005A4BE0" w:rsidRDefault="00142B8D" w:rsidP="00141E7A">
                  <w:pPr>
                    <w:spacing w:after="200" w:line="360" w:lineRule="auto"/>
                    <w:ind w:left="90"/>
                    <w:jc w:val="left"/>
                    <w:rPr>
                      <w:rFonts w:cs="Times New Roman"/>
                    </w:rPr>
                  </w:pPr>
                </w:p>
              </w:tc>
            </w:tr>
            <w:tr w:rsidR="00142B8D" w:rsidRPr="005A4BE0" w14:paraId="416637B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73EC2B6"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0892B"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5B3AA5"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6CE5A7E0" w14:textId="77777777" w:rsidR="00142B8D" w:rsidRPr="005A4BE0" w:rsidRDefault="00142B8D" w:rsidP="00141E7A">
                  <w:pPr>
                    <w:spacing w:after="200" w:line="360" w:lineRule="auto"/>
                    <w:jc w:val="left"/>
                    <w:rPr>
                      <w:rFonts w:cs="Times New Roman"/>
                    </w:rPr>
                  </w:pPr>
                  <w:r>
                    <w:rPr>
                      <w:rFonts w:cs="Times New Roman"/>
                    </w:rPr>
                    <w:t>Lưu ở trạng thái bản nháp</w:t>
                  </w:r>
                </w:p>
              </w:tc>
            </w:tr>
          </w:tbl>
          <w:p w14:paraId="0973F3FF"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thêm mới</w:t>
            </w:r>
            <w:r w:rsidRPr="005A4BE0">
              <w:rPr>
                <w:rFonts w:cs="Times New Roman"/>
              </w:rPr>
              <w:t xml:space="preserve"> không chính xác</w:t>
            </w:r>
          </w:p>
          <w:p w14:paraId="40643DED"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60A88117"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3B6D40F3"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5972EE78" w14:textId="48F6AB0B" w:rsidR="00142B8D" w:rsidRDefault="00142B8D" w:rsidP="00142B8D">
      <w:pPr>
        <w:pStyle w:val="Caption"/>
      </w:pPr>
      <w:bookmarkStart w:id="103" w:name="_Toc90371873"/>
      <w:bookmarkStart w:id="104" w:name="_Toc90374378"/>
      <w:r>
        <w:t xml:space="preserve">Bảng 2. </w:t>
      </w:r>
      <w:fldSimple w:instr=" SEQ Bảng_2. \* ARABIC ">
        <w:r>
          <w:rPr>
            <w:noProof/>
          </w:rPr>
          <w:t>13</w:t>
        </w:r>
      </w:fldSimple>
      <w:r>
        <w:t xml:space="preserve"> Chi tiết UC Lâp hóa đơn nhập</w:t>
      </w:r>
      <w:bookmarkEnd w:id="103"/>
      <w:bookmarkEnd w:id="104"/>
    </w:p>
    <w:p w14:paraId="3A0CABCC" w14:textId="77777777" w:rsidR="009A00E3" w:rsidRPr="009A00E3" w:rsidRDefault="009A00E3" w:rsidP="009A00E3">
      <w:pPr>
        <w:rPr>
          <w:lang w:eastAsia="ko-KR"/>
        </w:rPr>
      </w:pPr>
    </w:p>
    <w:p w14:paraId="293369DB" w14:textId="76800466" w:rsidR="00142B8D" w:rsidRDefault="00142B8D" w:rsidP="009A00E3">
      <w:pPr>
        <w:pStyle w:val="Heading3"/>
      </w:pPr>
      <w:bookmarkStart w:id="105" w:name="_Toc90654887"/>
      <w:r>
        <w:t>2.3.</w:t>
      </w:r>
      <w:r w:rsidR="009A00E3">
        <w:t>13</w:t>
      </w:r>
      <w:r>
        <w:t xml:space="preserve"> Chức năng Sửa hóa đơn nhập</w:t>
      </w:r>
      <w:bookmarkEnd w:id="105"/>
    </w:p>
    <w:p w14:paraId="3470BE7E" w14:textId="4246AFB6" w:rsidR="00142B8D" w:rsidRDefault="00142B8D" w:rsidP="00142B8D">
      <w:r>
        <w:t>2.3.</w:t>
      </w:r>
      <w:r w:rsidR="009A00E3">
        <w:t>13</w:t>
      </w:r>
      <w:r>
        <w:t>.1 Mô tả use case</w:t>
      </w:r>
    </w:p>
    <w:p w14:paraId="6448A9A2" w14:textId="46D54E3F" w:rsidR="00142B8D" w:rsidRDefault="00142B8D" w:rsidP="00142B8D">
      <w:r>
        <w:t>2.3.</w:t>
      </w:r>
      <w:r w:rsidR="009A00E3">
        <w:t>13</w:t>
      </w:r>
      <w:r>
        <w:t>.2 Chi tiết use case Sửa hóa đơn nhập</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7041D21"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A09F17"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18C8DD5E"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3DE6AC7"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354CC"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sửa hóa đơn nhập</w:t>
            </w:r>
          </w:p>
        </w:tc>
      </w:tr>
      <w:tr w:rsidR="00142B8D" w:rsidRPr="005A4BE0" w14:paraId="44EB112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CE12F05"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D5C4C9"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6ED910D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FD3573"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F8260F"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3649DC34"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8692BEE"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C7191D"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21B243C"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68EEF5C2"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917887"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C9B161"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A6A403"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4D7BDB58"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56F82E"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6BE183FD" w14:textId="77777777" w:rsidTr="00141E7A">
        <w:tc>
          <w:tcPr>
            <w:tcW w:w="9090" w:type="dxa"/>
            <w:gridSpan w:val="3"/>
            <w:tcBorders>
              <w:top w:val="nil"/>
              <w:left w:val="single" w:sz="8" w:space="0" w:color="auto"/>
              <w:bottom w:val="nil"/>
              <w:right w:val="single" w:sz="8" w:space="0" w:color="auto"/>
            </w:tcBorders>
            <w:shd w:val="clear" w:color="auto" w:fill="FFFFFF" w:themeFill="background1"/>
            <w:tcMar>
              <w:top w:w="0" w:type="dxa"/>
              <w:left w:w="108" w:type="dxa"/>
              <w:bottom w:w="0" w:type="dxa"/>
              <w:right w:w="108" w:type="dxa"/>
            </w:tcMar>
            <w:hideMark/>
          </w:tcPr>
          <w:p w14:paraId="239AA89F"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73AE95E6"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439394"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81A154"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170A6E"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4F7DB8D"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3952D109"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BB9850E"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67321E29"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08BBEDF4"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hóa đơn</w:t>
                  </w:r>
                </w:p>
              </w:tc>
              <w:tc>
                <w:tcPr>
                  <w:tcW w:w="1890" w:type="dxa"/>
                  <w:tcBorders>
                    <w:top w:val="nil"/>
                    <w:left w:val="nil"/>
                    <w:bottom w:val="single" w:sz="4" w:space="0" w:color="auto"/>
                    <w:right w:val="single" w:sz="8" w:space="0" w:color="auto"/>
                  </w:tcBorders>
                </w:tcPr>
                <w:p w14:paraId="2CA46210"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hóa đơn</w:t>
                  </w:r>
                </w:p>
              </w:tc>
            </w:tr>
            <w:tr w:rsidR="00142B8D" w:rsidRPr="005A4BE0" w14:paraId="17780A5F"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92A1C37"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892A92"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sửa hóa đơ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C32EC8B"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78A9719A" w14:textId="77777777" w:rsidR="00142B8D" w:rsidRPr="005A4BE0" w:rsidRDefault="00142B8D" w:rsidP="00141E7A">
                  <w:pPr>
                    <w:spacing w:after="200" w:line="360" w:lineRule="auto"/>
                    <w:jc w:val="left"/>
                    <w:rPr>
                      <w:rFonts w:cs="Times New Roman"/>
                    </w:rPr>
                  </w:pPr>
                </w:p>
              </w:tc>
            </w:tr>
            <w:tr w:rsidR="00142B8D" w:rsidRPr="005A4BE0" w14:paraId="677FA4A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32A7DD"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5EC2D1"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4BDBE"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sửa hóa đơn</w:t>
                  </w:r>
                </w:p>
              </w:tc>
              <w:tc>
                <w:tcPr>
                  <w:tcW w:w="1890" w:type="dxa"/>
                  <w:tcBorders>
                    <w:top w:val="single" w:sz="4" w:space="0" w:color="auto"/>
                    <w:left w:val="nil"/>
                    <w:bottom w:val="single" w:sz="4" w:space="0" w:color="auto"/>
                    <w:right w:val="single" w:sz="8" w:space="0" w:color="auto"/>
                  </w:tcBorders>
                </w:tcPr>
                <w:p w14:paraId="0ACFF892" w14:textId="77777777" w:rsidR="00142B8D" w:rsidRPr="005A4BE0" w:rsidRDefault="00142B8D" w:rsidP="00141E7A">
                  <w:pPr>
                    <w:spacing w:after="200" w:line="360" w:lineRule="auto"/>
                    <w:jc w:val="left"/>
                    <w:rPr>
                      <w:rFonts w:cs="Times New Roman"/>
                    </w:rPr>
                  </w:pPr>
                </w:p>
              </w:tc>
            </w:tr>
            <w:tr w:rsidR="00142B8D" w:rsidRPr="005A4BE0" w14:paraId="050909E8"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6DC4335" w14:textId="77777777" w:rsidR="00142B8D" w:rsidRPr="005A4BE0" w:rsidRDefault="00142B8D" w:rsidP="00141E7A">
                  <w:pPr>
                    <w:spacing w:after="200" w:line="360" w:lineRule="auto"/>
                    <w:jc w:val="left"/>
                    <w:rPr>
                      <w:rFonts w:cs="Times New Roman"/>
                    </w:rPr>
                  </w:pPr>
                  <w:r w:rsidRPr="005A4BE0">
                    <w:rPr>
                      <w:rFonts w:cs="Times New Roman"/>
                    </w:rPr>
                    <w:lastRenderedPageBreak/>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0B05FE"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hóa đơ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F1D4E4"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7880ECCA" w14:textId="77777777" w:rsidR="00142B8D" w:rsidRPr="005A4BE0" w:rsidRDefault="00142B8D" w:rsidP="00141E7A">
                  <w:pPr>
                    <w:spacing w:after="200" w:line="360" w:lineRule="auto"/>
                    <w:ind w:left="90"/>
                    <w:jc w:val="left"/>
                    <w:rPr>
                      <w:rFonts w:cs="Times New Roman"/>
                    </w:rPr>
                  </w:pPr>
                </w:p>
              </w:tc>
            </w:tr>
            <w:tr w:rsidR="00142B8D" w:rsidRPr="005A4BE0" w14:paraId="3F69463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6CDBAF5"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A3340"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DD0DD2"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5067F686" w14:textId="77777777" w:rsidR="00142B8D" w:rsidRPr="005A4BE0" w:rsidRDefault="00142B8D" w:rsidP="00141E7A">
                  <w:pPr>
                    <w:spacing w:after="200" w:line="360" w:lineRule="auto"/>
                    <w:jc w:val="left"/>
                    <w:rPr>
                      <w:rFonts w:cs="Times New Roman"/>
                    </w:rPr>
                  </w:pPr>
                </w:p>
              </w:tc>
            </w:tr>
          </w:tbl>
          <w:p w14:paraId="44B7E6DA"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sửa</w:t>
            </w:r>
            <w:r w:rsidRPr="005A4BE0">
              <w:rPr>
                <w:rFonts w:cs="Times New Roman"/>
              </w:rPr>
              <w:t xml:space="preserve"> không chính xác</w:t>
            </w:r>
          </w:p>
          <w:p w14:paraId="5E20137B"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0F98512B"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616E9F48"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r w:rsidR="00142B8D" w:rsidRPr="005A4BE0" w14:paraId="7A8BC1D9"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5918442" w14:textId="77777777" w:rsidR="00142B8D" w:rsidRPr="005A4BE0" w:rsidRDefault="00142B8D" w:rsidP="00141E7A">
            <w:pPr>
              <w:spacing w:after="200" w:line="360" w:lineRule="auto"/>
              <w:jc w:val="left"/>
              <w:rPr>
                <w:rFonts w:cs="Times New Roman"/>
              </w:rPr>
            </w:pPr>
          </w:p>
        </w:tc>
      </w:tr>
    </w:tbl>
    <w:p w14:paraId="5E9894EC" w14:textId="77777777" w:rsidR="00142B8D" w:rsidRDefault="00142B8D" w:rsidP="00142B8D">
      <w:pPr>
        <w:pStyle w:val="Caption"/>
      </w:pPr>
      <w:bookmarkStart w:id="106" w:name="_Toc90371874"/>
      <w:bookmarkStart w:id="107" w:name="_Toc90374379"/>
      <w:r>
        <w:t xml:space="preserve">Bảng 2. </w:t>
      </w:r>
      <w:fldSimple w:instr=" SEQ Bảng_2. \* ARABIC ">
        <w:r>
          <w:rPr>
            <w:noProof/>
          </w:rPr>
          <w:t>14</w:t>
        </w:r>
      </w:fldSimple>
      <w:r>
        <w:t xml:space="preserve"> Chi tiết UC sửa hóa đơn nhập</w:t>
      </w:r>
      <w:bookmarkEnd w:id="106"/>
      <w:bookmarkEnd w:id="107"/>
    </w:p>
    <w:p w14:paraId="1E95FB93" w14:textId="38BD78CA" w:rsidR="00142B8D" w:rsidRPr="002C2D62" w:rsidRDefault="00142B8D" w:rsidP="009A00E3">
      <w:pPr>
        <w:pStyle w:val="Heading3"/>
      </w:pPr>
      <w:bookmarkStart w:id="108" w:name="_Toc90654888"/>
      <w:r>
        <w:t>2.3.</w:t>
      </w:r>
      <w:r w:rsidR="009A00E3">
        <w:t>14</w:t>
      </w:r>
      <w:r>
        <w:t xml:space="preserve"> Chức năng xóa hóa đơn nhập</w:t>
      </w:r>
      <w:bookmarkEnd w:id="108"/>
    </w:p>
    <w:p w14:paraId="7AE10812" w14:textId="2FE05947" w:rsidR="00142B8D" w:rsidRDefault="00142B8D" w:rsidP="00142B8D">
      <w:r>
        <w:t>2.3.</w:t>
      </w:r>
      <w:r w:rsidR="009A00E3">
        <w:t>14</w:t>
      </w:r>
      <w:r>
        <w:t>.1 Mô tả use case</w:t>
      </w:r>
    </w:p>
    <w:p w14:paraId="25FF9A4B" w14:textId="13D74F2A" w:rsidR="00142B8D" w:rsidRDefault="00142B8D" w:rsidP="00142B8D">
      <w:r>
        <w:t>2.3.</w:t>
      </w:r>
      <w:r w:rsidR="009A00E3">
        <w:t>14</w:t>
      </w:r>
      <w:r>
        <w:t>.2 Chi tiết use case Xóa hóa đơn nhập</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74E1B694"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9CEFD8B"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0003E4B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22639FD"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8B59E1"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xóa hóa đơn</w:t>
            </w:r>
          </w:p>
        </w:tc>
      </w:tr>
      <w:tr w:rsidR="00142B8D" w:rsidRPr="00C40FBC" w14:paraId="0BEC9540"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69B0AC"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1AB83CF"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quản trị</w:t>
            </w:r>
            <w:r w:rsidRPr="00C40FBC">
              <w:rPr>
                <w:rFonts w:cs="Times New Roman"/>
              </w:rPr>
              <w:t xml:space="preserve"> hệ thống</w:t>
            </w:r>
          </w:p>
        </w:tc>
      </w:tr>
      <w:tr w:rsidR="00142B8D" w:rsidRPr="00C40FBC" w14:paraId="76C6A14D"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266968" w14:textId="77777777" w:rsidR="00142B8D" w:rsidRPr="00C40FBC" w:rsidRDefault="00142B8D" w:rsidP="00141E7A">
            <w:pPr>
              <w:spacing w:after="200" w:line="360" w:lineRule="auto"/>
              <w:jc w:val="left"/>
              <w:rPr>
                <w:rFonts w:cs="Times New Roman"/>
              </w:rPr>
            </w:pPr>
            <w:r w:rsidRPr="00C40FBC">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A67440"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021872EC"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26F019"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D5C2EE"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A3E1C1"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6485D33B"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EFD77FC"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F0FDDA"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44775FB"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548D9F4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056F59"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726E9C0A"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823F04F"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688D012A"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C6E328" w14:textId="77777777" w:rsidR="00142B8D" w:rsidRPr="00C40FBC" w:rsidRDefault="00142B8D" w:rsidP="00141E7A">
                  <w:pPr>
                    <w:spacing w:after="200" w:line="360" w:lineRule="auto"/>
                    <w:jc w:val="left"/>
                    <w:rPr>
                      <w:rFonts w:cs="Times New Roman"/>
                    </w:rPr>
                  </w:pPr>
                  <w:r w:rsidRPr="00C40FBC">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A057B47"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F573579"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FAB4542"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45B760FD"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472A2C5" w14:textId="77777777" w:rsidR="00142B8D" w:rsidRPr="00C40FBC" w:rsidRDefault="00142B8D" w:rsidP="00141E7A">
                  <w:pPr>
                    <w:spacing w:after="200" w:line="360" w:lineRule="auto"/>
                    <w:jc w:val="left"/>
                    <w:rPr>
                      <w:rFonts w:cs="Times New Roman"/>
                    </w:rPr>
                  </w:pPr>
                  <w:r w:rsidRPr="00C40FBC">
                    <w:rPr>
                      <w:rFonts w:cs="Times New Roman"/>
                    </w:rPr>
                    <w:lastRenderedPageBreak/>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CDB125E"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B5C7FD5"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hóa đơn</w:t>
                  </w:r>
                </w:p>
              </w:tc>
              <w:tc>
                <w:tcPr>
                  <w:tcW w:w="1890" w:type="dxa"/>
                  <w:tcBorders>
                    <w:top w:val="nil"/>
                    <w:left w:val="nil"/>
                    <w:bottom w:val="single" w:sz="4" w:space="0" w:color="auto"/>
                    <w:right w:val="single" w:sz="8" w:space="0" w:color="auto"/>
                  </w:tcBorders>
                </w:tcPr>
                <w:p w14:paraId="66A0E67E"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w:t>
                  </w:r>
                  <w:r>
                    <w:rPr>
                      <w:rFonts w:cs="Times New Roman"/>
                    </w:rPr>
                    <w:t>hóa đơn</w:t>
                  </w:r>
                </w:p>
              </w:tc>
            </w:tr>
            <w:tr w:rsidR="00142B8D" w:rsidRPr="00C40FBC" w14:paraId="2471F23D"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10B55C" w14:textId="77777777" w:rsidR="00142B8D" w:rsidRPr="00C40FBC" w:rsidRDefault="00142B8D" w:rsidP="00141E7A">
                  <w:pPr>
                    <w:spacing w:after="200" w:line="360" w:lineRule="auto"/>
                    <w:jc w:val="left"/>
                    <w:rPr>
                      <w:rFonts w:cs="Times New Roman"/>
                    </w:rPr>
                  </w:pPr>
                  <w:r w:rsidRPr="00C40FBC">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0A5008"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w:t>
                  </w:r>
                  <w:r>
                    <w:rPr>
                      <w:rFonts w:cs="Times New Roman"/>
                    </w:rPr>
                    <w:t>xóa</w:t>
                  </w:r>
                  <w:r w:rsidRPr="00C40FBC">
                    <w:rPr>
                      <w:rFonts w:cs="Times New Roman"/>
                    </w:rPr>
                    <w:t xml:space="preserve"> </w:t>
                  </w:r>
                  <w:r>
                    <w:rPr>
                      <w:rFonts w:cs="Times New Roman"/>
                    </w:rPr>
                    <w:t>hóa đơ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AD12ED"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17BC0E01" w14:textId="77777777" w:rsidR="00142B8D" w:rsidRPr="00C40FBC" w:rsidRDefault="00142B8D" w:rsidP="00141E7A">
                  <w:pPr>
                    <w:spacing w:after="200" w:line="360" w:lineRule="auto"/>
                    <w:jc w:val="left"/>
                    <w:rPr>
                      <w:rFonts w:cs="Times New Roman"/>
                    </w:rPr>
                  </w:pPr>
                </w:p>
              </w:tc>
            </w:tr>
            <w:tr w:rsidR="00142B8D" w:rsidRPr="00C40FBC" w14:paraId="6EE3400D"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266D8A4" w14:textId="77777777" w:rsidR="00142B8D" w:rsidRPr="00C40FBC" w:rsidRDefault="00142B8D" w:rsidP="00141E7A">
                  <w:pPr>
                    <w:spacing w:after="200" w:line="360" w:lineRule="auto"/>
                    <w:jc w:val="left"/>
                    <w:rPr>
                      <w:rFonts w:cs="Times New Roman"/>
                    </w:rPr>
                  </w:pPr>
                  <w:r>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91D42E"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85E94A" w14:textId="77777777" w:rsidR="00142B8D" w:rsidRPr="00C40FBC" w:rsidRDefault="00142B8D" w:rsidP="00141E7A">
                  <w:pPr>
                    <w:spacing w:after="200" w:line="360" w:lineRule="auto"/>
                    <w:jc w:val="left"/>
                    <w:rPr>
                      <w:rFonts w:cs="Times New Roman"/>
                    </w:rPr>
                  </w:pPr>
                  <w:r w:rsidRPr="00C40FBC">
                    <w:rPr>
                      <w:rFonts w:cs="Times New Roman"/>
                    </w:rPr>
                    <w:t xml:space="preserve">Thông báo </w:t>
                  </w:r>
                  <w:r>
                    <w:rPr>
                      <w:rFonts w:cs="Times New Roman"/>
                    </w:rPr>
                    <w:t>xóa</w:t>
                  </w:r>
                  <w:r w:rsidRPr="00C40FBC">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1B538A09" w14:textId="77777777" w:rsidR="00142B8D" w:rsidRPr="00C40FBC" w:rsidRDefault="00142B8D" w:rsidP="00141E7A">
                  <w:pPr>
                    <w:spacing w:after="200" w:line="360" w:lineRule="auto"/>
                    <w:jc w:val="left"/>
                    <w:rPr>
                      <w:rFonts w:cs="Times New Roman"/>
                    </w:rPr>
                  </w:pPr>
                </w:p>
              </w:tc>
            </w:tr>
          </w:tbl>
          <w:p w14:paraId="1F1D2930"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 xml:space="preserve">hóa đơn </w:t>
            </w:r>
            <w:r w:rsidRPr="00C40FBC">
              <w:rPr>
                <w:rFonts w:cs="Times New Roman"/>
              </w:rPr>
              <w:t xml:space="preserve">không </w:t>
            </w:r>
            <w:r>
              <w:rPr>
                <w:rFonts w:cs="Times New Roman"/>
              </w:rPr>
              <w:t>tồn tại</w:t>
            </w:r>
          </w:p>
          <w:p w14:paraId="3CC1D0A8"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tc>
      </w:tr>
    </w:tbl>
    <w:p w14:paraId="186511C3" w14:textId="5F52D32A" w:rsidR="00142B8D" w:rsidRDefault="00142B8D" w:rsidP="00142B8D">
      <w:pPr>
        <w:pStyle w:val="Caption"/>
      </w:pPr>
      <w:bookmarkStart w:id="109" w:name="_Toc90371875"/>
      <w:bookmarkStart w:id="110" w:name="_Toc90374380"/>
      <w:r>
        <w:lastRenderedPageBreak/>
        <w:t xml:space="preserve">Bảng 2. </w:t>
      </w:r>
      <w:fldSimple w:instr=" SEQ Bảng_2. \* ARABIC ">
        <w:r>
          <w:rPr>
            <w:noProof/>
          </w:rPr>
          <w:t>15</w:t>
        </w:r>
      </w:fldSimple>
      <w:r>
        <w:t xml:space="preserve"> Chi tiết UC xóa hóa đơn nhập</w:t>
      </w:r>
      <w:bookmarkEnd w:id="109"/>
      <w:bookmarkEnd w:id="110"/>
    </w:p>
    <w:p w14:paraId="077BEA99" w14:textId="77777777" w:rsidR="009A00E3" w:rsidRPr="009A00E3" w:rsidRDefault="009A00E3" w:rsidP="009A00E3">
      <w:pPr>
        <w:rPr>
          <w:lang w:eastAsia="ko-KR"/>
        </w:rPr>
      </w:pPr>
    </w:p>
    <w:p w14:paraId="78672F7E" w14:textId="2A4CB4D3" w:rsidR="00142B8D" w:rsidRDefault="00142B8D" w:rsidP="009A00E3">
      <w:pPr>
        <w:pStyle w:val="Heading3"/>
      </w:pPr>
      <w:bookmarkStart w:id="111" w:name="_Toc90654889"/>
      <w:r>
        <w:t>2.3.</w:t>
      </w:r>
      <w:r w:rsidR="009A00E3">
        <w:t>14</w:t>
      </w:r>
      <w:r>
        <w:t xml:space="preserve"> Xác nhận hóa đơn</w:t>
      </w:r>
      <w:bookmarkEnd w:id="111"/>
    </w:p>
    <w:p w14:paraId="2995E3D2" w14:textId="67CE3399" w:rsidR="00142B8D" w:rsidRDefault="00142B8D" w:rsidP="00142B8D">
      <w:r>
        <w:t>2.3</w:t>
      </w:r>
      <w:r w:rsidR="009A00E3">
        <w:t>.14</w:t>
      </w:r>
      <w:r>
        <w:t>.1 Mô tả use case</w:t>
      </w:r>
    </w:p>
    <w:p w14:paraId="7651AA41" w14:textId="6936AFAB" w:rsidR="00142B8D" w:rsidRDefault="00142B8D" w:rsidP="00142B8D">
      <w:r>
        <w:t>2.3.</w:t>
      </w:r>
      <w:r w:rsidR="009A00E3">
        <w:t>14</w:t>
      </w:r>
      <w:r>
        <w:t>.2 Chi tiết use case thanh toán hóa đơ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58D569FB"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FD7DF1"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0E3A578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4F9D73"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580166"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thanh toán hóa đơn</w:t>
            </w:r>
          </w:p>
        </w:tc>
      </w:tr>
      <w:tr w:rsidR="00142B8D" w:rsidRPr="005A4BE0" w14:paraId="054EC5E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3BEB91"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8C9159B"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6754A2C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0C2782"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547D37"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6A03124C"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F4EF61"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901C3A"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97BB8E"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0A459AFD"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1D40A"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9042B8"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55C8ACC"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5B6660A4"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79E73"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468848FB"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1965CA2"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04F4B8EE"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6C594B"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AA4CB1"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4CFB5A"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3537D25"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1E935CCB"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B6736B0" w14:textId="77777777" w:rsidR="00142B8D" w:rsidRPr="005A4BE0" w:rsidRDefault="00142B8D" w:rsidP="00141E7A">
                  <w:pPr>
                    <w:spacing w:after="200" w:line="360" w:lineRule="auto"/>
                    <w:jc w:val="left"/>
                    <w:rPr>
                      <w:rFonts w:cs="Times New Roman"/>
                    </w:rPr>
                  </w:pPr>
                  <w:r w:rsidRPr="005A4BE0">
                    <w:rPr>
                      <w:rFonts w:cs="Times New Roman"/>
                    </w:rPr>
                    <w:lastRenderedPageBreak/>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1A9C892"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9803937"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các hóa đơn đã tạo ở trạng thái bản nháp</w:t>
                  </w:r>
                </w:p>
              </w:tc>
              <w:tc>
                <w:tcPr>
                  <w:tcW w:w="1890" w:type="dxa"/>
                  <w:tcBorders>
                    <w:top w:val="nil"/>
                    <w:left w:val="nil"/>
                    <w:bottom w:val="single" w:sz="4" w:space="0" w:color="auto"/>
                    <w:right w:val="single" w:sz="8" w:space="0" w:color="auto"/>
                  </w:tcBorders>
                </w:tcPr>
                <w:p w14:paraId="771FEB50"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hóa đơn</w:t>
                  </w:r>
                </w:p>
              </w:tc>
            </w:tr>
            <w:tr w:rsidR="00142B8D" w:rsidRPr="005A4BE0" w14:paraId="65CFD30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65B8D9F"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54D73D" w14:textId="77777777" w:rsidR="00142B8D" w:rsidRPr="005A4BE0" w:rsidRDefault="00142B8D" w:rsidP="00141E7A">
                  <w:pPr>
                    <w:spacing w:after="200" w:line="360" w:lineRule="auto"/>
                    <w:jc w:val="left"/>
                    <w:rPr>
                      <w:rFonts w:cs="Times New Roman"/>
                    </w:rPr>
                  </w:pPr>
                  <w:r>
                    <w:rPr>
                      <w:rFonts w:cs="Times New Roman"/>
                    </w:rPr>
                    <w:t>Kiểm tra lại lượng hàng mới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D22E21"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20408234" w14:textId="77777777" w:rsidR="00142B8D" w:rsidRPr="005A4BE0" w:rsidRDefault="00142B8D" w:rsidP="00141E7A">
                  <w:pPr>
                    <w:spacing w:after="200" w:line="360" w:lineRule="auto"/>
                    <w:jc w:val="left"/>
                    <w:rPr>
                      <w:rFonts w:cs="Times New Roman"/>
                    </w:rPr>
                  </w:pPr>
                </w:p>
              </w:tc>
            </w:tr>
            <w:tr w:rsidR="00142B8D" w:rsidRPr="005A4BE0" w14:paraId="746E209C"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E011C7"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16F5C1"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DECDB3"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hóa đơn</w:t>
                  </w:r>
                </w:p>
              </w:tc>
              <w:tc>
                <w:tcPr>
                  <w:tcW w:w="1890" w:type="dxa"/>
                  <w:tcBorders>
                    <w:top w:val="single" w:sz="4" w:space="0" w:color="auto"/>
                    <w:left w:val="nil"/>
                    <w:bottom w:val="single" w:sz="4" w:space="0" w:color="auto"/>
                    <w:right w:val="single" w:sz="8" w:space="0" w:color="auto"/>
                  </w:tcBorders>
                </w:tcPr>
                <w:p w14:paraId="148604AD" w14:textId="77777777" w:rsidR="00142B8D" w:rsidRPr="005A4BE0" w:rsidRDefault="00142B8D" w:rsidP="00141E7A">
                  <w:pPr>
                    <w:spacing w:after="200" w:line="360" w:lineRule="auto"/>
                    <w:jc w:val="left"/>
                    <w:rPr>
                      <w:rFonts w:cs="Times New Roman"/>
                    </w:rPr>
                  </w:pPr>
                </w:p>
              </w:tc>
            </w:tr>
            <w:tr w:rsidR="00142B8D" w:rsidRPr="005A4BE0" w14:paraId="49BCF6A6"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FE5F09D"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4C9F42" w14:textId="77777777" w:rsidR="00142B8D" w:rsidRPr="005A4BE0" w:rsidRDefault="00142B8D" w:rsidP="00141E7A">
                  <w:pPr>
                    <w:spacing w:after="200" w:line="360" w:lineRule="auto"/>
                    <w:jc w:val="left"/>
                    <w:rPr>
                      <w:rFonts w:cs="Times New Roman"/>
                    </w:rPr>
                  </w:pPr>
                  <w:r w:rsidRPr="005A4BE0">
                    <w:rPr>
                      <w:rFonts w:cs="Times New Roman"/>
                    </w:rPr>
                    <w:t xml:space="preserve">Nhập </w:t>
                  </w:r>
                  <w:r>
                    <w:rPr>
                      <w:rFonts w:cs="Times New Roman"/>
                    </w:rPr>
                    <w:t>số tiền thanh toán (1 phần hoặc toàn bộ)</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869A37"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0FD717E9" w14:textId="77777777" w:rsidR="00142B8D" w:rsidRPr="005A4BE0" w:rsidRDefault="00142B8D" w:rsidP="00141E7A">
                  <w:pPr>
                    <w:spacing w:after="200" w:line="360" w:lineRule="auto"/>
                    <w:ind w:left="90"/>
                    <w:jc w:val="left"/>
                    <w:rPr>
                      <w:rFonts w:cs="Times New Roman"/>
                    </w:rPr>
                  </w:pPr>
                </w:p>
              </w:tc>
            </w:tr>
            <w:tr w:rsidR="00142B8D" w:rsidRPr="005A4BE0" w14:paraId="4524C641"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14F1033"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2D62D3"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34FA84"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1C7B66D5" w14:textId="77777777" w:rsidR="00142B8D" w:rsidRPr="005A4BE0" w:rsidRDefault="00142B8D" w:rsidP="00141E7A">
                  <w:pPr>
                    <w:spacing w:after="200" w:line="360" w:lineRule="auto"/>
                    <w:jc w:val="left"/>
                    <w:rPr>
                      <w:rFonts w:cs="Times New Roman"/>
                    </w:rPr>
                  </w:pPr>
                  <w:r>
                    <w:rPr>
                      <w:rFonts w:cs="Times New Roman"/>
                    </w:rPr>
                    <w:t>Update số tiền công nợ trong bảng NCC</w:t>
                  </w:r>
                </w:p>
              </w:tc>
            </w:tr>
          </w:tbl>
          <w:p w14:paraId="2ED69364"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bản nháp</w:t>
            </w:r>
            <w:r w:rsidRPr="005A4BE0">
              <w:rPr>
                <w:rFonts w:cs="Times New Roman"/>
              </w:rPr>
              <w:t xml:space="preserve"> không chính xác</w:t>
            </w:r>
          </w:p>
          <w:p w14:paraId="78E12CC1" w14:textId="77777777" w:rsidR="00142B8D" w:rsidRPr="005A4BE0" w:rsidRDefault="00142B8D" w:rsidP="00DD245F">
            <w:pPr>
              <w:numPr>
                <w:ilvl w:val="0"/>
                <w:numId w:val="1"/>
              </w:numPr>
              <w:spacing w:after="0" w:line="360" w:lineRule="auto"/>
              <w:contextualSpacing/>
              <w:jc w:val="left"/>
              <w:rPr>
                <w:rFonts w:cs="Times New Roman"/>
              </w:rPr>
            </w:pPr>
            <w:r>
              <w:rPr>
                <w:rFonts w:cs="Times New Roman"/>
              </w:rPr>
              <w:t>Thay đổi thông tin hóa đơn</w:t>
            </w:r>
          </w:p>
          <w:p w14:paraId="717EE89D" w14:textId="77777777" w:rsidR="00142B8D" w:rsidRDefault="00142B8D" w:rsidP="00DD245F">
            <w:pPr>
              <w:numPr>
                <w:ilvl w:val="0"/>
                <w:numId w:val="1"/>
              </w:numPr>
              <w:spacing w:after="0" w:line="360" w:lineRule="auto"/>
              <w:contextualSpacing/>
              <w:jc w:val="left"/>
              <w:rPr>
                <w:rFonts w:cs="Times New Roman"/>
              </w:rPr>
            </w:pPr>
            <w:r>
              <w:rPr>
                <w:rFonts w:cs="Times New Roman"/>
              </w:rPr>
              <w:t>N</w:t>
            </w:r>
            <w:r w:rsidRPr="005A4BE0">
              <w:rPr>
                <w:rFonts w:cs="Times New Roman"/>
              </w:rPr>
              <w:t>gười dùng nhập lại thông tin</w:t>
            </w:r>
            <w:r>
              <w:rPr>
                <w:rFonts w:cs="Times New Roman"/>
              </w:rPr>
              <w:t xml:space="preserve"> theo đúng số hàng kiểm kê </w:t>
            </w:r>
          </w:p>
          <w:p w14:paraId="2CAEBCA8" w14:textId="77777777" w:rsidR="00142B8D" w:rsidRPr="005A4BE0" w:rsidRDefault="00142B8D" w:rsidP="00DD245F">
            <w:pPr>
              <w:numPr>
                <w:ilvl w:val="0"/>
                <w:numId w:val="1"/>
              </w:numPr>
              <w:spacing w:after="0" w:line="360" w:lineRule="auto"/>
              <w:contextualSpacing/>
              <w:jc w:val="left"/>
              <w:rPr>
                <w:rFonts w:cs="Times New Roman"/>
              </w:rPr>
            </w:pPr>
            <w:r>
              <w:rPr>
                <w:rFonts w:cs="Times New Roman"/>
              </w:rPr>
              <w:t>Trở lại nhánh A0.</w:t>
            </w:r>
          </w:p>
        </w:tc>
      </w:tr>
    </w:tbl>
    <w:p w14:paraId="756497C0" w14:textId="77777777" w:rsidR="00142B8D" w:rsidRDefault="00142B8D" w:rsidP="00142B8D">
      <w:pPr>
        <w:pStyle w:val="Caption"/>
      </w:pPr>
      <w:bookmarkStart w:id="112" w:name="_Toc90371876"/>
      <w:bookmarkStart w:id="113" w:name="_Toc90374381"/>
      <w:r>
        <w:lastRenderedPageBreak/>
        <w:t xml:space="preserve">Bảng 2. </w:t>
      </w:r>
      <w:fldSimple w:instr=" SEQ Bảng_2. \* ARABIC ">
        <w:r>
          <w:rPr>
            <w:noProof/>
          </w:rPr>
          <w:t>16</w:t>
        </w:r>
      </w:fldSimple>
      <w:r>
        <w:t xml:space="preserve"> Chi tiết UC xác nhân hóa đơn</w:t>
      </w:r>
      <w:bookmarkEnd w:id="112"/>
      <w:bookmarkEnd w:id="113"/>
    </w:p>
    <w:p w14:paraId="2F1EA766" w14:textId="6C6E422E" w:rsidR="00142B8D" w:rsidRDefault="00142B8D" w:rsidP="00142B8D">
      <w:pPr>
        <w:pStyle w:val="Heading3"/>
      </w:pPr>
      <w:bookmarkStart w:id="114" w:name="_Toc90371937"/>
      <w:bookmarkStart w:id="115" w:name="_Toc90654890"/>
      <w:r>
        <w:t>2.3.</w:t>
      </w:r>
      <w:r w:rsidR="009A00E3">
        <w:t>15</w:t>
      </w:r>
      <w:r>
        <w:t xml:space="preserve"> Chức năng Lâp hóa đơn xuất</w:t>
      </w:r>
      <w:bookmarkEnd w:id="114"/>
      <w:bookmarkEnd w:id="115"/>
    </w:p>
    <w:p w14:paraId="4608B744" w14:textId="77777777" w:rsidR="00142B8D" w:rsidRPr="00866449" w:rsidRDefault="00142B8D" w:rsidP="00142B8D">
      <w:pPr>
        <w:jc w:val="center"/>
      </w:pPr>
      <w:r>
        <w:t>Tương tự hóa đơn nhập</w:t>
      </w:r>
    </w:p>
    <w:p w14:paraId="528A5BB2" w14:textId="67C6E04B" w:rsidR="00142B8D" w:rsidRDefault="00142B8D" w:rsidP="009A00E3">
      <w:pPr>
        <w:pStyle w:val="Heading3"/>
      </w:pPr>
      <w:bookmarkStart w:id="116" w:name="_Toc90654891"/>
      <w:r>
        <w:t>2.3.</w:t>
      </w:r>
      <w:r w:rsidR="009A00E3">
        <w:rPr>
          <w:rStyle w:val="Heading3Char"/>
        </w:rPr>
        <w:t>16</w:t>
      </w:r>
      <w:r>
        <w:t xml:space="preserve"> Chức năng Thêm mới NCC</w:t>
      </w:r>
      <w:bookmarkEnd w:id="116"/>
    </w:p>
    <w:p w14:paraId="20EC8BD7" w14:textId="3D547119" w:rsidR="00142B8D" w:rsidRDefault="00142B8D" w:rsidP="00142B8D">
      <w:r>
        <w:t>2.3.</w:t>
      </w:r>
      <w:r w:rsidR="009A00E3">
        <w:t>16</w:t>
      </w:r>
      <w:r>
        <w:t>.1 Mô tả use case</w:t>
      </w:r>
    </w:p>
    <w:p w14:paraId="2DBD7838" w14:textId="525ECECA" w:rsidR="00142B8D" w:rsidRDefault="00142B8D" w:rsidP="00142B8D">
      <w:r>
        <w:t>2.3.</w:t>
      </w:r>
      <w:r w:rsidR="009A00E3">
        <w:t>16</w:t>
      </w:r>
      <w:r>
        <w:t>.2 Chi tiết use case Thêm mới NCC</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6B7784F6"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B9D043"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0EFC5DAA"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34BD69"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5362A5"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thêm mới NCC</w:t>
            </w:r>
          </w:p>
        </w:tc>
      </w:tr>
      <w:tr w:rsidR="00142B8D" w:rsidRPr="005A4BE0" w14:paraId="58BF65DB"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A1F0D8"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A136C8"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389725B9"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3732D" w14:textId="77777777" w:rsidR="00142B8D" w:rsidRPr="005A4BE0" w:rsidRDefault="00142B8D" w:rsidP="00141E7A">
            <w:pPr>
              <w:spacing w:after="200" w:line="360" w:lineRule="auto"/>
              <w:jc w:val="left"/>
              <w:rPr>
                <w:rFonts w:cs="Times New Roman"/>
              </w:rPr>
            </w:pPr>
            <w:r w:rsidRPr="005A4BE0">
              <w:rPr>
                <w:rFonts w:cs="Times New Roman"/>
              </w:rPr>
              <w:lastRenderedPageBreak/>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565F6A"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430C1D29"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8EF73C"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AF8826"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06DAFF"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6372B4B0"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2C79466"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94D31C"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73D301"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5D99AD05"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8AB049"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7D7E3358"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8F841D"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363219D5"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CC2A91"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89FB61"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7D9812"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73FD098"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61375EE5"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B15C636"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D61EA8C"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6FCA09"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các NCC</w:t>
                  </w:r>
                </w:p>
              </w:tc>
              <w:tc>
                <w:tcPr>
                  <w:tcW w:w="1890" w:type="dxa"/>
                  <w:tcBorders>
                    <w:top w:val="nil"/>
                    <w:left w:val="nil"/>
                    <w:bottom w:val="single" w:sz="4" w:space="0" w:color="auto"/>
                    <w:right w:val="single" w:sz="8" w:space="0" w:color="auto"/>
                  </w:tcBorders>
                </w:tcPr>
                <w:p w14:paraId="1BA6988F"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NCC</w:t>
                  </w:r>
                </w:p>
              </w:tc>
            </w:tr>
            <w:tr w:rsidR="00142B8D" w:rsidRPr="005A4BE0" w14:paraId="1D84DF16"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4052D5"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B66E79"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êm mới 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B90188"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437C959F" w14:textId="77777777" w:rsidR="00142B8D" w:rsidRPr="005A4BE0" w:rsidRDefault="00142B8D" w:rsidP="00141E7A">
                  <w:pPr>
                    <w:spacing w:after="200" w:line="360" w:lineRule="auto"/>
                    <w:jc w:val="left"/>
                    <w:rPr>
                      <w:rFonts w:cs="Times New Roman"/>
                    </w:rPr>
                  </w:pPr>
                </w:p>
              </w:tc>
            </w:tr>
            <w:tr w:rsidR="00142B8D" w:rsidRPr="005A4BE0" w14:paraId="7795D0FE"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6F1F2B"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B75BB"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B08138"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êm mới NCC</w:t>
                  </w:r>
                </w:p>
              </w:tc>
              <w:tc>
                <w:tcPr>
                  <w:tcW w:w="1890" w:type="dxa"/>
                  <w:tcBorders>
                    <w:top w:val="single" w:sz="4" w:space="0" w:color="auto"/>
                    <w:left w:val="nil"/>
                    <w:bottom w:val="single" w:sz="4" w:space="0" w:color="auto"/>
                    <w:right w:val="single" w:sz="8" w:space="0" w:color="auto"/>
                  </w:tcBorders>
                </w:tcPr>
                <w:p w14:paraId="6B5A059A" w14:textId="77777777" w:rsidR="00142B8D" w:rsidRPr="005A4BE0" w:rsidRDefault="00142B8D" w:rsidP="00141E7A">
                  <w:pPr>
                    <w:spacing w:after="200" w:line="360" w:lineRule="auto"/>
                    <w:jc w:val="left"/>
                    <w:rPr>
                      <w:rFonts w:cs="Times New Roman"/>
                    </w:rPr>
                  </w:pPr>
                </w:p>
              </w:tc>
            </w:tr>
            <w:tr w:rsidR="00142B8D" w:rsidRPr="005A4BE0" w14:paraId="76982134"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97F8E58"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84995D"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2FC64FF"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47BB46CE" w14:textId="77777777" w:rsidR="00142B8D" w:rsidRPr="005A4BE0" w:rsidRDefault="00142B8D" w:rsidP="00141E7A">
                  <w:pPr>
                    <w:spacing w:after="200" w:line="360" w:lineRule="auto"/>
                    <w:ind w:left="90"/>
                    <w:jc w:val="left"/>
                    <w:rPr>
                      <w:rFonts w:cs="Times New Roman"/>
                    </w:rPr>
                  </w:pPr>
                </w:p>
              </w:tc>
            </w:tr>
            <w:tr w:rsidR="00142B8D" w:rsidRPr="005A4BE0" w14:paraId="79580B3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53EB5F6"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D771C4"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34260D"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18A47CE5" w14:textId="77777777" w:rsidR="00142B8D" w:rsidRPr="005A4BE0" w:rsidRDefault="00142B8D" w:rsidP="00141E7A">
                  <w:pPr>
                    <w:spacing w:after="200" w:line="360" w:lineRule="auto"/>
                    <w:jc w:val="left"/>
                    <w:rPr>
                      <w:rFonts w:cs="Times New Roman"/>
                    </w:rPr>
                  </w:pPr>
                </w:p>
              </w:tc>
            </w:tr>
          </w:tbl>
          <w:p w14:paraId="41B26B3C" w14:textId="77777777" w:rsidR="00142B8D" w:rsidRPr="005A4BE0" w:rsidRDefault="00142B8D" w:rsidP="00141E7A">
            <w:pPr>
              <w:spacing w:after="200" w:line="360" w:lineRule="auto"/>
              <w:jc w:val="left"/>
              <w:rPr>
                <w:rFonts w:cs="Times New Roman"/>
              </w:rPr>
            </w:pPr>
            <w:r w:rsidRPr="005A4BE0">
              <w:rPr>
                <w:rFonts w:cs="Times New Roman"/>
                <w:i/>
              </w:rPr>
              <w:t>Luồng sự kiện rẽ nhánh A1</w:t>
            </w:r>
            <w:r w:rsidRPr="005A4BE0">
              <w:rPr>
                <w:rFonts w:cs="Times New Roman"/>
              </w:rPr>
              <w:t xml:space="preserve">: Dữ liệu </w:t>
            </w:r>
            <w:r>
              <w:rPr>
                <w:rFonts w:cs="Times New Roman"/>
              </w:rPr>
              <w:t>thêm mới</w:t>
            </w:r>
            <w:r w:rsidRPr="005A4BE0">
              <w:rPr>
                <w:rFonts w:cs="Times New Roman"/>
              </w:rPr>
              <w:t xml:space="preserve"> không chính xác</w:t>
            </w:r>
          </w:p>
          <w:p w14:paraId="74C8B030"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521C2802"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1D37B742"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bl>
    <w:p w14:paraId="6D84A509" w14:textId="3E2490B8" w:rsidR="00142B8D" w:rsidRDefault="00142B8D" w:rsidP="00142B8D">
      <w:pPr>
        <w:pStyle w:val="Caption"/>
      </w:pPr>
      <w:bookmarkStart w:id="117" w:name="_Toc90371877"/>
      <w:bookmarkStart w:id="118" w:name="_Toc90374382"/>
      <w:r>
        <w:t xml:space="preserve">Bảng 2. </w:t>
      </w:r>
      <w:fldSimple w:instr=" SEQ Bảng_2. \* ARABIC ">
        <w:r>
          <w:rPr>
            <w:noProof/>
          </w:rPr>
          <w:t>17</w:t>
        </w:r>
      </w:fldSimple>
      <w:r>
        <w:t xml:space="preserve"> Chi tiết UC thêm mới NCC</w:t>
      </w:r>
      <w:bookmarkEnd w:id="117"/>
      <w:bookmarkEnd w:id="118"/>
    </w:p>
    <w:p w14:paraId="1BD0C108" w14:textId="3F12B469" w:rsidR="009A00E3" w:rsidRDefault="009A00E3" w:rsidP="009A00E3">
      <w:pPr>
        <w:rPr>
          <w:lang w:eastAsia="ko-KR"/>
        </w:rPr>
      </w:pPr>
    </w:p>
    <w:p w14:paraId="4BA0036D" w14:textId="77777777" w:rsidR="009A00E3" w:rsidRPr="009A00E3" w:rsidRDefault="009A00E3" w:rsidP="009A00E3">
      <w:pPr>
        <w:rPr>
          <w:lang w:eastAsia="ko-KR"/>
        </w:rPr>
      </w:pPr>
    </w:p>
    <w:p w14:paraId="14BC4408" w14:textId="6BA86F90" w:rsidR="00142B8D" w:rsidRDefault="00142B8D" w:rsidP="009A00E3">
      <w:pPr>
        <w:pStyle w:val="Heading3"/>
      </w:pPr>
      <w:bookmarkStart w:id="119" w:name="_Toc90654892"/>
      <w:r>
        <w:lastRenderedPageBreak/>
        <w:t>2.3.</w:t>
      </w:r>
      <w:r w:rsidR="009A00E3">
        <w:t>17</w:t>
      </w:r>
      <w:r>
        <w:t xml:space="preserve"> Chức năng Sửa NCC</w:t>
      </w:r>
      <w:bookmarkEnd w:id="119"/>
    </w:p>
    <w:p w14:paraId="158AA0D4" w14:textId="351D4F41" w:rsidR="00142B8D" w:rsidRDefault="00142B8D" w:rsidP="00142B8D">
      <w:r>
        <w:t>2.3.</w:t>
      </w:r>
      <w:r w:rsidR="009A00E3">
        <w:t>17</w:t>
      </w:r>
      <w:r>
        <w:t>.1 Mô tả use case</w:t>
      </w:r>
    </w:p>
    <w:p w14:paraId="0248A828" w14:textId="7B101643" w:rsidR="00142B8D" w:rsidRDefault="00142B8D" w:rsidP="00142B8D">
      <w:r>
        <w:t>2.3.</w:t>
      </w:r>
      <w:r w:rsidR="009A00E3">
        <w:t>17</w:t>
      </w:r>
      <w:r>
        <w:t>.2 Chi tiết use case Sửa NCC</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CE7C0F3"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67B06B"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481F4588"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1E23771"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75CBFC"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sửa NCC</w:t>
            </w:r>
          </w:p>
        </w:tc>
      </w:tr>
      <w:tr w:rsidR="00142B8D" w:rsidRPr="005A4BE0" w14:paraId="1AA4D3B1"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BB5B14"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A204F4"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71A98ECD"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059F8FB"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B17A31"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10138776"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0D848FC"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749E6C"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EE7BE4"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39E36E99"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408518"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3ED1A5"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AFD7E50"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31BEA8D1"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16AB83"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29E5F1C7" w14:textId="77777777" w:rsidTr="00141E7A">
        <w:tc>
          <w:tcPr>
            <w:tcW w:w="9090" w:type="dxa"/>
            <w:gridSpan w:val="3"/>
            <w:tcBorders>
              <w:top w:val="nil"/>
              <w:left w:val="single" w:sz="8" w:space="0" w:color="auto"/>
              <w:bottom w:val="nil"/>
              <w:right w:val="single" w:sz="8" w:space="0" w:color="auto"/>
            </w:tcBorders>
            <w:shd w:val="clear" w:color="auto" w:fill="FFFFFF" w:themeFill="background1"/>
            <w:tcMar>
              <w:top w:w="0" w:type="dxa"/>
              <w:left w:w="108" w:type="dxa"/>
              <w:bottom w:w="0" w:type="dxa"/>
              <w:right w:w="108" w:type="dxa"/>
            </w:tcMar>
            <w:hideMark/>
          </w:tcPr>
          <w:p w14:paraId="7A5F26CD"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1AEBEAD9"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606E40"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7256C2"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70B39"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3F64CC6"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5EDC521C"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79D5308"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9874FB2"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0927D1"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NCC</w:t>
                  </w:r>
                </w:p>
              </w:tc>
              <w:tc>
                <w:tcPr>
                  <w:tcW w:w="1890" w:type="dxa"/>
                  <w:tcBorders>
                    <w:top w:val="nil"/>
                    <w:left w:val="nil"/>
                    <w:bottom w:val="single" w:sz="4" w:space="0" w:color="auto"/>
                    <w:right w:val="single" w:sz="8" w:space="0" w:color="auto"/>
                  </w:tcBorders>
                </w:tcPr>
                <w:p w14:paraId="35497A0F"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NCC</w:t>
                  </w:r>
                </w:p>
              </w:tc>
            </w:tr>
            <w:tr w:rsidR="00142B8D" w:rsidRPr="005A4BE0" w14:paraId="3E49D006"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546F302" w14:textId="77777777" w:rsidR="00142B8D" w:rsidRPr="005A4BE0" w:rsidRDefault="00142B8D" w:rsidP="00141E7A">
                  <w:pPr>
                    <w:spacing w:after="200" w:line="360" w:lineRule="auto"/>
                    <w:jc w:val="left"/>
                    <w:rPr>
                      <w:rFonts w:cs="Times New Roman"/>
                    </w:rPr>
                  </w:pPr>
                  <w:r w:rsidRPr="005A4BE0">
                    <w:rPr>
                      <w:rFonts w:cs="Times New Roman"/>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E570B6"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sửa 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21DFEA"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0C980022" w14:textId="77777777" w:rsidR="00142B8D" w:rsidRPr="005A4BE0" w:rsidRDefault="00142B8D" w:rsidP="00141E7A">
                  <w:pPr>
                    <w:spacing w:after="200" w:line="360" w:lineRule="auto"/>
                    <w:jc w:val="left"/>
                    <w:rPr>
                      <w:rFonts w:cs="Times New Roman"/>
                    </w:rPr>
                  </w:pPr>
                </w:p>
              </w:tc>
            </w:tr>
            <w:tr w:rsidR="00142B8D" w:rsidRPr="005A4BE0" w14:paraId="6DD3FB07"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0BE4E72"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D44435"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496218"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sửa NCC</w:t>
                  </w:r>
                </w:p>
              </w:tc>
              <w:tc>
                <w:tcPr>
                  <w:tcW w:w="1890" w:type="dxa"/>
                  <w:tcBorders>
                    <w:top w:val="single" w:sz="4" w:space="0" w:color="auto"/>
                    <w:left w:val="nil"/>
                    <w:bottom w:val="single" w:sz="4" w:space="0" w:color="auto"/>
                    <w:right w:val="single" w:sz="8" w:space="0" w:color="auto"/>
                  </w:tcBorders>
                </w:tcPr>
                <w:p w14:paraId="63451F70" w14:textId="77777777" w:rsidR="00142B8D" w:rsidRPr="005A4BE0" w:rsidRDefault="00142B8D" w:rsidP="00141E7A">
                  <w:pPr>
                    <w:spacing w:after="200" w:line="360" w:lineRule="auto"/>
                    <w:jc w:val="left"/>
                    <w:rPr>
                      <w:rFonts w:cs="Times New Roman"/>
                    </w:rPr>
                  </w:pPr>
                </w:p>
              </w:tc>
            </w:tr>
            <w:tr w:rsidR="00142B8D" w:rsidRPr="005A4BE0" w14:paraId="0C10533B"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523898"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522592" w14:textId="77777777" w:rsidR="00142B8D" w:rsidRPr="005A4BE0" w:rsidRDefault="00142B8D" w:rsidP="00141E7A">
                  <w:pPr>
                    <w:spacing w:after="200" w:line="360" w:lineRule="auto"/>
                    <w:jc w:val="left"/>
                    <w:rPr>
                      <w:rFonts w:cs="Times New Roman"/>
                    </w:rPr>
                  </w:pPr>
                  <w:r w:rsidRPr="005A4BE0">
                    <w:rPr>
                      <w:rFonts w:cs="Times New Roman"/>
                    </w:rPr>
                    <w:t xml:space="preserve">Nhập thông tin </w:t>
                  </w:r>
                  <w:r>
                    <w:rPr>
                      <w:rFonts w:cs="Times New Roman"/>
                    </w:rPr>
                    <w:t>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B77F961"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04A6BF94" w14:textId="77777777" w:rsidR="00142B8D" w:rsidRPr="005A4BE0" w:rsidRDefault="00142B8D" w:rsidP="00141E7A">
                  <w:pPr>
                    <w:spacing w:after="200" w:line="360" w:lineRule="auto"/>
                    <w:ind w:left="90"/>
                    <w:jc w:val="left"/>
                    <w:rPr>
                      <w:rFonts w:cs="Times New Roman"/>
                    </w:rPr>
                  </w:pPr>
                </w:p>
              </w:tc>
            </w:tr>
            <w:tr w:rsidR="00142B8D" w:rsidRPr="005A4BE0" w14:paraId="2A90EFB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955B654"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40A1B0"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87A95E"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2979391E" w14:textId="77777777" w:rsidR="00142B8D" w:rsidRPr="005A4BE0" w:rsidRDefault="00142B8D" w:rsidP="00141E7A">
                  <w:pPr>
                    <w:spacing w:after="200" w:line="360" w:lineRule="auto"/>
                    <w:jc w:val="left"/>
                    <w:rPr>
                      <w:rFonts w:cs="Times New Roman"/>
                    </w:rPr>
                  </w:pPr>
                </w:p>
              </w:tc>
            </w:tr>
          </w:tbl>
          <w:p w14:paraId="15484833" w14:textId="77777777" w:rsidR="00142B8D" w:rsidRPr="005A4BE0" w:rsidRDefault="00142B8D" w:rsidP="00141E7A">
            <w:pPr>
              <w:spacing w:after="200" w:line="360" w:lineRule="auto"/>
              <w:jc w:val="left"/>
              <w:rPr>
                <w:rFonts w:cs="Times New Roman"/>
              </w:rPr>
            </w:pPr>
            <w:r w:rsidRPr="005A4BE0">
              <w:rPr>
                <w:rFonts w:cs="Times New Roman"/>
                <w:i/>
              </w:rPr>
              <w:lastRenderedPageBreak/>
              <w:t>Luồng sự kiện rẽ nhánh A1</w:t>
            </w:r>
            <w:r w:rsidRPr="005A4BE0">
              <w:rPr>
                <w:rFonts w:cs="Times New Roman"/>
              </w:rPr>
              <w:t xml:space="preserve">: Dữ liệu </w:t>
            </w:r>
            <w:r>
              <w:rPr>
                <w:rFonts w:cs="Times New Roman"/>
              </w:rPr>
              <w:t xml:space="preserve">sửa </w:t>
            </w:r>
            <w:r w:rsidRPr="005A4BE0">
              <w:rPr>
                <w:rFonts w:cs="Times New Roman"/>
              </w:rPr>
              <w:t>không chính xác</w:t>
            </w:r>
          </w:p>
          <w:p w14:paraId="1106796A"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ệ thống thông báo lỗi</w:t>
            </w:r>
          </w:p>
          <w:p w14:paraId="406C836B"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Hiển thị lại màn hình nhập thông tin</w:t>
            </w:r>
          </w:p>
          <w:p w14:paraId="1DFA6448" w14:textId="77777777" w:rsidR="00142B8D" w:rsidRPr="005A4BE0" w:rsidRDefault="00142B8D" w:rsidP="00DD245F">
            <w:pPr>
              <w:numPr>
                <w:ilvl w:val="0"/>
                <w:numId w:val="1"/>
              </w:numPr>
              <w:spacing w:after="0" w:line="360" w:lineRule="auto"/>
              <w:contextualSpacing/>
              <w:jc w:val="left"/>
              <w:rPr>
                <w:rFonts w:cs="Times New Roman"/>
              </w:rPr>
            </w:pPr>
            <w:r w:rsidRPr="005A4BE0">
              <w:rPr>
                <w:rFonts w:cs="Times New Roman"/>
              </w:rPr>
              <w:t>Nếu người dùng nhập lại thông tin. Nếu chọn đóng, UC kết thúc.</w:t>
            </w:r>
          </w:p>
        </w:tc>
      </w:tr>
      <w:tr w:rsidR="00142B8D" w:rsidRPr="005A4BE0" w14:paraId="44E8322A"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5792E0A" w14:textId="77777777" w:rsidR="00142B8D" w:rsidRPr="005A4BE0" w:rsidRDefault="00142B8D" w:rsidP="00141E7A">
            <w:pPr>
              <w:spacing w:after="200" w:line="360" w:lineRule="auto"/>
              <w:jc w:val="left"/>
              <w:rPr>
                <w:rFonts w:cs="Times New Roman"/>
              </w:rPr>
            </w:pPr>
          </w:p>
        </w:tc>
      </w:tr>
    </w:tbl>
    <w:p w14:paraId="1AD94AE7" w14:textId="77777777" w:rsidR="00142B8D" w:rsidRDefault="00142B8D" w:rsidP="00142B8D">
      <w:pPr>
        <w:pStyle w:val="Caption"/>
      </w:pPr>
      <w:bookmarkStart w:id="120" w:name="_Toc90371878"/>
      <w:bookmarkStart w:id="121" w:name="_Toc90374383"/>
      <w:r>
        <w:t xml:space="preserve">Bảng 2. </w:t>
      </w:r>
      <w:fldSimple w:instr=" SEQ Bảng_2. \* ARABIC ">
        <w:r>
          <w:rPr>
            <w:noProof/>
          </w:rPr>
          <w:t>18</w:t>
        </w:r>
      </w:fldSimple>
      <w:r>
        <w:t xml:space="preserve"> Chi tiết UC sửa nhà cung cấp</w:t>
      </w:r>
      <w:bookmarkEnd w:id="120"/>
      <w:bookmarkEnd w:id="121"/>
    </w:p>
    <w:p w14:paraId="1D1B4B00" w14:textId="4845DC3C" w:rsidR="00142B8D" w:rsidRPr="002C2D62" w:rsidRDefault="00142B8D" w:rsidP="009A00E3">
      <w:pPr>
        <w:pStyle w:val="Heading3"/>
      </w:pPr>
      <w:bookmarkStart w:id="122" w:name="_Toc90654893"/>
      <w:r>
        <w:t>2.3.</w:t>
      </w:r>
      <w:r w:rsidR="009A00E3">
        <w:t>18</w:t>
      </w:r>
      <w:r>
        <w:t xml:space="preserve"> Chức năng xóa NCC</w:t>
      </w:r>
      <w:bookmarkEnd w:id="122"/>
    </w:p>
    <w:p w14:paraId="3B18F2A0" w14:textId="5626CC0F" w:rsidR="00142B8D" w:rsidRDefault="00142B8D" w:rsidP="00142B8D">
      <w:r>
        <w:t>2.3.</w:t>
      </w:r>
      <w:r w:rsidR="009A00E3">
        <w:t>18</w:t>
      </w:r>
      <w:r>
        <w:t>.1 Mô tả use case</w:t>
      </w:r>
    </w:p>
    <w:p w14:paraId="4720C3BC" w14:textId="0B46D75E" w:rsidR="00142B8D" w:rsidRDefault="00142B8D" w:rsidP="00142B8D">
      <w:r>
        <w:t>2.3.</w:t>
      </w:r>
      <w:r w:rsidR="009A00E3">
        <w:t>18</w:t>
      </w:r>
      <w:r>
        <w:t>.2 Chi tiết use case Xóa NCC</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C40FBC" w14:paraId="143FE864"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01D472" w14:textId="77777777" w:rsidR="00142B8D" w:rsidRPr="00C40FBC" w:rsidRDefault="00142B8D" w:rsidP="00141E7A">
            <w:pPr>
              <w:spacing w:after="200" w:line="360" w:lineRule="auto"/>
              <w:jc w:val="left"/>
              <w:rPr>
                <w:rFonts w:cs="Times New Roman"/>
                <w:b/>
              </w:rPr>
            </w:pPr>
            <w:r w:rsidRPr="00C40FBC">
              <w:rPr>
                <w:rFonts w:cs="Times New Roman"/>
                <w:b/>
              </w:rPr>
              <w:t>Đăng nhập</w:t>
            </w:r>
          </w:p>
        </w:tc>
      </w:tr>
      <w:tr w:rsidR="00142B8D" w:rsidRPr="00C40FBC" w14:paraId="5DD15678"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C30909" w14:textId="77777777" w:rsidR="00142B8D" w:rsidRPr="00C40FBC" w:rsidRDefault="00142B8D" w:rsidP="00141E7A">
            <w:pPr>
              <w:spacing w:after="200" w:line="360" w:lineRule="auto"/>
              <w:jc w:val="left"/>
              <w:rPr>
                <w:rFonts w:cs="Times New Roman"/>
              </w:rPr>
            </w:pPr>
            <w:r w:rsidRPr="00C40FBC">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3E8DC3"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Mô tả cách </w:t>
            </w:r>
            <w:r>
              <w:rPr>
                <w:rFonts w:cs="Times New Roman"/>
              </w:rPr>
              <w:t>nhân viên xóa NCC</w:t>
            </w:r>
          </w:p>
        </w:tc>
      </w:tr>
      <w:tr w:rsidR="00142B8D" w:rsidRPr="00C40FBC" w14:paraId="11BAC333"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2EF1143" w14:textId="77777777" w:rsidR="00142B8D" w:rsidRPr="00C40FBC" w:rsidRDefault="00142B8D" w:rsidP="00141E7A">
            <w:pPr>
              <w:spacing w:after="200" w:line="360" w:lineRule="auto"/>
              <w:jc w:val="left"/>
              <w:rPr>
                <w:rFonts w:cs="Times New Roman"/>
              </w:rPr>
            </w:pPr>
            <w:r w:rsidRPr="00C40FBC">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875FEBF" w14:textId="77777777" w:rsidR="00142B8D" w:rsidRPr="00C40FBC" w:rsidRDefault="00142B8D" w:rsidP="00141E7A">
            <w:pPr>
              <w:spacing w:after="200" w:line="360" w:lineRule="auto"/>
              <w:jc w:val="left"/>
              <w:rPr>
                <w:rFonts w:cs="Times New Roman"/>
              </w:rPr>
            </w:pPr>
            <w:r w:rsidRPr="00C40FBC">
              <w:rPr>
                <w:rFonts w:cs="Times New Roman"/>
              </w:rPr>
              <w:t xml:space="preserve">Người dùng hệ thống bao gồm: </w:t>
            </w:r>
            <w:r>
              <w:rPr>
                <w:rFonts w:cs="Times New Roman"/>
              </w:rPr>
              <w:t xml:space="preserve">nhân viên </w:t>
            </w:r>
            <w:r w:rsidRPr="00C40FBC">
              <w:rPr>
                <w:rFonts w:cs="Times New Roman"/>
              </w:rPr>
              <w:t>hệ thống</w:t>
            </w:r>
          </w:p>
        </w:tc>
      </w:tr>
      <w:tr w:rsidR="00142B8D" w:rsidRPr="00C40FBC" w14:paraId="17D2E27B"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DF3EE3" w14:textId="77777777" w:rsidR="00142B8D" w:rsidRPr="00C40FBC" w:rsidRDefault="00142B8D" w:rsidP="00141E7A">
            <w:pPr>
              <w:spacing w:after="200" w:line="360" w:lineRule="auto"/>
              <w:jc w:val="left"/>
              <w:rPr>
                <w:rFonts w:cs="Times New Roman"/>
              </w:rPr>
            </w:pPr>
            <w:r w:rsidRPr="00C40FBC">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37C6F9E"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Người dùng truy cập vào hệ thống, </w:t>
            </w:r>
          </w:p>
        </w:tc>
      </w:tr>
      <w:tr w:rsidR="00142B8D" w:rsidRPr="00C40FBC" w14:paraId="60839016"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047599C" w14:textId="77777777" w:rsidR="00142B8D" w:rsidRPr="00C40FBC" w:rsidRDefault="00142B8D" w:rsidP="00141E7A">
            <w:pPr>
              <w:spacing w:after="200" w:line="360" w:lineRule="auto"/>
              <w:jc w:val="left"/>
              <w:rPr>
                <w:rFonts w:cs="Times New Roman"/>
              </w:rPr>
            </w:pPr>
            <w:r w:rsidRPr="00C40FBC">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456FBE" w14:textId="77777777" w:rsidR="00142B8D" w:rsidRPr="00C40FBC" w:rsidRDefault="00142B8D" w:rsidP="00141E7A">
            <w:pPr>
              <w:spacing w:after="200" w:line="360" w:lineRule="auto"/>
              <w:jc w:val="left"/>
              <w:rPr>
                <w:rFonts w:cs="Times New Roman"/>
              </w:rPr>
            </w:pPr>
            <w:r w:rsidRPr="00C40FBC">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DC9D19" w14:textId="77777777" w:rsidR="00142B8D" w:rsidRPr="00C40FBC" w:rsidRDefault="00142B8D" w:rsidP="00141E7A">
            <w:pPr>
              <w:spacing w:after="200" w:line="360" w:lineRule="auto"/>
              <w:jc w:val="left"/>
              <w:rPr>
                <w:rFonts w:eastAsia="Times New Roman" w:cs="Times New Roman"/>
              </w:rPr>
            </w:pPr>
            <w:r w:rsidRPr="00C40FBC">
              <w:rPr>
                <w:rFonts w:cs="Times New Roman"/>
              </w:rPr>
              <w:t xml:space="preserve">Hiển thị màn hình quản trị tương ứng với từng đối tượng người dùng. </w:t>
            </w:r>
            <w:r w:rsidRPr="00C40FBC">
              <w:rPr>
                <w:rFonts w:eastAsia="Times New Roman" w:cs="Times New Roman"/>
              </w:rPr>
              <w:t>CSDL không bị thay đổi</w:t>
            </w:r>
          </w:p>
        </w:tc>
      </w:tr>
      <w:tr w:rsidR="00142B8D" w:rsidRPr="00C40FBC" w14:paraId="0BE93A8D"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23B8B30" w14:textId="77777777" w:rsidR="00142B8D" w:rsidRPr="00C40FBC"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77932" w14:textId="77777777" w:rsidR="00142B8D" w:rsidRPr="00C40FBC" w:rsidRDefault="00142B8D" w:rsidP="00141E7A">
            <w:pPr>
              <w:spacing w:after="200" w:line="360" w:lineRule="auto"/>
              <w:jc w:val="left"/>
              <w:rPr>
                <w:rFonts w:cs="Times New Roman"/>
              </w:rPr>
            </w:pPr>
            <w:r w:rsidRPr="00C40FBC">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3D134F5" w14:textId="77777777" w:rsidR="00142B8D" w:rsidRPr="00C40FBC" w:rsidRDefault="00142B8D" w:rsidP="00141E7A">
            <w:pPr>
              <w:spacing w:after="200" w:line="360" w:lineRule="auto"/>
              <w:jc w:val="left"/>
              <w:rPr>
                <w:rFonts w:cs="Times New Roman"/>
              </w:rPr>
            </w:pPr>
            <w:r w:rsidRPr="00C40FBC">
              <w:rPr>
                <w:rFonts w:cs="Times New Roman"/>
              </w:rPr>
              <w:t>Thông báo đăng nhập lỗi. CSDL không bị thay đổi</w:t>
            </w:r>
          </w:p>
        </w:tc>
      </w:tr>
      <w:tr w:rsidR="00142B8D" w:rsidRPr="00C40FBC" w14:paraId="4E8EF388"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77F8C2" w14:textId="77777777" w:rsidR="00142B8D" w:rsidRPr="00C40FBC" w:rsidRDefault="00142B8D" w:rsidP="00141E7A">
            <w:pPr>
              <w:spacing w:after="200" w:line="360" w:lineRule="auto"/>
              <w:jc w:val="left"/>
              <w:rPr>
                <w:rFonts w:cs="Times New Roman"/>
              </w:rPr>
            </w:pPr>
            <w:r w:rsidRPr="00C40FBC">
              <w:rPr>
                <w:rFonts w:cs="Times New Roman"/>
              </w:rPr>
              <w:t>Đặc tả chức năng</w:t>
            </w:r>
          </w:p>
        </w:tc>
      </w:tr>
      <w:tr w:rsidR="00142B8D" w:rsidRPr="00C40FBC" w14:paraId="395159FD"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218611" w14:textId="77777777" w:rsidR="00142B8D" w:rsidRPr="00C40FBC" w:rsidRDefault="00142B8D" w:rsidP="00141E7A">
            <w:pPr>
              <w:spacing w:after="200" w:line="360" w:lineRule="auto"/>
              <w:jc w:val="left"/>
              <w:rPr>
                <w:rFonts w:cs="Times New Roman"/>
              </w:rPr>
            </w:pPr>
            <w:r w:rsidRPr="00C40FBC">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C40FBC" w14:paraId="2339218F"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2115F6" w14:textId="77777777" w:rsidR="00142B8D" w:rsidRPr="00C40FBC" w:rsidRDefault="00142B8D" w:rsidP="00141E7A">
                  <w:pPr>
                    <w:spacing w:after="200" w:line="360" w:lineRule="auto"/>
                    <w:jc w:val="left"/>
                    <w:rPr>
                      <w:rFonts w:cs="Times New Roman"/>
                    </w:rPr>
                  </w:pPr>
                  <w:r w:rsidRPr="00C40FBC">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546BC4" w14:textId="77777777" w:rsidR="00142B8D" w:rsidRPr="00C40FBC" w:rsidRDefault="00142B8D" w:rsidP="00141E7A">
                  <w:pPr>
                    <w:spacing w:after="200" w:line="360" w:lineRule="auto"/>
                    <w:jc w:val="left"/>
                    <w:rPr>
                      <w:rFonts w:cs="Times New Roman"/>
                    </w:rPr>
                  </w:pPr>
                  <w:r w:rsidRPr="00C40FBC">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B6F92C" w14:textId="77777777" w:rsidR="00142B8D" w:rsidRPr="00C40FBC" w:rsidRDefault="00142B8D" w:rsidP="00141E7A">
                  <w:pPr>
                    <w:spacing w:after="200" w:line="360" w:lineRule="auto"/>
                    <w:jc w:val="left"/>
                    <w:rPr>
                      <w:rFonts w:cs="Times New Roman"/>
                    </w:rPr>
                  </w:pPr>
                  <w:r w:rsidRPr="00C40FBC">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581E4F3" w14:textId="77777777" w:rsidR="00142B8D" w:rsidRPr="00C40FBC" w:rsidRDefault="00142B8D" w:rsidP="00141E7A">
                  <w:pPr>
                    <w:spacing w:after="200" w:line="360" w:lineRule="auto"/>
                    <w:ind w:left="90"/>
                    <w:jc w:val="left"/>
                    <w:rPr>
                      <w:rFonts w:cs="Times New Roman"/>
                    </w:rPr>
                  </w:pPr>
                  <w:r w:rsidRPr="00C40FBC">
                    <w:rPr>
                      <w:rFonts w:cs="Times New Roman"/>
                    </w:rPr>
                    <w:t>Dữ liệu liên quan</w:t>
                  </w:r>
                </w:p>
              </w:tc>
            </w:tr>
            <w:tr w:rsidR="00142B8D" w:rsidRPr="00C40FBC" w14:paraId="0BABFEBC"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1C93846" w14:textId="77777777" w:rsidR="00142B8D" w:rsidRPr="00C40FBC" w:rsidRDefault="00142B8D" w:rsidP="00141E7A">
                  <w:pPr>
                    <w:spacing w:after="200" w:line="360" w:lineRule="auto"/>
                    <w:jc w:val="left"/>
                    <w:rPr>
                      <w:rFonts w:cs="Times New Roman"/>
                    </w:rPr>
                  </w:pPr>
                  <w:r w:rsidRPr="00C40FBC">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7F80C0A6" w14:textId="77777777" w:rsidR="00142B8D" w:rsidRPr="00C40FBC"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096B9DBD" w14:textId="77777777" w:rsidR="00142B8D" w:rsidRPr="00C40FBC" w:rsidRDefault="00142B8D" w:rsidP="00141E7A">
                  <w:pPr>
                    <w:spacing w:after="200" w:line="360" w:lineRule="auto"/>
                    <w:jc w:val="left"/>
                    <w:rPr>
                      <w:rFonts w:cs="Times New Roman"/>
                    </w:rPr>
                  </w:pPr>
                  <w:r w:rsidRPr="00C40FBC">
                    <w:rPr>
                      <w:rFonts w:cs="Times New Roman"/>
                    </w:rPr>
                    <w:t xml:space="preserve">Đưa ra danh sách </w:t>
                  </w:r>
                  <w:r>
                    <w:rPr>
                      <w:rFonts w:cs="Times New Roman"/>
                    </w:rPr>
                    <w:t>NCC</w:t>
                  </w:r>
                </w:p>
              </w:tc>
              <w:tc>
                <w:tcPr>
                  <w:tcW w:w="1890" w:type="dxa"/>
                  <w:tcBorders>
                    <w:top w:val="nil"/>
                    <w:left w:val="nil"/>
                    <w:bottom w:val="single" w:sz="4" w:space="0" w:color="auto"/>
                    <w:right w:val="single" w:sz="8" w:space="0" w:color="auto"/>
                  </w:tcBorders>
                </w:tcPr>
                <w:p w14:paraId="008F11D6" w14:textId="77777777" w:rsidR="00142B8D" w:rsidRPr="00C40FBC" w:rsidRDefault="00142B8D" w:rsidP="00141E7A">
                  <w:pPr>
                    <w:spacing w:after="200" w:line="360" w:lineRule="auto"/>
                    <w:jc w:val="left"/>
                    <w:rPr>
                      <w:rFonts w:cs="Times New Roman"/>
                    </w:rPr>
                  </w:pPr>
                  <w:r w:rsidRPr="00C40FBC">
                    <w:rPr>
                      <w:rFonts w:cs="Times New Roman"/>
                    </w:rPr>
                    <w:t xml:space="preserve">Bảng chứa thông </w:t>
                  </w:r>
                  <w:r>
                    <w:rPr>
                      <w:rFonts w:cs="Times New Roman"/>
                    </w:rPr>
                    <w:t>NCC</w:t>
                  </w:r>
                </w:p>
              </w:tc>
            </w:tr>
            <w:tr w:rsidR="00142B8D" w:rsidRPr="00C40FBC" w14:paraId="0950DA68"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582A6B" w14:textId="77777777" w:rsidR="00142B8D" w:rsidRPr="00C40FBC" w:rsidRDefault="00142B8D" w:rsidP="00141E7A">
                  <w:pPr>
                    <w:spacing w:after="200" w:line="360" w:lineRule="auto"/>
                    <w:jc w:val="left"/>
                    <w:rPr>
                      <w:rFonts w:cs="Times New Roman"/>
                    </w:rPr>
                  </w:pPr>
                  <w:r w:rsidRPr="00C40FBC">
                    <w:rPr>
                      <w:rFonts w:cs="Times New Roman"/>
                    </w:rPr>
                    <w:lastRenderedPageBreak/>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1603216" w14:textId="77777777" w:rsidR="00142B8D" w:rsidRPr="00C40FBC" w:rsidRDefault="00142B8D" w:rsidP="00141E7A">
                  <w:pPr>
                    <w:spacing w:after="200" w:line="360" w:lineRule="auto"/>
                    <w:jc w:val="left"/>
                    <w:rPr>
                      <w:rFonts w:cs="Times New Roman"/>
                    </w:rPr>
                  </w:pPr>
                  <w:r w:rsidRPr="00C40FBC">
                    <w:rPr>
                      <w:rFonts w:cs="Times New Roman"/>
                    </w:rPr>
                    <w:t xml:space="preserve">Chọn chức năng </w:t>
                  </w:r>
                  <w:r>
                    <w:rPr>
                      <w:rFonts w:cs="Times New Roman"/>
                    </w:rPr>
                    <w:t>xóa</w:t>
                  </w:r>
                  <w:r w:rsidRPr="00C40FBC">
                    <w:rPr>
                      <w:rFonts w:cs="Times New Roman"/>
                    </w:rPr>
                    <w:t xml:space="preserve"> </w:t>
                  </w:r>
                  <w:r>
                    <w:rPr>
                      <w:rFonts w:cs="Times New Roman"/>
                    </w:rPr>
                    <w:t>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6E44AB" w14:textId="77777777" w:rsidR="00142B8D" w:rsidRPr="00C40FBC"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B4D2351" w14:textId="77777777" w:rsidR="00142B8D" w:rsidRPr="00C40FBC" w:rsidRDefault="00142B8D" w:rsidP="00141E7A">
                  <w:pPr>
                    <w:spacing w:after="200" w:line="360" w:lineRule="auto"/>
                    <w:jc w:val="left"/>
                    <w:rPr>
                      <w:rFonts w:cs="Times New Roman"/>
                    </w:rPr>
                  </w:pPr>
                </w:p>
              </w:tc>
            </w:tr>
            <w:tr w:rsidR="00142B8D" w:rsidRPr="00C40FBC" w14:paraId="5B8CA31E"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DD7848B" w14:textId="77777777" w:rsidR="00142B8D" w:rsidRPr="00C40FBC" w:rsidRDefault="00142B8D" w:rsidP="00141E7A">
                  <w:pPr>
                    <w:spacing w:after="200" w:line="360" w:lineRule="auto"/>
                    <w:jc w:val="left"/>
                    <w:rPr>
                      <w:rFonts w:cs="Times New Roman"/>
                    </w:rPr>
                  </w:pPr>
                  <w:r>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04D49D" w14:textId="77777777" w:rsidR="00142B8D" w:rsidRPr="00C40FBC"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5D5849" w14:textId="77777777" w:rsidR="00142B8D" w:rsidRPr="00C40FBC" w:rsidRDefault="00142B8D" w:rsidP="00141E7A">
                  <w:pPr>
                    <w:spacing w:after="200" w:line="360" w:lineRule="auto"/>
                    <w:jc w:val="left"/>
                    <w:rPr>
                      <w:rFonts w:cs="Times New Roman"/>
                    </w:rPr>
                  </w:pPr>
                  <w:r w:rsidRPr="00C40FBC">
                    <w:rPr>
                      <w:rFonts w:cs="Times New Roman"/>
                    </w:rPr>
                    <w:t xml:space="preserve">Thông báo </w:t>
                  </w:r>
                  <w:r>
                    <w:rPr>
                      <w:rFonts w:cs="Times New Roman"/>
                    </w:rPr>
                    <w:t>xóa</w:t>
                  </w:r>
                  <w:r w:rsidRPr="00C40FBC">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6C10CCC5" w14:textId="77777777" w:rsidR="00142B8D" w:rsidRPr="00C40FBC" w:rsidRDefault="00142B8D" w:rsidP="00141E7A">
                  <w:pPr>
                    <w:spacing w:after="200" w:line="360" w:lineRule="auto"/>
                    <w:jc w:val="left"/>
                    <w:rPr>
                      <w:rFonts w:cs="Times New Roman"/>
                    </w:rPr>
                  </w:pPr>
                </w:p>
              </w:tc>
            </w:tr>
          </w:tbl>
          <w:p w14:paraId="3D5A91FC" w14:textId="77777777" w:rsidR="00142B8D" w:rsidRPr="00C40FBC" w:rsidRDefault="00142B8D" w:rsidP="00141E7A">
            <w:pPr>
              <w:spacing w:after="200" w:line="360" w:lineRule="auto"/>
              <w:jc w:val="left"/>
              <w:rPr>
                <w:rFonts w:cs="Times New Roman"/>
              </w:rPr>
            </w:pPr>
            <w:r w:rsidRPr="00C40FBC">
              <w:rPr>
                <w:rFonts w:cs="Times New Roman"/>
                <w:i/>
              </w:rPr>
              <w:t>Luồng sự kiện rẽ nhánh A1</w:t>
            </w:r>
            <w:r w:rsidRPr="00C40FBC">
              <w:rPr>
                <w:rFonts w:cs="Times New Roman"/>
              </w:rPr>
              <w:t xml:space="preserve">: Dữ liệu </w:t>
            </w:r>
            <w:r>
              <w:rPr>
                <w:rFonts w:cs="Times New Roman"/>
              </w:rPr>
              <w:t>hóa đơn</w:t>
            </w:r>
            <w:r w:rsidRPr="00C40FBC">
              <w:rPr>
                <w:rFonts w:cs="Times New Roman"/>
              </w:rPr>
              <w:t xml:space="preserve"> không </w:t>
            </w:r>
            <w:r>
              <w:rPr>
                <w:rFonts w:cs="Times New Roman"/>
              </w:rPr>
              <w:t>tồn tại</w:t>
            </w:r>
          </w:p>
          <w:p w14:paraId="569F5373" w14:textId="77777777" w:rsidR="00142B8D" w:rsidRPr="00C40FBC" w:rsidRDefault="00142B8D" w:rsidP="00DD245F">
            <w:pPr>
              <w:numPr>
                <w:ilvl w:val="0"/>
                <w:numId w:val="1"/>
              </w:numPr>
              <w:spacing w:after="0" w:line="360" w:lineRule="auto"/>
              <w:contextualSpacing/>
              <w:jc w:val="left"/>
              <w:rPr>
                <w:rFonts w:cs="Times New Roman"/>
              </w:rPr>
            </w:pPr>
            <w:r w:rsidRPr="00C40FBC">
              <w:rPr>
                <w:rFonts w:cs="Times New Roman"/>
              </w:rPr>
              <w:t>Hệ thống thông báo lỗi</w:t>
            </w:r>
          </w:p>
        </w:tc>
      </w:tr>
    </w:tbl>
    <w:p w14:paraId="00F61861" w14:textId="77777777" w:rsidR="00142B8D" w:rsidRDefault="00142B8D" w:rsidP="00142B8D">
      <w:pPr>
        <w:pStyle w:val="Caption"/>
      </w:pPr>
      <w:bookmarkStart w:id="123" w:name="_Toc90371879"/>
      <w:bookmarkStart w:id="124" w:name="_Toc90374384"/>
      <w:r>
        <w:lastRenderedPageBreak/>
        <w:t xml:space="preserve">Bảng 2. </w:t>
      </w:r>
      <w:fldSimple w:instr=" SEQ Bảng_2. \* ARABIC ">
        <w:r>
          <w:rPr>
            <w:noProof/>
          </w:rPr>
          <w:t>19</w:t>
        </w:r>
      </w:fldSimple>
      <w:r>
        <w:t xml:space="preserve"> Chi tiết UC xóa NCC</w:t>
      </w:r>
      <w:bookmarkEnd w:id="123"/>
      <w:bookmarkEnd w:id="124"/>
    </w:p>
    <w:p w14:paraId="7C11F011" w14:textId="5E40D2E9" w:rsidR="00142B8D" w:rsidRDefault="00142B8D" w:rsidP="009A00E3">
      <w:pPr>
        <w:pStyle w:val="Heading3"/>
      </w:pPr>
      <w:bookmarkStart w:id="125" w:name="_Toc90654894"/>
      <w:r>
        <w:t>2.3.</w:t>
      </w:r>
      <w:r w:rsidR="009A00E3">
        <w:t>19</w:t>
      </w:r>
      <w:r>
        <w:t xml:space="preserve"> Chức năng thanh toán</w:t>
      </w:r>
      <w:bookmarkEnd w:id="125"/>
    </w:p>
    <w:p w14:paraId="5733AA2C" w14:textId="7D38CFC7" w:rsidR="00142B8D" w:rsidRDefault="00142B8D" w:rsidP="00142B8D">
      <w:r>
        <w:t>2.3.</w:t>
      </w:r>
      <w:r w:rsidR="009A00E3">
        <w:t>19</w:t>
      </w:r>
      <w:r>
        <w:t>.1 Mô tả use case</w:t>
      </w:r>
    </w:p>
    <w:p w14:paraId="741431DF" w14:textId="02097DF6" w:rsidR="00142B8D" w:rsidRDefault="00142B8D" w:rsidP="00142B8D">
      <w:r>
        <w:t>2.3.</w:t>
      </w:r>
      <w:r w:rsidR="009A00E3">
        <w:t>19</w:t>
      </w:r>
      <w:r>
        <w:t>.2 Chi tiết use case thanh toá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7A3A4362"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CA3AB0"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1C2BD785"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837F173"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36A385"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thanh toán</w:t>
            </w:r>
          </w:p>
        </w:tc>
      </w:tr>
      <w:tr w:rsidR="00142B8D" w:rsidRPr="005A4BE0" w14:paraId="1FA6BC1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F7D79E"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7179B1F"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45566172"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A8BAC27"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584B88"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4486FE12"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E51F5E"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12187"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A023B7"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27FD8656"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9CDC32C"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5C51F2A"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649603A"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4D3DE6CC"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174EFC"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0417C73C" w14:textId="77777777" w:rsidTr="00141E7A">
        <w:tc>
          <w:tcPr>
            <w:tcW w:w="9090" w:type="dxa"/>
            <w:gridSpan w:val="3"/>
            <w:tcBorders>
              <w:top w:val="nil"/>
              <w:left w:val="single" w:sz="8" w:space="0" w:color="auto"/>
              <w:bottom w:val="nil"/>
              <w:right w:val="single" w:sz="8" w:space="0" w:color="auto"/>
            </w:tcBorders>
            <w:shd w:val="clear" w:color="auto" w:fill="FFFFFF" w:themeFill="background1"/>
            <w:tcMar>
              <w:top w:w="0" w:type="dxa"/>
              <w:left w:w="108" w:type="dxa"/>
              <w:bottom w:w="0" w:type="dxa"/>
              <w:right w:w="108" w:type="dxa"/>
            </w:tcMar>
            <w:hideMark/>
          </w:tcPr>
          <w:p w14:paraId="5ACC045D"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1D7122F8"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D03EF9"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0CB278"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278188"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A1135F"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2558A3BB"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8573686"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64D36F85"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E6A2E0A"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NCC</w:t>
                  </w:r>
                </w:p>
              </w:tc>
              <w:tc>
                <w:tcPr>
                  <w:tcW w:w="1890" w:type="dxa"/>
                  <w:tcBorders>
                    <w:top w:val="nil"/>
                    <w:left w:val="nil"/>
                    <w:bottom w:val="single" w:sz="4" w:space="0" w:color="auto"/>
                    <w:right w:val="single" w:sz="8" w:space="0" w:color="auto"/>
                  </w:tcBorders>
                </w:tcPr>
                <w:p w14:paraId="6A74FE9C" w14:textId="77777777" w:rsidR="00142B8D" w:rsidRPr="005A4BE0" w:rsidRDefault="00142B8D" w:rsidP="00141E7A">
                  <w:pPr>
                    <w:spacing w:after="200" w:line="360" w:lineRule="auto"/>
                    <w:jc w:val="left"/>
                    <w:rPr>
                      <w:rFonts w:cs="Times New Roman"/>
                    </w:rPr>
                  </w:pPr>
                  <w:r w:rsidRPr="005A4BE0">
                    <w:rPr>
                      <w:rFonts w:cs="Times New Roman"/>
                    </w:rPr>
                    <w:t xml:space="preserve">Bảng chứa thông tin </w:t>
                  </w:r>
                  <w:r>
                    <w:rPr>
                      <w:rFonts w:cs="Times New Roman"/>
                    </w:rPr>
                    <w:t>NCC</w:t>
                  </w:r>
                </w:p>
              </w:tc>
            </w:tr>
            <w:tr w:rsidR="00142B8D" w:rsidRPr="005A4BE0" w14:paraId="7673F84E"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48DF67A" w14:textId="77777777" w:rsidR="00142B8D" w:rsidRPr="005A4BE0" w:rsidRDefault="00142B8D" w:rsidP="00141E7A">
                  <w:pPr>
                    <w:spacing w:after="200" w:line="360" w:lineRule="auto"/>
                    <w:jc w:val="left"/>
                    <w:rPr>
                      <w:rFonts w:cs="Times New Roman"/>
                    </w:rPr>
                  </w:pPr>
                  <w:r w:rsidRPr="005A4BE0">
                    <w:rPr>
                      <w:rFonts w:cs="Times New Roman"/>
                    </w:rPr>
                    <w:lastRenderedPageBreak/>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359357" w14:textId="77777777" w:rsidR="00142B8D" w:rsidRPr="005A4BE0" w:rsidRDefault="00142B8D" w:rsidP="00141E7A">
                  <w:pPr>
                    <w:spacing w:after="200" w:line="360" w:lineRule="auto"/>
                    <w:jc w:val="left"/>
                    <w:rPr>
                      <w:rFonts w:cs="Times New Roman"/>
                    </w:rPr>
                  </w:pPr>
                  <w:r w:rsidRPr="005A4BE0">
                    <w:rPr>
                      <w:rFonts w:cs="Times New Roman"/>
                    </w:rPr>
                    <w:t xml:space="preserve">Chọn chức năng </w:t>
                  </w:r>
                  <w:r>
                    <w:rPr>
                      <w:rFonts w:cs="Times New Roman"/>
                    </w:rPr>
                    <w:t>thanh toán NCC tương ứ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625575"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7E755612" w14:textId="77777777" w:rsidR="00142B8D" w:rsidRPr="005A4BE0" w:rsidRDefault="00142B8D" w:rsidP="00141E7A">
                  <w:pPr>
                    <w:spacing w:after="200" w:line="360" w:lineRule="auto"/>
                    <w:jc w:val="left"/>
                    <w:rPr>
                      <w:rFonts w:cs="Times New Roman"/>
                    </w:rPr>
                  </w:pPr>
                </w:p>
              </w:tc>
            </w:tr>
            <w:tr w:rsidR="00142B8D" w:rsidRPr="005A4BE0" w14:paraId="1E4612A9"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A09CDA2"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229F16"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DE3A9"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công nợ của NCC</w:t>
                  </w:r>
                </w:p>
              </w:tc>
              <w:tc>
                <w:tcPr>
                  <w:tcW w:w="1890" w:type="dxa"/>
                  <w:tcBorders>
                    <w:top w:val="single" w:sz="4" w:space="0" w:color="auto"/>
                    <w:left w:val="nil"/>
                    <w:bottom w:val="single" w:sz="4" w:space="0" w:color="auto"/>
                    <w:right w:val="single" w:sz="8" w:space="0" w:color="auto"/>
                  </w:tcBorders>
                </w:tcPr>
                <w:p w14:paraId="4D53ADF9" w14:textId="77777777" w:rsidR="00142B8D" w:rsidRPr="005A4BE0" w:rsidRDefault="00142B8D" w:rsidP="00141E7A">
                  <w:pPr>
                    <w:spacing w:after="200" w:line="360" w:lineRule="auto"/>
                    <w:jc w:val="left"/>
                    <w:rPr>
                      <w:rFonts w:cs="Times New Roman"/>
                    </w:rPr>
                  </w:pPr>
                </w:p>
              </w:tc>
            </w:tr>
            <w:tr w:rsidR="00142B8D" w:rsidRPr="005A4BE0" w14:paraId="53DDA25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4691C6"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530B23" w14:textId="77777777" w:rsidR="00142B8D" w:rsidRPr="005A4BE0" w:rsidRDefault="00142B8D" w:rsidP="00141E7A">
                  <w:pPr>
                    <w:spacing w:after="200" w:line="360" w:lineRule="auto"/>
                    <w:jc w:val="left"/>
                    <w:rPr>
                      <w:rFonts w:cs="Times New Roman"/>
                    </w:rPr>
                  </w:pPr>
                  <w:r w:rsidRPr="005A4BE0">
                    <w:rPr>
                      <w:rFonts w:cs="Times New Roman"/>
                    </w:rPr>
                    <w:t xml:space="preserve">Nhập </w:t>
                  </w:r>
                  <w:r>
                    <w:rPr>
                      <w:rFonts w:cs="Times New Roman"/>
                    </w:rPr>
                    <w:t xml:space="preserve">số tiền thành toán cho </w:t>
                  </w:r>
                  <w:r w:rsidRPr="005A4BE0">
                    <w:rPr>
                      <w:rFonts w:cs="Times New Roman"/>
                    </w:rPr>
                    <w:t xml:space="preserve"> </w:t>
                  </w:r>
                  <w:r>
                    <w:rPr>
                      <w:rFonts w:cs="Times New Roman"/>
                    </w:rPr>
                    <w:t>NCC</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DEE5A8"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011D15E5" w14:textId="77777777" w:rsidR="00142B8D" w:rsidRPr="005A4BE0" w:rsidRDefault="00142B8D" w:rsidP="00141E7A">
                  <w:pPr>
                    <w:spacing w:after="200" w:line="360" w:lineRule="auto"/>
                    <w:ind w:left="90"/>
                    <w:jc w:val="left"/>
                    <w:rPr>
                      <w:rFonts w:cs="Times New Roman"/>
                    </w:rPr>
                  </w:pPr>
                </w:p>
              </w:tc>
            </w:tr>
            <w:tr w:rsidR="00142B8D" w:rsidRPr="005A4BE0" w14:paraId="4D7A31E2"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A9788C"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828281"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D55B37" w14:textId="77777777" w:rsidR="00142B8D" w:rsidRPr="005A4BE0" w:rsidRDefault="00142B8D" w:rsidP="00141E7A">
                  <w:pPr>
                    <w:spacing w:after="200" w:line="360" w:lineRule="auto"/>
                    <w:jc w:val="left"/>
                    <w:rPr>
                      <w:rFonts w:cs="Times New Roman"/>
                    </w:rPr>
                  </w:pPr>
                  <w:r w:rsidRPr="005A4BE0">
                    <w:rPr>
                      <w:rFonts w:cs="Times New Roman"/>
                    </w:rPr>
                    <w:t>Thông báo cập nhật thành công</w:t>
                  </w:r>
                </w:p>
              </w:tc>
              <w:tc>
                <w:tcPr>
                  <w:tcW w:w="1890" w:type="dxa"/>
                  <w:tcBorders>
                    <w:top w:val="single" w:sz="4" w:space="0" w:color="auto"/>
                    <w:left w:val="nil"/>
                    <w:bottom w:val="single" w:sz="4" w:space="0" w:color="auto"/>
                    <w:right w:val="single" w:sz="8" w:space="0" w:color="auto"/>
                  </w:tcBorders>
                </w:tcPr>
                <w:p w14:paraId="51192A57" w14:textId="77777777" w:rsidR="00142B8D" w:rsidRPr="005A4BE0" w:rsidRDefault="00142B8D" w:rsidP="00141E7A">
                  <w:pPr>
                    <w:spacing w:after="200" w:line="360" w:lineRule="auto"/>
                    <w:jc w:val="left"/>
                    <w:rPr>
                      <w:rFonts w:cs="Times New Roman"/>
                    </w:rPr>
                  </w:pPr>
                </w:p>
              </w:tc>
            </w:tr>
          </w:tbl>
          <w:p w14:paraId="63D8829E" w14:textId="77777777" w:rsidR="00142B8D" w:rsidRPr="005A4BE0" w:rsidRDefault="00142B8D" w:rsidP="00141E7A">
            <w:pPr>
              <w:spacing w:after="0" w:line="360" w:lineRule="auto"/>
              <w:ind w:left="360"/>
              <w:contextualSpacing/>
              <w:jc w:val="left"/>
              <w:rPr>
                <w:rFonts w:cs="Times New Roman"/>
              </w:rPr>
            </w:pPr>
          </w:p>
        </w:tc>
      </w:tr>
      <w:tr w:rsidR="00142B8D" w:rsidRPr="005A4BE0" w14:paraId="69A96605"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F43087D" w14:textId="77777777" w:rsidR="00142B8D" w:rsidRPr="005A4BE0" w:rsidRDefault="00142B8D" w:rsidP="00141E7A">
            <w:pPr>
              <w:spacing w:after="200" w:line="360" w:lineRule="auto"/>
              <w:jc w:val="left"/>
              <w:rPr>
                <w:rFonts w:cs="Times New Roman"/>
              </w:rPr>
            </w:pPr>
          </w:p>
        </w:tc>
      </w:tr>
    </w:tbl>
    <w:p w14:paraId="2FA62346" w14:textId="4DCAA7F9" w:rsidR="009A00E3" w:rsidRPr="009A00E3" w:rsidRDefault="00142B8D" w:rsidP="009A00E3">
      <w:pPr>
        <w:pStyle w:val="Caption"/>
      </w:pPr>
      <w:bookmarkStart w:id="126" w:name="_Toc90371880"/>
      <w:bookmarkStart w:id="127" w:name="_Toc90374385"/>
      <w:r>
        <w:t xml:space="preserve">Bảng 2. </w:t>
      </w:r>
      <w:fldSimple w:instr=" SEQ Bảng_2. \* ARABIC ">
        <w:r>
          <w:rPr>
            <w:noProof/>
          </w:rPr>
          <w:t>20</w:t>
        </w:r>
      </w:fldSimple>
      <w:r>
        <w:t xml:space="preserve"> Chi tiết UC thanh toán hóa đơn</w:t>
      </w:r>
      <w:bookmarkEnd w:id="126"/>
      <w:bookmarkEnd w:id="127"/>
    </w:p>
    <w:p w14:paraId="0DAD8EFF" w14:textId="25649C57" w:rsidR="00142B8D" w:rsidRDefault="00142B8D" w:rsidP="009A00E3">
      <w:pPr>
        <w:pStyle w:val="Heading3"/>
      </w:pPr>
      <w:bookmarkStart w:id="128" w:name="_Toc90654895"/>
      <w:r>
        <w:t>2.3.</w:t>
      </w:r>
      <w:r w:rsidR="009A00E3">
        <w:t>20</w:t>
      </w:r>
      <w:r>
        <w:t xml:space="preserve"> Thống kê trong ngày</w:t>
      </w:r>
      <w:bookmarkEnd w:id="128"/>
    </w:p>
    <w:p w14:paraId="5653838F" w14:textId="5BE7E280" w:rsidR="00142B8D" w:rsidRDefault="00142B8D" w:rsidP="00142B8D">
      <w:r>
        <w:t>2.3.</w:t>
      </w:r>
      <w:r w:rsidR="009A00E3">
        <w:t>20</w:t>
      </w:r>
      <w:r>
        <w:t>.1 Mô tả use case</w:t>
      </w:r>
    </w:p>
    <w:p w14:paraId="5CEAE442" w14:textId="50BDE6CB" w:rsidR="00142B8D" w:rsidRDefault="00142B8D" w:rsidP="00142B8D">
      <w:r>
        <w:t>2.3.</w:t>
      </w:r>
      <w:r w:rsidR="009A00E3">
        <w:t>20</w:t>
      </w:r>
      <w:r>
        <w:t>.2 Chi tiết use case Thống kê trong ngày</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4D82CD7E"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43939D"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3ADDA22F"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E124459"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D4E18D"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xem thống kê</w:t>
            </w:r>
          </w:p>
        </w:tc>
      </w:tr>
      <w:tr w:rsidR="00142B8D" w:rsidRPr="005A4BE0" w14:paraId="6672D8B4"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3B53F"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6D195E"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0DABD4B6"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F05C03"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06CB23"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7A39739A"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40BF92D"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A62E986"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A579AB"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0991086B"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914DD06"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FEF3F"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13A02FA"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4423140F"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FC966A"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731A0E98" w14:textId="77777777" w:rsidTr="00141E7A">
        <w:tc>
          <w:tcPr>
            <w:tcW w:w="9090" w:type="dxa"/>
            <w:gridSpan w:val="3"/>
            <w:tcBorders>
              <w:top w:val="nil"/>
              <w:left w:val="single" w:sz="8" w:space="0" w:color="auto"/>
              <w:bottom w:val="nil"/>
              <w:right w:val="single" w:sz="8" w:space="0" w:color="auto"/>
            </w:tcBorders>
            <w:shd w:val="clear" w:color="auto" w:fill="FFFFFF" w:themeFill="background1"/>
            <w:tcMar>
              <w:top w:w="0" w:type="dxa"/>
              <w:left w:w="108" w:type="dxa"/>
              <w:bottom w:w="0" w:type="dxa"/>
              <w:right w:w="108" w:type="dxa"/>
            </w:tcMar>
            <w:hideMark/>
          </w:tcPr>
          <w:p w14:paraId="10C55C18"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6EC3E5E6"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6AB39F" w14:textId="77777777" w:rsidR="00142B8D" w:rsidRPr="005A4BE0" w:rsidRDefault="00142B8D" w:rsidP="00141E7A">
                  <w:pPr>
                    <w:spacing w:after="200" w:line="360" w:lineRule="auto"/>
                    <w:jc w:val="left"/>
                    <w:rPr>
                      <w:rFonts w:cs="Times New Roman"/>
                    </w:rPr>
                  </w:pPr>
                  <w:r w:rsidRPr="005A4BE0">
                    <w:rPr>
                      <w:rFonts w:cs="Times New Roman"/>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9CFB9"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222DAE1"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E33A815"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1B65C943"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C57A934"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7A032B72"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6A6A27B" w14:textId="77777777" w:rsidR="00142B8D" w:rsidRPr="005A4BE0" w:rsidRDefault="00142B8D" w:rsidP="00141E7A">
                  <w:pPr>
                    <w:spacing w:after="200" w:line="360" w:lineRule="auto"/>
                    <w:jc w:val="left"/>
                    <w:rPr>
                      <w:rFonts w:cs="Times New Roman"/>
                    </w:rPr>
                  </w:pPr>
                  <w:r w:rsidRPr="005A4BE0">
                    <w:rPr>
                      <w:rFonts w:cs="Times New Roman"/>
                    </w:rPr>
                    <w:t xml:space="preserve">Đưa ra </w:t>
                  </w:r>
                  <w:r>
                    <w:rPr>
                      <w:rFonts w:cs="Times New Roman"/>
                    </w:rPr>
                    <w:t>các thống kê trong ngày</w:t>
                  </w:r>
                </w:p>
              </w:tc>
              <w:tc>
                <w:tcPr>
                  <w:tcW w:w="1890" w:type="dxa"/>
                  <w:tcBorders>
                    <w:top w:val="nil"/>
                    <w:left w:val="nil"/>
                    <w:bottom w:val="single" w:sz="4" w:space="0" w:color="auto"/>
                    <w:right w:val="single" w:sz="8" w:space="0" w:color="auto"/>
                  </w:tcBorders>
                </w:tcPr>
                <w:p w14:paraId="21B44272" w14:textId="77777777" w:rsidR="00142B8D" w:rsidRPr="005A4BE0" w:rsidRDefault="00142B8D" w:rsidP="00141E7A">
                  <w:pPr>
                    <w:spacing w:after="200" w:line="360" w:lineRule="auto"/>
                    <w:jc w:val="left"/>
                    <w:rPr>
                      <w:rFonts w:cs="Times New Roman"/>
                    </w:rPr>
                  </w:pPr>
                </w:p>
              </w:tc>
            </w:tr>
          </w:tbl>
          <w:p w14:paraId="2AE6CB82" w14:textId="77777777" w:rsidR="00142B8D" w:rsidRPr="005A4BE0" w:rsidRDefault="00142B8D" w:rsidP="00141E7A">
            <w:pPr>
              <w:spacing w:after="0" w:line="360" w:lineRule="auto"/>
              <w:ind w:left="360"/>
              <w:contextualSpacing/>
              <w:jc w:val="left"/>
              <w:rPr>
                <w:rFonts w:cs="Times New Roman"/>
              </w:rPr>
            </w:pPr>
          </w:p>
        </w:tc>
      </w:tr>
      <w:tr w:rsidR="00142B8D" w:rsidRPr="005A4BE0" w14:paraId="51B9A947"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9AECB4A" w14:textId="77777777" w:rsidR="00142B8D" w:rsidRPr="005A4BE0" w:rsidRDefault="00142B8D" w:rsidP="00141E7A">
            <w:pPr>
              <w:spacing w:after="200" w:line="360" w:lineRule="auto"/>
              <w:jc w:val="left"/>
              <w:rPr>
                <w:rFonts w:cs="Times New Roman"/>
              </w:rPr>
            </w:pPr>
          </w:p>
        </w:tc>
      </w:tr>
    </w:tbl>
    <w:p w14:paraId="5A9FE900" w14:textId="77777777" w:rsidR="00142B8D" w:rsidRDefault="00142B8D" w:rsidP="00142B8D">
      <w:pPr>
        <w:pStyle w:val="Caption"/>
      </w:pPr>
      <w:bookmarkStart w:id="129" w:name="_Toc90371881"/>
      <w:bookmarkStart w:id="130" w:name="_Toc90374386"/>
      <w:r>
        <w:t xml:space="preserve">Bảng 2. </w:t>
      </w:r>
      <w:fldSimple w:instr=" SEQ Bảng_2. \* ARABIC ">
        <w:r>
          <w:rPr>
            <w:noProof/>
          </w:rPr>
          <w:t>21</w:t>
        </w:r>
      </w:fldSimple>
      <w:r>
        <w:t xml:space="preserve"> Chi tiết UC thống kê hàng ngày</w:t>
      </w:r>
      <w:bookmarkEnd w:id="129"/>
      <w:bookmarkEnd w:id="130"/>
    </w:p>
    <w:p w14:paraId="43BA8788" w14:textId="3D54DB7A" w:rsidR="00142B8D" w:rsidRDefault="00142B8D" w:rsidP="009A00E3">
      <w:pPr>
        <w:pStyle w:val="Heading3"/>
      </w:pPr>
      <w:bookmarkStart w:id="131" w:name="_Toc90654896"/>
      <w:r>
        <w:t>2.3.</w:t>
      </w:r>
      <w:r w:rsidR="009A00E3">
        <w:t>21</w:t>
      </w:r>
      <w:r>
        <w:t xml:space="preserve"> Thống kê định kỳ (Ngày tháng năm)</w:t>
      </w:r>
      <w:bookmarkEnd w:id="131"/>
    </w:p>
    <w:p w14:paraId="65EE40C6" w14:textId="6AB629A1" w:rsidR="00142B8D" w:rsidRDefault="00142B8D" w:rsidP="00142B8D">
      <w:r>
        <w:t>2.3.</w:t>
      </w:r>
      <w:r w:rsidR="009A00E3">
        <w:t>21</w:t>
      </w:r>
      <w:r>
        <w:t>.</w:t>
      </w:r>
      <w:r w:rsidR="009A00E3">
        <w:t>0</w:t>
      </w:r>
      <w:r>
        <w:t xml:space="preserve"> Mô tả use case</w:t>
      </w:r>
    </w:p>
    <w:p w14:paraId="0037DA01" w14:textId="04984B9B" w:rsidR="00142B8D" w:rsidRPr="002C2D62" w:rsidRDefault="00142B8D" w:rsidP="00142B8D">
      <w:r>
        <w:t>2.3.</w:t>
      </w:r>
      <w:r w:rsidR="009A00E3">
        <w:t>21</w:t>
      </w:r>
      <w:r>
        <w:t>.2 Chi tiết use case Thống kê định kỳ</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42B8D" w:rsidRPr="005A4BE0" w14:paraId="63DFF407" w14:textId="77777777" w:rsidTr="00141E7A">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9B30551" w14:textId="77777777" w:rsidR="00142B8D" w:rsidRPr="005A4BE0" w:rsidRDefault="00142B8D" w:rsidP="00141E7A">
            <w:pPr>
              <w:spacing w:after="200" w:line="360" w:lineRule="auto"/>
              <w:jc w:val="left"/>
              <w:rPr>
                <w:rFonts w:cs="Times New Roman"/>
                <w:b/>
              </w:rPr>
            </w:pPr>
            <w:r w:rsidRPr="005A4BE0">
              <w:rPr>
                <w:rFonts w:cs="Times New Roman"/>
                <w:b/>
              </w:rPr>
              <w:t>Đăng nhập</w:t>
            </w:r>
          </w:p>
        </w:tc>
      </w:tr>
      <w:tr w:rsidR="00142B8D" w:rsidRPr="005A4BE0" w14:paraId="76111E04"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A1A5A8" w14:textId="77777777" w:rsidR="00142B8D" w:rsidRPr="005A4BE0" w:rsidRDefault="00142B8D" w:rsidP="00141E7A">
            <w:pPr>
              <w:spacing w:after="200" w:line="360" w:lineRule="auto"/>
              <w:jc w:val="left"/>
              <w:rPr>
                <w:rFonts w:cs="Times New Roman"/>
              </w:rPr>
            </w:pPr>
            <w:r w:rsidRPr="005A4BE0">
              <w:rPr>
                <w:rFonts w:cs="Times New Roman"/>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5CF433"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Mô tả cách </w:t>
            </w:r>
            <w:r>
              <w:rPr>
                <w:rFonts w:cs="Times New Roman"/>
              </w:rPr>
              <w:t>nhân viên xem thống kê định kỳ</w:t>
            </w:r>
          </w:p>
        </w:tc>
      </w:tr>
      <w:tr w:rsidR="00142B8D" w:rsidRPr="005A4BE0" w14:paraId="038C2BAE"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9B98953" w14:textId="77777777" w:rsidR="00142B8D" w:rsidRPr="005A4BE0" w:rsidRDefault="00142B8D" w:rsidP="00141E7A">
            <w:pPr>
              <w:spacing w:after="200" w:line="360" w:lineRule="auto"/>
              <w:jc w:val="left"/>
              <w:rPr>
                <w:rFonts w:cs="Times New Roman"/>
              </w:rPr>
            </w:pPr>
            <w:r w:rsidRPr="005A4BE0">
              <w:rPr>
                <w:rFonts w:cs="Times New Roman"/>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D5F106" w14:textId="77777777" w:rsidR="00142B8D" w:rsidRPr="005A4BE0" w:rsidRDefault="00142B8D" w:rsidP="00141E7A">
            <w:pPr>
              <w:spacing w:after="200" w:line="360" w:lineRule="auto"/>
              <w:jc w:val="left"/>
              <w:rPr>
                <w:rFonts w:cs="Times New Roman"/>
              </w:rPr>
            </w:pPr>
            <w:r w:rsidRPr="005A4BE0">
              <w:rPr>
                <w:rFonts w:cs="Times New Roman"/>
              </w:rPr>
              <w:t xml:space="preserve">Người dùng hệ thống bao gồm: </w:t>
            </w:r>
            <w:r>
              <w:rPr>
                <w:rFonts w:cs="Times New Roman"/>
              </w:rPr>
              <w:t>nhân viên hệ thống</w:t>
            </w:r>
          </w:p>
        </w:tc>
      </w:tr>
      <w:tr w:rsidR="00142B8D" w:rsidRPr="005A4BE0" w14:paraId="7F8E3A77" w14:textId="77777777" w:rsidTr="00141E7A">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374640A" w14:textId="77777777" w:rsidR="00142B8D" w:rsidRPr="005A4BE0" w:rsidRDefault="00142B8D" w:rsidP="00141E7A">
            <w:pPr>
              <w:spacing w:after="200" w:line="360" w:lineRule="auto"/>
              <w:jc w:val="left"/>
              <w:rPr>
                <w:rFonts w:cs="Times New Roman"/>
              </w:rPr>
            </w:pPr>
            <w:r w:rsidRPr="005A4BE0">
              <w:rPr>
                <w:rFonts w:cs="Times New Roman"/>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32EA575"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Người dùng truy cập vào hệ thống, </w:t>
            </w:r>
          </w:p>
        </w:tc>
      </w:tr>
      <w:tr w:rsidR="00142B8D" w:rsidRPr="005A4BE0" w14:paraId="220446F8" w14:textId="77777777" w:rsidTr="00141E7A">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65D395" w14:textId="77777777" w:rsidR="00142B8D" w:rsidRPr="005A4BE0" w:rsidRDefault="00142B8D" w:rsidP="00141E7A">
            <w:pPr>
              <w:spacing w:after="200" w:line="360" w:lineRule="auto"/>
              <w:jc w:val="left"/>
              <w:rPr>
                <w:rFonts w:cs="Times New Roman"/>
              </w:rPr>
            </w:pPr>
            <w:r w:rsidRPr="005A4BE0">
              <w:rPr>
                <w:rFonts w:cs="Times New Roman"/>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72A16A" w14:textId="77777777" w:rsidR="00142B8D" w:rsidRPr="005A4BE0" w:rsidRDefault="00142B8D" w:rsidP="00141E7A">
            <w:pPr>
              <w:spacing w:after="200" w:line="360" w:lineRule="auto"/>
              <w:jc w:val="left"/>
              <w:rPr>
                <w:rFonts w:cs="Times New Roman"/>
              </w:rPr>
            </w:pPr>
            <w:r w:rsidRPr="005A4BE0">
              <w:rPr>
                <w:rFonts w:cs="Times New Roman"/>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A758BF" w14:textId="77777777" w:rsidR="00142B8D" w:rsidRPr="005A4BE0" w:rsidRDefault="00142B8D" w:rsidP="00141E7A">
            <w:pPr>
              <w:spacing w:after="200" w:line="360" w:lineRule="auto"/>
              <w:jc w:val="left"/>
              <w:rPr>
                <w:rFonts w:eastAsia="Times New Roman" w:cs="Times New Roman"/>
              </w:rPr>
            </w:pPr>
            <w:r w:rsidRPr="005A4BE0">
              <w:rPr>
                <w:rFonts w:cs="Times New Roman"/>
              </w:rPr>
              <w:t xml:space="preserve">Hiển thị màn hình quản trị tương ứng với từng đối tượng người dùng. </w:t>
            </w:r>
            <w:r w:rsidRPr="005A4BE0">
              <w:rPr>
                <w:rFonts w:eastAsia="Times New Roman" w:cs="Times New Roman"/>
              </w:rPr>
              <w:t>CSDL không bị thay đổi</w:t>
            </w:r>
          </w:p>
        </w:tc>
      </w:tr>
      <w:tr w:rsidR="00142B8D" w:rsidRPr="005A4BE0" w14:paraId="496898F0" w14:textId="77777777" w:rsidTr="00141E7A">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92358AF" w14:textId="77777777" w:rsidR="00142B8D" w:rsidRPr="005A4BE0" w:rsidRDefault="00142B8D" w:rsidP="00141E7A">
            <w:pPr>
              <w:spacing w:after="200" w:line="360" w:lineRule="auto"/>
              <w:jc w:val="left"/>
              <w:rPr>
                <w:rFonts w:cs="Times New Roman"/>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0DFB13" w14:textId="77777777" w:rsidR="00142B8D" w:rsidRPr="005A4BE0" w:rsidRDefault="00142B8D" w:rsidP="00141E7A">
            <w:pPr>
              <w:spacing w:after="200" w:line="360" w:lineRule="auto"/>
              <w:jc w:val="left"/>
              <w:rPr>
                <w:rFonts w:cs="Times New Roman"/>
              </w:rPr>
            </w:pPr>
            <w:r w:rsidRPr="005A4BE0">
              <w:rPr>
                <w:rFonts w:cs="Times New Roman"/>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660F60" w14:textId="77777777" w:rsidR="00142B8D" w:rsidRPr="005A4BE0" w:rsidRDefault="00142B8D" w:rsidP="00141E7A">
            <w:pPr>
              <w:spacing w:after="200" w:line="360" w:lineRule="auto"/>
              <w:jc w:val="left"/>
              <w:rPr>
                <w:rFonts w:cs="Times New Roman"/>
              </w:rPr>
            </w:pPr>
            <w:r w:rsidRPr="005A4BE0">
              <w:rPr>
                <w:rFonts w:cs="Times New Roman"/>
              </w:rPr>
              <w:t>Thông báo đăng nhập lỗi. CSDL không bị thay đổi</w:t>
            </w:r>
          </w:p>
        </w:tc>
      </w:tr>
      <w:tr w:rsidR="00142B8D" w:rsidRPr="005A4BE0" w14:paraId="7BABDFCB" w14:textId="77777777" w:rsidTr="00141E7A">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CBFF878" w14:textId="77777777" w:rsidR="00142B8D" w:rsidRPr="005A4BE0" w:rsidRDefault="00142B8D" w:rsidP="00141E7A">
            <w:pPr>
              <w:spacing w:after="200" w:line="360" w:lineRule="auto"/>
              <w:jc w:val="left"/>
              <w:rPr>
                <w:rFonts w:cs="Times New Roman"/>
              </w:rPr>
            </w:pPr>
            <w:r w:rsidRPr="005A4BE0">
              <w:rPr>
                <w:rFonts w:cs="Times New Roman"/>
              </w:rPr>
              <w:t>Đặc tả chức năng</w:t>
            </w:r>
          </w:p>
        </w:tc>
      </w:tr>
      <w:tr w:rsidR="00142B8D" w:rsidRPr="005A4BE0" w14:paraId="111C24AE" w14:textId="77777777" w:rsidTr="00141E7A">
        <w:tc>
          <w:tcPr>
            <w:tcW w:w="9090" w:type="dxa"/>
            <w:gridSpan w:val="3"/>
            <w:tcBorders>
              <w:top w:val="nil"/>
              <w:left w:val="single" w:sz="8" w:space="0" w:color="auto"/>
              <w:bottom w:val="nil"/>
              <w:right w:val="single" w:sz="8" w:space="0" w:color="auto"/>
            </w:tcBorders>
            <w:shd w:val="clear" w:color="auto" w:fill="FFFFFF" w:themeFill="background1"/>
            <w:tcMar>
              <w:top w:w="0" w:type="dxa"/>
              <w:left w:w="108" w:type="dxa"/>
              <w:bottom w:w="0" w:type="dxa"/>
              <w:right w:w="108" w:type="dxa"/>
            </w:tcMar>
            <w:hideMark/>
          </w:tcPr>
          <w:p w14:paraId="0BB56489" w14:textId="77777777" w:rsidR="00142B8D" w:rsidRPr="005A4BE0" w:rsidRDefault="00142B8D" w:rsidP="00141E7A">
            <w:pPr>
              <w:spacing w:after="200" w:line="360" w:lineRule="auto"/>
              <w:jc w:val="left"/>
              <w:rPr>
                <w:rFonts w:cs="Times New Roman"/>
              </w:rPr>
            </w:pPr>
            <w:r w:rsidRPr="005A4BE0">
              <w:rPr>
                <w:rFonts w:cs="Times New Roman"/>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42B8D" w:rsidRPr="005A4BE0" w14:paraId="3E71CBFA" w14:textId="77777777" w:rsidTr="00141E7A">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DEA3ED" w14:textId="77777777" w:rsidR="00142B8D" w:rsidRPr="005A4BE0" w:rsidRDefault="00142B8D" w:rsidP="00141E7A">
                  <w:pPr>
                    <w:spacing w:after="200" w:line="360" w:lineRule="auto"/>
                    <w:jc w:val="left"/>
                    <w:rPr>
                      <w:rFonts w:cs="Times New Roman"/>
                    </w:rPr>
                  </w:pPr>
                  <w:r w:rsidRPr="005A4BE0">
                    <w:rPr>
                      <w:rFonts w:cs="Times New Roman"/>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4391DE" w14:textId="77777777" w:rsidR="00142B8D" w:rsidRPr="005A4BE0" w:rsidRDefault="00142B8D" w:rsidP="00141E7A">
                  <w:pPr>
                    <w:spacing w:after="200" w:line="360" w:lineRule="auto"/>
                    <w:jc w:val="left"/>
                    <w:rPr>
                      <w:rFonts w:cs="Times New Roman"/>
                    </w:rPr>
                  </w:pPr>
                  <w:r w:rsidRPr="005A4BE0">
                    <w:rPr>
                      <w:rFonts w:cs="Times New Roman"/>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3FB229" w14:textId="77777777" w:rsidR="00142B8D" w:rsidRPr="005A4BE0" w:rsidRDefault="00142B8D" w:rsidP="00141E7A">
                  <w:pPr>
                    <w:spacing w:after="200" w:line="360" w:lineRule="auto"/>
                    <w:jc w:val="left"/>
                    <w:rPr>
                      <w:rFonts w:cs="Times New Roman"/>
                    </w:rPr>
                  </w:pPr>
                  <w:r w:rsidRPr="005A4BE0">
                    <w:rPr>
                      <w:rFonts w:cs="Times New Roman"/>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5A2B7CC" w14:textId="77777777" w:rsidR="00142B8D" w:rsidRPr="005A4BE0" w:rsidRDefault="00142B8D" w:rsidP="00141E7A">
                  <w:pPr>
                    <w:spacing w:after="200" w:line="360" w:lineRule="auto"/>
                    <w:ind w:left="90"/>
                    <w:jc w:val="left"/>
                    <w:rPr>
                      <w:rFonts w:cs="Times New Roman"/>
                    </w:rPr>
                  </w:pPr>
                  <w:r w:rsidRPr="005A4BE0">
                    <w:rPr>
                      <w:rFonts w:cs="Times New Roman"/>
                    </w:rPr>
                    <w:t>Dữ liệu liên quan</w:t>
                  </w:r>
                </w:p>
              </w:tc>
            </w:tr>
            <w:tr w:rsidR="00142B8D" w:rsidRPr="005A4BE0" w14:paraId="2EC521A7" w14:textId="77777777" w:rsidTr="00141E7A">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EAAF882" w14:textId="77777777" w:rsidR="00142B8D" w:rsidRPr="005A4BE0" w:rsidRDefault="00142B8D" w:rsidP="00141E7A">
                  <w:pPr>
                    <w:spacing w:after="200" w:line="360" w:lineRule="auto"/>
                    <w:jc w:val="left"/>
                    <w:rPr>
                      <w:rFonts w:cs="Times New Roman"/>
                    </w:rPr>
                  </w:pPr>
                  <w:r w:rsidRPr="005A4BE0">
                    <w:rPr>
                      <w:rFonts w:cs="Times New Roman"/>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700C6007" w14:textId="77777777" w:rsidR="00142B8D" w:rsidRPr="005A4BE0" w:rsidRDefault="00142B8D" w:rsidP="00141E7A">
                  <w:pPr>
                    <w:spacing w:after="200" w:line="360" w:lineRule="auto"/>
                    <w:jc w:val="left"/>
                    <w:rPr>
                      <w:rFonts w:eastAsia="Times New Roman" w:cs="Times New Roman"/>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5CCCD5A" w14:textId="77777777" w:rsidR="00142B8D" w:rsidRPr="005A4BE0" w:rsidRDefault="00142B8D" w:rsidP="00141E7A">
                  <w:pPr>
                    <w:spacing w:after="200" w:line="360" w:lineRule="auto"/>
                    <w:jc w:val="left"/>
                    <w:rPr>
                      <w:rFonts w:cs="Times New Roman"/>
                    </w:rPr>
                  </w:pPr>
                  <w:r w:rsidRPr="005A4BE0">
                    <w:rPr>
                      <w:rFonts w:cs="Times New Roman"/>
                    </w:rPr>
                    <w:t xml:space="preserve">Đưa ra danh sách </w:t>
                  </w:r>
                  <w:r>
                    <w:rPr>
                      <w:rFonts w:cs="Times New Roman"/>
                    </w:rPr>
                    <w:t>các loại thống kê</w:t>
                  </w:r>
                </w:p>
              </w:tc>
              <w:tc>
                <w:tcPr>
                  <w:tcW w:w="1890" w:type="dxa"/>
                  <w:tcBorders>
                    <w:top w:val="nil"/>
                    <w:left w:val="nil"/>
                    <w:bottom w:val="single" w:sz="4" w:space="0" w:color="auto"/>
                    <w:right w:val="single" w:sz="8" w:space="0" w:color="auto"/>
                  </w:tcBorders>
                </w:tcPr>
                <w:p w14:paraId="3CEEC33F" w14:textId="77777777" w:rsidR="00142B8D" w:rsidRPr="005A4BE0" w:rsidRDefault="00142B8D" w:rsidP="00141E7A">
                  <w:pPr>
                    <w:spacing w:after="200" w:line="360" w:lineRule="auto"/>
                    <w:jc w:val="left"/>
                    <w:rPr>
                      <w:rFonts w:cs="Times New Roman"/>
                    </w:rPr>
                  </w:pPr>
                </w:p>
              </w:tc>
            </w:tr>
            <w:tr w:rsidR="00142B8D" w:rsidRPr="005A4BE0" w14:paraId="4CA9632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A8CE5F" w14:textId="77777777" w:rsidR="00142B8D" w:rsidRPr="005A4BE0" w:rsidRDefault="00142B8D" w:rsidP="00141E7A">
                  <w:pPr>
                    <w:spacing w:after="200" w:line="360" w:lineRule="auto"/>
                    <w:jc w:val="left"/>
                    <w:rPr>
                      <w:rFonts w:cs="Times New Roman"/>
                    </w:rPr>
                  </w:pPr>
                  <w:r w:rsidRPr="005A4BE0">
                    <w:rPr>
                      <w:rFonts w:cs="Times New Roman"/>
                    </w:rPr>
                    <w:lastRenderedPageBreak/>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01F005" w14:textId="77777777" w:rsidR="00142B8D" w:rsidRPr="005A4BE0" w:rsidRDefault="00142B8D" w:rsidP="00141E7A">
                  <w:pPr>
                    <w:spacing w:after="200" w:line="360" w:lineRule="auto"/>
                    <w:jc w:val="left"/>
                    <w:rPr>
                      <w:rFonts w:cs="Times New Roman"/>
                    </w:rPr>
                  </w:pPr>
                  <w:r w:rsidRPr="005A4BE0">
                    <w:rPr>
                      <w:rFonts w:cs="Times New Roman"/>
                    </w:rPr>
                    <w:t xml:space="preserve">Chọn </w:t>
                  </w:r>
                  <w:r>
                    <w:rPr>
                      <w:rFonts w:cs="Times New Roman"/>
                    </w:rPr>
                    <w:t>Loại thống kê phù hợ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61E408"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1D75D642" w14:textId="77777777" w:rsidR="00142B8D" w:rsidRPr="005A4BE0" w:rsidRDefault="00142B8D" w:rsidP="00141E7A">
                  <w:pPr>
                    <w:spacing w:after="200" w:line="360" w:lineRule="auto"/>
                    <w:jc w:val="left"/>
                    <w:rPr>
                      <w:rFonts w:cs="Times New Roman"/>
                    </w:rPr>
                  </w:pPr>
                </w:p>
              </w:tc>
            </w:tr>
            <w:tr w:rsidR="00142B8D" w:rsidRPr="005A4BE0" w14:paraId="7AD31545"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4E1D26" w14:textId="77777777" w:rsidR="00142B8D" w:rsidRPr="005A4BE0" w:rsidRDefault="00142B8D" w:rsidP="00141E7A">
                  <w:pPr>
                    <w:spacing w:after="200" w:line="360" w:lineRule="auto"/>
                    <w:jc w:val="left"/>
                    <w:rPr>
                      <w:rFonts w:cs="Times New Roman"/>
                    </w:rPr>
                  </w:pPr>
                  <w:r w:rsidRPr="005A4BE0">
                    <w:rPr>
                      <w:rFonts w:cs="Times New Roman"/>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C0FAF1"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67DBF9" w14:textId="77777777" w:rsidR="00142B8D" w:rsidRPr="005A4BE0" w:rsidRDefault="00142B8D" w:rsidP="00141E7A">
                  <w:pPr>
                    <w:spacing w:after="200" w:line="360" w:lineRule="auto"/>
                    <w:jc w:val="left"/>
                    <w:rPr>
                      <w:rFonts w:cs="Times New Roman"/>
                    </w:rPr>
                  </w:pPr>
                  <w:r w:rsidRPr="005A4BE0">
                    <w:rPr>
                      <w:rFonts w:cs="Times New Roman"/>
                    </w:rPr>
                    <w:t xml:space="preserve">Hiển thị các thông tin </w:t>
                  </w:r>
                  <w:r>
                    <w:rPr>
                      <w:rFonts w:cs="Times New Roman"/>
                    </w:rPr>
                    <w:t>thống kê</w:t>
                  </w:r>
                </w:p>
              </w:tc>
              <w:tc>
                <w:tcPr>
                  <w:tcW w:w="1890" w:type="dxa"/>
                  <w:tcBorders>
                    <w:top w:val="single" w:sz="4" w:space="0" w:color="auto"/>
                    <w:left w:val="nil"/>
                    <w:bottom w:val="single" w:sz="4" w:space="0" w:color="auto"/>
                    <w:right w:val="single" w:sz="8" w:space="0" w:color="auto"/>
                  </w:tcBorders>
                </w:tcPr>
                <w:p w14:paraId="5D6EB2ED" w14:textId="77777777" w:rsidR="00142B8D" w:rsidRPr="005A4BE0" w:rsidRDefault="00142B8D" w:rsidP="00141E7A">
                  <w:pPr>
                    <w:spacing w:after="200" w:line="360" w:lineRule="auto"/>
                    <w:jc w:val="left"/>
                    <w:rPr>
                      <w:rFonts w:cs="Times New Roman"/>
                    </w:rPr>
                  </w:pPr>
                </w:p>
              </w:tc>
            </w:tr>
            <w:tr w:rsidR="00142B8D" w:rsidRPr="005A4BE0" w14:paraId="38C9138A"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E3FCD8" w14:textId="77777777" w:rsidR="00142B8D" w:rsidRPr="005A4BE0" w:rsidRDefault="00142B8D" w:rsidP="00141E7A">
                  <w:pPr>
                    <w:spacing w:after="200" w:line="360" w:lineRule="auto"/>
                    <w:jc w:val="left"/>
                    <w:rPr>
                      <w:rFonts w:cs="Times New Roman"/>
                    </w:rPr>
                  </w:pPr>
                  <w:r w:rsidRPr="005A4BE0">
                    <w:rPr>
                      <w:rFonts w:cs="Times New Roman"/>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6798D9" w14:textId="77777777" w:rsidR="00142B8D" w:rsidRPr="005A4BE0" w:rsidRDefault="00142B8D" w:rsidP="00141E7A">
                  <w:pPr>
                    <w:spacing w:after="200" w:line="360" w:lineRule="auto"/>
                    <w:jc w:val="left"/>
                    <w:rPr>
                      <w:rFonts w:cs="Times New Roman"/>
                    </w:rPr>
                  </w:pPr>
                  <w:r>
                    <w:rPr>
                      <w:rFonts w:cs="Times New Roman"/>
                    </w:rPr>
                    <w:t>Nhấp in báo cáo (nếu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5FA762" w14:textId="77777777" w:rsidR="00142B8D" w:rsidRPr="005A4BE0" w:rsidRDefault="00142B8D" w:rsidP="00141E7A">
                  <w:pPr>
                    <w:spacing w:after="200" w:line="360" w:lineRule="auto"/>
                    <w:jc w:val="left"/>
                    <w:rPr>
                      <w:rFonts w:cs="Times New Roman"/>
                    </w:rPr>
                  </w:pPr>
                </w:p>
              </w:tc>
              <w:tc>
                <w:tcPr>
                  <w:tcW w:w="1890" w:type="dxa"/>
                  <w:tcBorders>
                    <w:top w:val="single" w:sz="4" w:space="0" w:color="auto"/>
                    <w:left w:val="nil"/>
                    <w:bottom w:val="single" w:sz="4" w:space="0" w:color="auto"/>
                    <w:right w:val="single" w:sz="8" w:space="0" w:color="auto"/>
                  </w:tcBorders>
                </w:tcPr>
                <w:p w14:paraId="60A51951" w14:textId="77777777" w:rsidR="00142B8D" w:rsidRPr="005A4BE0" w:rsidRDefault="00142B8D" w:rsidP="00141E7A">
                  <w:pPr>
                    <w:spacing w:after="200" w:line="360" w:lineRule="auto"/>
                    <w:ind w:left="90"/>
                    <w:jc w:val="left"/>
                    <w:rPr>
                      <w:rFonts w:cs="Times New Roman"/>
                    </w:rPr>
                  </w:pPr>
                </w:p>
              </w:tc>
            </w:tr>
            <w:tr w:rsidR="00142B8D" w:rsidRPr="005A4BE0" w14:paraId="15EE3F5F" w14:textId="77777777" w:rsidTr="00141E7A">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FF6A2E" w14:textId="77777777" w:rsidR="00142B8D" w:rsidRPr="005A4BE0" w:rsidRDefault="00142B8D" w:rsidP="00141E7A">
                  <w:pPr>
                    <w:spacing w:after="200" w:line="360" w:lineRule="auto"/>
                    <w:jc w:val="left"/>
                    <w:rPr>
                      <w:rFonts w:cs="Times New Roman"/>
                    </w:rPr>
                  </w:pPr>
                  <w:r w:rsidRPr="005A4BE0">
                    <w:rPr>
                      <w:rFonts w:cs="Times New Roman"/>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992068" w14:textId="77777777" w:rsidR="00142B8D" w:rsidRPr="005A4BE0" w:rsidRDefault="00142B8D" w:rsidP="00141E7A">
                  <w:pPr>
                    <w:spacing w:after="200" w:line="360" w:lineRule="auto"/>
                    <w:jc w:val="left"/>
                    <w:rPr>
                      <w:rFonts w:cs="Times New Roman"/>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7D0A5F" w14:textId="77777777" w:rsidR="00142B8D" w:rsidRPr="005A4BE0" w:rsidRDefault="00142B8D" w:rsidP="00141E7A">
                  <w:pPr>
                    <w:spacing w:after="200" w:line="360" w:lineRule="auto"/>
                    <w:jc w:val="left"/>
                    <w:rPr>
                      <w:rFonts w:cs="Times New Roman"/>
                    </w:rPr>
                  </w:pPr>
                  <w:r>
                    <w:rPr>
                      <w:rFonts w:cs="Times New Roman"/>
                    </w:rPr>
                    <w:t xml:space="preserve">Xuất báo cáo </w:t>
                  </w:r>
                  <w:r w:rsidRPr="005A4BE0">
                    <w:rPr>
                      <w:rFonts w:cs="Times New Roman"/>
                    </w:rPr>
                    <w:t xml:space="preserve"> thành công</w:t>
                  </w:r>
                </w:p>
              </w:tc>
              <w:tc>
                <w:tcPr>
                  <w:tcW w:w="1890" w:type="dxa"/>
                  <w:tcBorders>
                    <w:top w:val="single" w:sz="4" w:space="0" w:color="auto"/>
                    <w:left w:val="nil"/>
                    <w:bottom w:val="single" w:sz="4" w:space="0" w:color="auto"/>
                    <w:right w:val="single" w:sz="8" w:space="0" w:color="auto"/>
                  </w:tcBorders>
                </w:tcPr>
                <w:p w14:paraId="1E03E17D" w14:textId="77777777" w:rsidR="00142B8D" w:rsidRPr="005A4BE0" w:rsidRDefault="00142B8D" w:rsidP="00141E7A">
                  <w:pPr>
                    <w:spacing w:after="200" w:line="360" w:lineRule="auto"/>
                    <w:jc w:val="left"/>
                    <w:rPr>
                      <w:rFonts w:cs="Times New Roman"/>
                    </w:rPr>
                  </w:pPr>
                </w:p>
              </w:tc>
            </w:tr>
          </w:tbl>
          <w:p w14:paraId="7001D382" w14:textId="77777777" w:rsidR="00142B8D" w:rsidRPr="005A4BE0" w:rsidRDefault="00142B8D" w:rsidP="00141E7A">
            <w:pPr>
              <w:spacing w:after="0" w:line="360" w:lineRule="auto"/>
              <w:ind w:left="360"/>
              <w:contextualSpacing/>
              <w:jc w:val="left"/>
              <w:rPr>
                <w:rFonts w:cs="Times New Roman"/>
              </w:rPr>
            </w:pPr>
          </w:p>
        </w:tc>
      </w:tr>
      <w:tr w:rsidR="00142B8D" w:rsidRPr="005A4BE0" w14:paraId="4CAC13D5" w14:textId="77777777" w:rsidTr="00141E7A">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B7E3D3" w14:textId="77777777" w:rsidR="00142B8D" w:rsidRPr="005A4BE0" w:rsidRDefault="00142B8D" w:rsidP="00141E7A">
            <w:pPr>
              <w:spacing w:after="200" w:line="360" w:lineRule="auto"/>
              <w:jc w:val="left"/>
              <w:rPr>
                <w:rFonts w:cs="Times New Roman"/>
              </w:rPr>
            </w:pPr>
          </w:p>
        </w:tc>
      </w:tr>
    </w:tbl>
    <w:p w14:paraId="69BE9357" w14:textId="3440531D" w:rsidR="009A00E3" w:rsidRDefault="00142B8D" w:rsidP="0000333F">
      <w:pPr>
        <w:pStyle w:val="Caption"/>
      </w:pPr>
      <w:bookmarkStart w:id="132" w:name="_Toc90371882"/>
      <w:bookmarkStart w:id="133" w:name="_Toc90374387"/>
      <w:r>
        <w:t xml:space="preserve">Bảng 2. </w:t>
      </w:r>
      <w:fldSimple w:instr=" SEQ Bảng_2. \* ARABIC ">
        <w:r>
          <w:rPr>
            <w:noProof/>
          </w:rPr>
          <w:t>22</w:t>
        </w:r>
      </w:fldSimple>
      <w:r>
        <w:t xml:space="preserve"> Chi tiết UC thống kê định kỳ</w:t>
      </w:r>
      <w:bookmarkEnd w:id="132"/>
      <w:bookmarkEnd w:id="133"/>
    </w:p>
    <w:p w14:paraId="22C13C74" w14:textId="0C3ADA13" w:rsidR="001666BB" w:rsidRDefault="001666BB" w:rsidP="001666BB">
      <w:pPr>
        <w:rPr>
          <w:lang w:eastAsia="ko-KR"/>
        </w:rPr>
      </w:pPr>
    </w:p>
    <w:p w14:paraId="48CCB6F6" w14:textId="446146C9" w:rsidR="001666BB" w:rsidRDefault="001666BB" w:rsidP="001666BB">
      <w:pPr>
        <w:rPr>
          <w:lang w:eastAsia="ko-KR"/>
        </w:rPr>
      </w:pPr>
    </w:p>
    <w:p w14:paraId="62E555C6" w14:textId="7DD5CE5F" w:rsidR="001666BB" w:rsidRDefault="001666BB" w:rsidP="001666BB">
      <w:pPr>
        <w:rPr>
          <w:lang w:eastAsia="ko-KR"/>
        </w:rPr>
      </w:pPr>
    </w:p>
    <w:p w14:paraId="0E5B1C3C" w14:textId="7028EF35" w:rsidR="001666BB" w:rsidRDefault="001666BB" w:rsidP="001666BB">
      <w:pPr>
        <w:rPr>
          <w:lang w:eastAsia="ko-KR"/>
        </w:rPr>
      </w:pPr>
    </w:p>
    <w:p w14:paraId="6D6DBF49" w14:textId="148ADD19" w:rsidR="001666BB" w:rsidRDefault="001666BB" w:rsidP="001666BB">
      <w:pPr>
        <w:rPr>
          <w:lang w:eastAsia="ko-KR"/>
        </w:rPr>
      </w:pPr>
    </w:p>
    <w:p w14:paraId="2E50C6A6" w14:textId="6305C9D6" w:rsidR="001666BB" w:rsidRDefault="001666BB" w:rsidP="001666BB">
      <w:pPr>
        <w:rPr>
          <w:lang w:eastAsia="ko-KR"/>
        </w:rPr>
      </w:pPr>
    </w:p>
    <w:p w14:paraId="701CFE37" w14:textId="57A6F46F" w:rsidR="001666BB" w:rsidRDefault="001666BB" w:rsidP="001666BB">
      <w:pPr>
        <w:rPr>
          <w:lang w:eastAsia="ko-KR"/>
        </w:rPr>
      </w:pPr>
    </w:p>
    <w:p w14:paraId="3AFC3A04" w14:textId="06D4E757" w:rsidR="001666BB" w:rsidRDefault="001666BB" w:rsidP="001666BB">
      <w:pPr>
        <w:rPr>
          <w:lang w:eastAsia="ko-KR"/>
        </w:rPr>
      </w:pPr>
    </w:p>
    <w:p w14:paraId="30BB9EA4" w14:textId="2576874A" w:rsidR="001666BB" w:rsidRDefault="001666BB" w:rsidP="001666BB">
      <w:pPr>
        <w:rPr>
          <w:lang w:eastAsia="ko-KR"/>
        </w:rPr>
      </w:pPr>
    </w:p>
    <w:p w14:paraId="4F30F07B" w14:textId="4B69670D" w:rsidR="001666BB" w:rsidRDefault="001666BB" w:rsidP="001666BB">
      <w:pPr>
        <w:rPr>
          <w:lang w:eastAsia="ko-KR"/>
        </w:rPr>
      </w:pPr>
    </w:p>
    <w:p w14:paraId="25A329ED" w14:textId="5BB6FE3C" w:rsidR="001666BB" w:rsidRDefault="001666BB" w:rsidP="001666BB">
      <w:pPr>
        <w:rPr>
          <w:lang w:eastAsia="ko-KR"/>
        </w:rPr>
      </w:pPr>
    </w:p>
    <w:p w14:paraId="16442967" w14:textId="1BD44966" w:rsidR="001666BB" w:rsidRDefault="001666BB" w:rsidP="001666BB">
      <w:pPr>
        <w:rPr>
          <w:lang w:eastAsia="ko-KR"/>
        </w:rPr>
      </w:pPr>
    </w:p>
    <w:p w14:paraId="3A10A08D" w14:textId="618900D4" w:rsidR="001666BB" w:rsidRDefault="001666BB" w:rsidP="001666BB">
      <w:pPr>
        <w:rPr>
          <w:lang w:eastAsia="ko-KR"/>
        </w:rPr>
      </w:pPr>
    </w:p>
    <w:p w14:paraId="5FF1A273" w14:textId="34118641" w:rsidR="001666BB" w:rsidRDefault="001666BB" w:rsidP="001666BB">
      <w:pPr>
        <w:rPr>
          <w:lang w:eastAsia="ko-KR"/>
        </w:rPr>
      </w:pPr>
    </w:p>
    <w:p w14:paraId="1F583EA3" w14:textId="70722056" w:rsidR="001666BB" w:rsidRDefault="001666BB" w:rsidP="001666BB">
      <w:pPr>
        <w:rPr>
          <w:lang w:eastAsia="ko-KR"/>
        </w:rPr>
      </w:pPr>
    </w:p>
    <w:p w14:paraId="654F80BF" w14:textId="16E27EB6" w:rsidR="001666BB" w:rsidRDefault="001666BB" w:rsidP="001666BB">
      <w:pPr>
        <w:rPr>
          <w:lang w:eastAsia="ko-KR"/>
        </w:rPr>
      </w:pPr>
    </w:p>
    <w:p w14:paraId="0A23DCAB" w14:textId="77777777" w:rsidR="001666BB" w:rsidRPr="001666BB" w:rsidRDefault="001666BB" w:rsidP="001666BB">
      <w:pPr>
        <w:rPr>
          <w:lang w:eastAsia="ko-KR"/>
        </w:rPr>
      </w:pPr>
    </w:p>
    <w:p w14:paraId="7002CD7D" w14:textId="77777777" w:rsidR="00142B8D" w:rsidRDefault="00142B8D" w:rsidP="00142B8D">
      <w:pPr>
        <w:pStyle w:val="Heading2"/>
      </w:pPr>
      <w:bookmarkStart w:id="134" w:name="_Toc90371940"/>
      <w:bookmarkStart w:id="135" w:name="_Toc90654897"/>
      <w:r>
        <w:lastRenderedPageBreak/>
        <w:t>2.4 Biểu đồ tuần tự</w:t>
      </w:r>
      <w:bookmarkEnd w:id="134"/>
      <w:bookmarkEnd w:id="135"/>
    </w:p>
    <w:p w14:paraId="36923A9C" w14:textId="77777777" w:rsidR="00142B8D" w:rsidRPr="007A4693" w:rsidRDefault="00142B8D" w:rsidP="00142B8D">
      <w:pPr>
        <w:pStyle w:val="Heading3"/>
      </w:pPr>
      <w:bookmarkStart w:id="136" w:name="_Toc90371941"/>
      <w:bookmarkStart w:id="137" w:name="_Toc90654898"/>
      <w:r>
        <w:t>2.4.1 Chức năng Đăng nhập</w:t>
      </w:r>
      <w:bookmarkEnd w:id="136"/>
      <w:bookmarkEnd w:id="137"/>
    </w:p>
    <w:p w14:paraId="22DF3270" w14:textId="77777777" w:rsidR="00142B8D" w:rsidRDefault="00142B8D" w:rsidP="00142B8D">
      <w:pPr>
        <w:pStyle w:val="Heading4"/>
      </w:pPr>
      <w:r>
        <w:t>2.4.1.1 Mô tả biểu đồ tuần tự</w:t>
      </w:r>
    </w:p>
    <w:p w14:paraId="679EBC44" w14:textId="77777777" w:rsidR="00142B8D" w:rsidRDefault="00142B8D" w:rsidP="00DD245F">
      <w:pPr>
        <w:pStyle w:val="ListParagraph"/>
        <w:numPr>
          <w:ilvl w:val="0"/>
          <w:numId w:val="22"/>
        </w:numPr>
        <w:spacing w:after="160" w:line="259" w:lineRule="auto"/>
      </w:pPr>
      <w:r>
        <w:t>Người dùng gửi yêu cầu đăng nhập đến hệ thống</w:t>
      </w:r>
    </w:p>
    <w:p w14:paraId="4FA964C7" w14:textId="77777777" w:rsidR="00142B8D" w:rsidRDefault="00142B8D" w:rsidP="00DD245F">
      <w:pPr>
        <w:pStyle w:val="ListParagraph"/>
        <w:numPr>
          <w:ilvl w:val="0"/>
          <w:numId w:val="22"/>
        </w:numPr>
        <w:spacing w:after="160" w:line="259" w:lineRule="auto"/>
      </w:pPr>
      <w:r>
        <w:t>Hệ thống yều cầu người dùng nhập UserName và PassWord</w:t>
      </w:r>
    </w:p>
    <w:p w14:paraId="308C0B99" w14:textId="77777777" w:rsidR="00142B8D" w:rsidRDefault="00142B8D" w:rsidP="00DD245F">
      <w:pPr>
        <w:pStyle w:val="ListParagraph"/>
        <w:numPr>
          <w:ilvl w:val="0"/>
          <w:numId w:val="22"/>
        </w:numPr>
        <w:spacing w:after="160" w:line="259" w:lineRule="auto"/>
      </w:pPr>
      <w:r>
        <w:t>Hệ thống gửi UserName và PassWord đến Server để kiểm tra</w:t>
      </w:r>
    </w:p>
    <w:p w14:paraId="07A5B63E" w14:textId="77777777" w:rsidR="00142B8D" w:rsidRDefault="00142B8D" w:rsidP="00DD245F">
      <w:pPr>
        <w:pStyle w:val="ListParagraph"/>
        <w:numPr>
          <w:ilvl w:val="0"/>
          <w:numId w:val="22"/>
        </w:numPr>
        <w:spacing w:after="160" w:line="259" w:lineRule="auto"/>
      </w:pPr>
      <w:r>
        <w:t>Server kiểm tra và trả kết quả về cho hệ thống</w:t>
      </w:r>
    </w:p>
    <w:p w14:paraId="7B4D0AD6" w14:textId="77777777" w:rsidR="00142B8D" w:rsidRPr="00924720" w:rsidRDefault="00142B8D" w:rsidP="00DD245F">
      <w:pPr>
        <w:pStyle w:val="ListParagraph"/>
        <w:numPr>
          <w:ilvl w:val="0"/>
          <w:numId w:val="22"/>
        </w:numPr>
        <w:spacing w:after="160" w:line="259" w:lineRule="auto"/>
      </w:pPr>
      <w:r>
        <w:t>Hệ thống trả về thông báo cho người dùng.</w:t>
      </w:r>
    </w:p>
    <w:p w14:paraId="55A5BB49" w14:textId="77777777" w:rsidR="00142B8D" w:rsidRDefault="00142B8D" w:rsidP="00142B8D">
      <w:pPr>
        <w:pStyle w:val="Heading4"/>
      </w:pPr>
      <w:r>
        <w:t>2.4.1.2 Biểu đồ tuần tự chức năng đăng nhập</w:t>
      </w:r>
    </w:p>
    <w:p w14:paraId="520ECFFC" w14:textId="40491A79" w:rsidR="00142B8D" w:rsidRDefault="001666BB" w:rsidP="00142B8D">
      <w:r>
        <w:rPr>
          <w:noProof/>
        </w:rPr>
        <w:drawing>
          <wp:inline distT="0" distB="0" distL="0" distR="0" wp14:anchorId="4F896182" wp14:editId="775D99B5">
            <wp:extent cx="5760085" cy="3553899"/>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uantulogin.png"/>
                    <pic:cNvPicPr/>
                  </pic:nvPicPr>
                  <pic:blipFill>
                    <a:blip r:embed="rId19">
                      <a:extLst>
                        <a:ext uri="{28A0092B-C50C-407E-A947-70E740481C1C}">
                          <a14:useLocalDpi xmlns:a14="http://schemas.microsoft.com/office/drawing/2010/main" val="0"/>
                        </a:ext>
                      </a:extLst>
                    </a:blip>
                    <a:stretch>
                      <a:fillRect/>
                    </a:stretch>
                  </pic:blipFill>
                  <pic:spPr>
                    <a:xfrm>
                      <a:off x="0" y="0"/>
                      <a:ext cx="5760085" cy="3553899"/>
                    </a:xfrm>
                    <a:prstGeom prst="rect">
                      <a:avLst/>
                    </a:prstGeom>
                  </pic:spPr>
                </pic:pic>
              </a:graphicData>
            </a:graphic>
          </wp:inline>
        </w:drawing>
      </w:r>
    </w:p>
    <w:p w14:paraId="50F1ED16" w14:textId="223149BB" w:rsidR="00142B8D" w:rsidRDefault="00142B8D" w:rsidP="00142B8D"/>
    <w:p w14:paraId="6C2157A1" w14:textId="77777777" w:rsidR="00142B8D" w:rsidRDefault="00142B8D" w:rsidP="00142B8D">
      <w:pPr>
        <w:pStyle w:val="Caption"/>
      </w:pPr>
      <w:bookmarkStart w:id="138" w:name="_Toc90371821"/>
      <w:bookmarkStart w:id="139" w:name="_Toc90374099"/>
      <w:r>
        <w:t xml:space="preserve">Hình 2. </w:t>
      </w:r>
      <w:fldSimple w:instr=" SEQ Hình_2. \* ARABIC ">
        <w:r>
          <w:rPr>
            <w:noProof/>
          </w:rPr>
          <w:t>4</w:t>
        </w:r>
      </w:fldSimple>
      <w:r>
        <w:t xml:space="preserve"> Biểu đồ tuần tự chức năng đăng nhập</w:t>
      </w:r>
      <w:bookmarkEnd w:id="138"/>
      <w:bookmarkEnd w:id="139"/>
    </w:p>
    <w:p w14:paraId="562BB83E" w14:textId="77777777" w:rsidR="00142B8D" w:rsidRDefault="00142B8D" w:rsidP="00142B8D">
      <w:pPr>
        <w:jc w:val="center"/>
      </w:pPr>
    </w:p>
    <w:p w14:paraId="66480CFF" w14:textId="77777777" w:rsidR="00142B8D" w:rsidRDefault="00142B8D" w:rsidP="00142B8D">
      <w:pPr>
        <w:jc w:val="center"/>
      </w:pPr>
    </w:p>
    <w:p w14:paraId="752770BE" w14:textId="49AC85C8" w:rsidR="00142B8D" w:rsidRDefault="00142B8D" w:rsidP="00142B8D">
      <w:pPr>
        <w:jc w:val="center"/>
      </w:pPr>
    </w:p>
    <w:p w14:paraId="7A951601" w14:textId="4349B0BF" w:rsidR="009A00E3" w:rsidRDefault="009A00E3" w:rsidP="00142B8D">
      <w:pPr>
        <w:jc w:val="center"/>
      </w:pPr>
    </w:p>
    <w:p w14:paraId="7D0E6421" w14:textId="21641EA9" w:rsidR="009A00E3" w:rsidRDefault="009A00E3" w:rsidP="00142B8D">
      <w:pPr>
        <w:jc w:val="center"/>
      </w:pPr>
    </w:p>
    <w:p w14:paraId="18F8FF75" w14:textId="77777777" w:rsidR="001666BB" w:rsidRDefault="001666BB" w:rsidP="00142B8D">
      <w:pPr>
        <w:jc w:val="center"/>
      </w:pPr>
    </w:p>
    <w:p w14:paraId="3B119585" w14:textId="77777777" w:rsidR="009A00E3" w:rsidRDefault="009A00E3" w:rsidP="00142B8D">
      <w:pPr>
        <w:jc w:val="center"/>
      </w:pPr>
    </w:p>
    <w:p w14:paraId="051D2EA0" w14:textId="77777777" w:rsidR="00142B8D" w:rsidRDefault="00142B8D" w:rsidP="00142B8D">
      <w:pPr>
        <w:pStyle w:val="Heading3"/>
      </w:pPr>
      <w:bookmarkStart w:id="140" w:name="_Toc90371942"/>
      <w:bookmarkStart w:id="141" w:name="_Toc90654899"/>
      <w:r>
        <w:lastRenderedPageBreak/>
        <w:t>2.4.2 Chức năng thêm mới User</w:t>
      </w:r>
      <w:bookmarkEnd w:id="140"/>
      <w:bookmarkEnd w:id="141"/>
    </w:p>
    <w:p w14:paraId="4B925E81" w14:textId="77777777" w:rsidR="00142B8D" w:rsidRDefault="00142B8D" w:rsidP="00142B8D">
      <w:pPr>
        <w:pStyle w:val="Heading4"/>
      </w:pPr>
      <w:r>
        <w:t>2.4.2.1 Mô tả biểu đồ tuần tự</w:t>
      </w:r>
    </w:p>
    <w:p w14:paraId="49406569" w14:textId="77777777" w:rsidR="00142B8D" w:rsidRPr="007A4693" w:rsidRDefault="00142B8D" w:rsidP="00142B8D"/>
    <w:p w14:paraId="467F5239" w14:textId="77777777" w:rsidR="00142B8D" w:rsidRDefault="00142B8D" w:rsidP="00DD245F">
      <w:pPr>
        <w:pStyle w:val="ListParagraph"/>
        <w:numPr>
          <w:ilvl w:val="0"/>
          <w:numId w:val="23"/>
        </w:numPr>
        <w:spacing w:after="160" w:line="259" w:lineRule="auto"/>
      </w:pPr>
      <w:r>
        <w:t>Người dùng gửi yêu cầu thêm mới user</w:t>
      </w:r>
    </w:p>
    <w:p w14:paraId="1D822FD2" w14:textId="77777777" w:rsidR="00142B8D" w:rsidRDefault="00142B8D" w:rsidP="00DD245F">
      <w:pPr>
        <w:pStyle w:val="ListParagraph"/>
        <w:numPr>
          <w:ilvl w:val="0"/>
          <w:numId w:val="23"/>
        </w:numPr>
        <w:spacing w:after="160" w:line="259" w:lineRule="auto"/>
      </w:pPr>
      <w:r>
        <w:t>Hệ thống gửi form cho người dùng nhập dữ liệu</w:t>
      </w:r>
    </w:p>
    <w:p w14:paraId="26716056" w14:textId="77777777" w:rsidR="00142B8D" w:rsidRDefault="00142B8D" w:rsidP="00DD245F">
      <w:pPr>
        <w:pStyle w:val="ListParagraph"/>
        <w:numPr>
          <w:ilvl w:val="0"/>
          <w:numId w:val="23"/>
        </w:numPr>
        <w:spacing w:after="160" w:line="259" w:lineRule="auto"/>
      </w:pPr>
      <w:r>
        <w:t>Người dùng gửi thông tin User cần thêm mới</w:t>
      </w:r>
    </w:p>
    <w:p w14:paraId="66897CEF" w14:textId="77777777" w:rsidR="00142B8D" w:rsidRDefault="00142B8D" w:rsidP="00DD245F">
      <w:pPr>
        <w:pStyle w:val="ListParagraph"/>
        <w:numPr>
          <w:ilvl w:val="0"/>
          <w:numId w:val="23"/>
        </w:numPr>
        <w:spacing w:after="160" w:line="259" w:lineRule="auto"/>
      </w:pPr>
      <w:r>
        <w:t>Hệ thống gửi thông tin User cho server</w:t>
      </w:r>
    </w:p>
    <w:p w14:paraId="438AD7C8" w14:textId="77777777" w:rsidR="00142B8D" w:rsidRDefault="00142B8D" w:rsidP="00DD245F">
      <w:pPr>
        <w:pStyle w:val="ListParagraph"/>
        <w:numPr>
          <w:ilvl w:val="0"/>
          <w:numId w:val="23"/>
        </w:numPr>
        <w:spacing w:after="160" w:line="259" w:lineRule="auto"/>
      </w:pPr>
      <w:r>
        <w:t>Server nhận thông tin User và lưu vào database</w:t>
      </w:r>
    </w:p>
    <w:p w14:paraId="4084F045" w14:textId="77777777" w:rsidR="00142B8D" w:rsidRDefault="00142B8D" w:rsidP="00DD245F">
      <w:pPr>
        <w:pStyle w:val="ListParagraph"/>
        <w:numPr>
          <w:ilvl w:val="0"/>
          <w:numId w:val="23"/>
        </w:numPr>
        <w:spacing w:after="160" w:line="259" w:lineRule="auto"/>
      </w:pPr>
      <w:r>
        <w:t>Server trả kết quả cho hệ thống</w:t>
      </w:r>
    </w:p>
    <w:p w14:paraId="47024E06" w14:textId="77777777" w:rsidR="00142B8D" w:rsidRDefault="00142B8D" w:rsidP="00DD245F">
      <w:pPr>
        <w:pStyle w:val="ListParagraph"/>
        <w:numPr>
          <w:ilvl w:val="0"/>
          <w:numId w:val="23"/>
        </w:numPr>
        <w:spacing w:after="160" w:line="259" w:lineRule="auto"/>
      </w:pPr>
      <w:r>
        <w:t>Hệ thống gửi thông báo cho user</w:t>
      </w:r>
    </w:p>
    <w:p w14:paraId="3E78168B" w14:textId="77777777" w:rsidR="00142B8D" w:rsidRPr="007A4693" w:rsidRDefault="00142B8D" w:rsidP="00142B8D">
      <w:pPr>
        <w:pStyle w:val="ListParagraph"/>
        <w:ind w:left="360"/>
      </w:pPr>
    </w:p>
    <w:p w14:paraId="2005AE96" w14:textId="77777777" w:rsidR="00142B8D" w:rsidRDefault="00142B8D" w:rsidP="00142B8D">
      <w:pPr>
        <w:pStyle w:val="Heading4"/>
      </w:pPr>
      <w:r>
        <w:t>2.4.2.2 Biểu đồ tuần tự thêm mới user</w:t>
      </w:r>
    </w:p>
    <w:p w14:paraId="15076D0A" w14:textId="77777777" w:rsidR="00142B8D" w:rsidRDefault="00142B8D" w:rsidP="00142B8D"/>
    <w:p w14:paraId="58EEC31E" w14:textId="77777777" w:rsidR="00142B8D" w:rsidRPr="007A4693" w:rsidRDefault="00142B8D" w:rsidP="00142B8D"/>
    <w:p w14:paraId="5AC02F5D" w14:textId="77777777" w:rsidR="00142B8D" w:rsidRDefault="00142B8D" w:rsidP="00142B8D">
      <w:r>
        <w:rPr>
          <w:noProof/>
        </w:rPr>
        <w:drawing>
          <wp:inline distT="0" distB="0" distL="0" distR="0" wp14:anchorId="17EA1F71" wp14:editId="0BC4DF50">
            <wp:extent cx="5934075" cy="34194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419475"/>
                    </a:xfrm>
                    <a:prstGeom prst="rect">
                      <a:avLst/>
                    </a:prstGeom>
                    <a:noFill/>
                    <a:ln>
                      <a:noFill/>
                    </a:ln>
                  </pic:spPr>
                </pic:pic>
              </a:graphicData>
            </a:graphic>
          </wp:inline>
        </w:drawing>
      </w:r>
    </w:p>
    <w:p w14:paraId="19E5D7FB" w14:textId="77777777" w:rsidR="00142B8D" w:rsidRDefault="00142B8D" w:rsidP="00142B8D">
      <w:pPr>
        <w:pStyle w:val="Caption"/>
      </w:pPr>
      <w:bookmarkStart w:id="142" w:name="_Toc90371822"/>
      <w:bookmarkStart w:id="143" w:name="_Toc90374100"/>
      <w:r>
        <w:t xml:space="preserve">Hình 2. </w:t>
      </w:r>
      <w:fldSimple w:instr=" SEQ Hình_2. \* ARABIC ">
        <w:r>
          <w:rPr>
            <w:noProof/>
          </w:rPr>
          <w:t>5</w:t>
        </w:r>
      </w:fldSimple>
      <w:r>
        <w:t xml:space="preserve"> Biểu đồ tuần tự chức năng thêm mới User</w:t>
      </w:r>
      <w:bookmarkEnd w:id="142"/>
      <w:bookmarkEnd w:id="143"/>
    </w:p>
    <w:p w14:paraId="219B7FD1" w14:textId="570B7B41" w:rsidR="00142B8D" w:rsidRDefault="00142B8D" w:rsidP="00142B8D">
      <w:pPr>
        <w:jc w:val="center"/>
      </w:pPr>
    </w:p>
    <w:p w14:paraId="6E84634C" w14:textId="5E0E451D" w:rsidR="009A00E3" w:rsidRDefault="009A00E3" w:rsidP="00142B8D">
      <w:pPr>
        <w:jc w:val="center"/>
      </w:pPr>
    </w:p>
    <w:p w14:paraId="647E3FC7" w14:textId="69429411" w:rsidR="009A00E3" w:rsidRDefault="009A00E3" w:rsidP="00142B8D">
      <w:pPr>
        <w:jc w:val="center"/>
      </w:pPr>
    </w:p>
    <w:p w14:paraId="1FE7CEFB" w14:textId="6DCE9160" w:rsidR="009A00E3" w:rsidRDefault="009A00E3" w:rsidP="00142B8D">
      <w:pPr>
        <w:jc w:val="center"/>
      </w:pPr>
    </w:p>
    <w:p w14:paraId="65834147" w14:textId="77777777" w:rsidR="00142B8D" w:rsidRDefault="00142B8D" w:rsidP="00142B8D">
      <w:pPr>
        <w:pStyle w:val="Heading3"/>
      </w:pPr>
      <w:bookmarkStart w:id="144" w:name="_Toc90371943"/>
      <w:bookmarkStart w:id="145" w:name="_Toc90654900"/>
      <w:r>
        <w:lastRenderedPageBreak/>
        <w:t>2.4.3 Chức năng Sửa quyền User</w:t>
      </w:r>
      <w:bookmarkEnd w:id="144"/>
      <w:bookmarkEnd w:id="145"/>
    </w:p>
    <w:p w14:paraId="776C1E27" w14:textId="77777777" w:rsidR="00142B8D" w:rsidRDefault="00142B8D" w:rsidP="00142B8D">
      <w:pPr>
        <w:pStyle w:val="Heading4"/>
      </w:pPr>
      <w:r>
        <w:t>2.4.3.1 Mô tả biểu đồ tuần tự</w:t>
      </w:r>
    </w:p>
    <w:p w14:paraId="09CDA473" w14:textId="77777777" w:rsidR="00142B8D" w:rsidRDefault="00142B8D" w:rsidP="00DD245F">
      <w:pPr>
        <w:pStyle w:val="ListParagraph"/>
        <w:numPr>
          <w:ilvl w:val="0"/>
          <w:numId w:val="24"/>
        </w:numPr>
        <w:spacing w:after="160" w:line="259" w:lineRule="auto"/>
      </w:pPr>
      <w:r>
        <w:t>Người dùng gửi yêu cầu sửa quyền</w:t>
      </w:r>
    </w:p>
    <w:p w14:paraId="312A8102" w14:textId="77777777" w:rsidR="00142B8D" w:rsidRDefault="00142B8D" w:rsidP="00DD245F">
      <w:pPr>
        <w:pStyle w:val="ListParagraph"/>
        <w:numPr>
          <w:ilvl w:val="0"/>
          <w:numId w:val="24"/>
        </w:numPr>
        <w:spacing w:after="160" w:line="259" w:lineRule="auto"/>
      </w:pPr>
      <w:r>
        <w:t>Hệ thống yêu cầu server trả về list Quyền của user và hệ thống</w:t>
      </w:r>
    </w:p>
    <w:p w14:paraId="46A3EA2A" w14:textId="77777777" w:rsidR="00142B8D" w:rsidRDefault="00142B8D" w:rsidP="00DD245F">
      <w:pPr>
        <w:pStyle w:val="ListParagraph"/>
        <w:numPr>
          <w:ilvl w:val="0"/>
          <w:numId w:val="24"/>
        </w:numPr>
        <w:spacing w:after="160" w:line="259" w:lineRule="auto"/>
      </w:pPr>
      <w:r>
        <w:t>Server gửi list quyền của user và hệ thống cho hệ thống</w:t>
      </w:r>
    </w:p>
    <w:p w14:paraId="195B2F31" w14:textId="77777777" w:rsidR="00142B8D" w:rsidRDefault="00142B8D" w:rsidP="00DD245F">
      <w:pPr>
        <w:pStyle w:val="ListParagraph"/>
        <w:numPr>
          <w:ilvl w:val="0"/>
          <w:numId w:val="24"/>
        </w:numPr>
        <w:spacing w:after="160" w:line="259" w:lineRule="auto"/>
      </w:pPr>
      <w:r>
        <w:t>Hệ thống gửi list quyền của user cần sửa cho người dùng</w:t>
      </w:r>
    </w:p>
    <w:p w14:paraId="5A2E2DC9" w14:textId="77777777" w:rsidR="00142B8D" w:rsidRDefault="00142B8D" w:rsidP="00DD245F">
      <w:pPr>
        <w:pStyle w:val="ListParagraph"/>
        <w:numPr>
          <w:ilvl w:val="0"/>
          <w:numId w:val="24"/>
        </w:numPr>
        <w:spacing w:after="160" w:line="259" w:lineRule="auto"/>
      </w:pPr>
      <w:r>
        <w:t>Người dùng tích chọn quyền cho user cần sửa</w:t>
      </w:r>
    </w:p>
    <w:p w14:paraId="389F60B2" w14:textId="77777777" w:rsidR="00142B8D" w:rsidRDefault="00142B8D" w:rsidP="00DD245F">
      <w:pPr>
        <w:pStyle w:val="ListParagraph"/>
        <w:numPr>
          <w:ilvl w:val="0"/>
          <w:numId w:val="24"/>
        </w:numPr>
        <w:spacing w:after="160" w:line="259" w:lineRule="auto"/>
      </w:pPr>
      <w:r>
        <w:t>Người dùng gửi list quyền user đã sửa cho hệ thống</w:t>
      </w:r>
    </w:p>
    <w:p w14:paraId="554D5CFC" w14:textId="77777777" w:rsidR="00142B8D" w:rsidRDefault="00142B8D" w:rsidP="00DD245F">
      <w:pPr>
        <w:pStyle w:val="ListParagraph"/>
        <w:numPr>
          <w:ilvl w:val="0"/>
          <w:numId w:val="24"/>
        </w:numPr>
        <w:spacing w:after="160" w:line="259" w:lineRule="auto"/>
      </w:pPr>
      <w:r>
        <w:t>Hệ thống gửi list quyền user đã sửa cho server</w:t>
      </w:r>
    </w:p>
    <w:p w14:paraId="13F524F6" w14:textId="77777777" w:rsidR="00142B8D" w:rsidRDefault="00142B8D" w:rsidP="00DD245F">
      <w:pPr>
        <w:pStyle w:val="ListParagraph"/>
        <w:numPr>
          <w:ilvl w:val="0"/>
          <w:numId w:val="24"/>
        </w:numPr>
        <w:spacing w:after="160" w:line="259" w:lineRule="auto"/>
      </w:pPr>
      <w:r>
        <w:t>Server lưu dữ liệu và trả về kết quả cho hệ thống</w:t>
      </w:r>
    </w:p>
    <w:p w14:paraId="3E97BD0C" w14:textId="77777777" w:rsidR="00142B8D" w:rsidRPr="007A4693" w:rsidRDefault="00142B8D" w:rsidP="00DD245F">
      <w:pPr>
        <w:pStyle w:val="ListParagraph"/>
        <w:numPr>
          <w:ilvl w:val="0"/>
          <w:numId w:val="24"/>
        </w:numPr>
        <w:spacing w:after="160" w:line="259" w:lineRule="auto"/>
      </w:pPr>
      <w:r>
        <w:t>Hệ thống trả về thông báo cho người dùng</w:t>
      </w:r>
    </w:p>
    <w:p w14:paraId="5E3C3A5E" w14:textId="77777777" w:rsidR="00142B8D" w:rsidRDefault="00142B8D" w:rsidP="00142B8D">
      <w:pPr>
        <w:pStyle w:val="Heading4"/>
      </w:pPr>
      <w:r>
        <w:t>2.4.3.2 Biểu đồ tuần tự sửa quyền user</w:t>
      </w:r>
    </w:p>
    <w:p w14:paraId="47980D27" w14:textId="77777777" w:rsidR="00142B8D" w:rsidRPr="00970E31" w:rsidRDefault="00142B8D" w:rsidP="00142B8D"/>
    <w:p w14:paraId="2F3D6550" w14:textId="77777777" w:rsidR="00142B8D" w:rsidRDefault="00142B8D" w:rsidP="00142B8D">
      <w:r>
        <w:rPr>
          <w:noProof/>
        </w:rPr>
        <w:drawing>
          <wp:inline distT="0" distB="0" distL="0" distR="0" wp14:anchorId="1AB7A874" wp14:editId="12C619F3">
            <wp:extent cx="5943600" cy="3733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733800"/>
                    </a:xfrm>
                    <a:prstGeom prst="rect">
                      <a:avLst/>
                    </a:prstGeom>
                    <a:noFill/>
                    <a:ln>
                      <a:noFill/>
                    </a:ln>
                  </pic:spPr>
                </pic:pic>
              </a:graphicData>
            </a:graphic>
          </wp:inline>
        </w:drawing>
      </w:r>
    </w:p>
    <w:p w14:paraId="6164873A" w14:textId="62467384" w:rsidR="00142B8D" w:rsidRDefault="00142B8D" w:rsidP="00142B8D">
      <w:pPr>
        <w:pStyle w:val="Caption"/>
      </w:pPr>
      <w:bookmarkStart w:id="146" w:name="_Toc90371823"/>
      <w:bookmarkStart w:id="147" w:name="_Toc90374101"/>
      <w:r>
        <w:t xml:space="preserve">Hình 2. </w:t>
      </w:r>
      <w:fldSimple w:instr=" SEQ Hình_2. \* ARABIC ">
        <w:r>
          <w:rPr>
            <w:noProof/>
          </w:rPr>
          <w:t>6</w:t>
        </w:r>
      </w:fldSimple>
      <w:r>
        <w:t xml:space="preserve"> Biểu đồ tuần tự chức năng sửa User</w:t>
      </w:r>
      <w:bookmarkEnd w:id="146"/>
      <w:bookmarkEnd w:id="147"/>
    </w:p>
    <w:p w14:paraId="43CA8C4F" w14:textId="0E5BE4F4" w:rsidR="009A00E3" w:rsidRDefault="009A00E3" w:rsidP="009A00E3">
      <w:pPr>
        <w:rPr>
          <w:lang w:eastAsia="ko-KR"/>
        </w:rPr>
      </w:pPr>
    </w:p>
    <w:p w14:paraId="766B13EB" w14:textId="27DA078B" w:rsidR="009A00E3" w:rsidRDefault="009A00E3" w:rsidP="009A00E3">
      <w:pPr>
        <w:rPr>
          <w:lang w:eastAsia="ko-KR"/>
        </w:rPr>
      </w:pPr>
    </w:p>
    <w:p w14:paraId="72601B49" w14:textId="3F2DCB2D" w:rsidR="009A00E3" w:rsidRDefault="009A00E3" w:rsidP="009A00E3">
      <w:pPr>
        <w:rPr>
          <w:lang w:eastAsia="ko-KR"/>
        </w:rPr>
      </w:pPr>
    </w:p>
    <w:p w14:paraId="12677EBA" w14:textId="50D54E8B" w:rsidR="009A00E3" w:rsidRDefault="009A00E3" w:rsidP="009A00E3">
      <w:pPr>
        <w:rPr>
          <w:lang w:eastAsia="ko-KR"/>
        </w:rPr>
      </w:pPr>
    </w:p>
    <w:p w14:paraId="2233108D" w14:textId="77777777" w:rsidR="001666BB" w:rsidRPr="009A00E3" w:rsidRDefault="001666BB" w:rsidP="009A00E3">
      <w:pPr>
        <w:rPr>
          <w:lang w:eastAsia="ko-KR"/>
        </w:rPr>
      </w:pPr>
    </w:p>
    <w:p w14:paraId="68A49BC0" w14:textId="77777777" w:rsidR="00142B8D" w:rsidRDefault="00142B8D" w:rsidP="00142B8D">
      <w:pPr>
        <w:pStyle w:val="Heading3"/>
      </w:pPr>
      <w:bookmarkStart w:id="148" w:name="_Toc90371944"/>
      <w:bookmarkStart w:id="149" w:name="_Toc90654901"/>
      <w:r>
        <w:lastRenderedPageBreak/>
        <w:t>2.4.4 Chức năng thêm mới đơn vị</w:t>
      </w:r>
      <w:bookmarkEnd w:id="148"/>
      <w:bookmarkEnd w:id="149"/>
    </w:p>
    <w:p w14:paraId="0DF8133B" w14:textId="77777777" w:rsidR="00142B8D" w:rsidRDefault="00142B8D" w:rsidP="00142B8D">
      <w:pPr>
        <w:pStyle w:val="Heading4"/>
      </w:pPr>
      <w:r>
        <w:t>2.4.4.1 Mô tả biểu đồ tuần tự</w:t>
      </w:r>
    </w:p>
    <w:p w14:paraId="0106894B" w14:textId="77777777" w:rsidR="00142B8D" w:rsidRDefault="00142B8D" w:rsidP="00DD245F">
      <w:pPr>
        <w:pStyle w:val="ListParagraph"/>
        <w:numPr>
          <w:ilvl w:val="0"/>
          <w:numId w:val="25"/>
        </w:numPr>
        <w:spacing w:after="160" w:line="259" w:lineRule="auto"/>
      </w:pPr>
      <w:r>
        <w:t>Người dùng yêu cầu thêm mới đơn vị</w:t>
      </w:r>
    </w:p>
    <w:p w14:paraId="72CDA0F7" w14:textId="77777777" w:rsidR="00142B8D" w:rsidRDefault="00142B8D" w:rsidP="00DD245F">
      <w:pPr>
        <w:pStyle w:val="ListParagraph"/>
        <w:numPr>
          <w:ilvl w:val="0"/>
          <w:numId w:val="25"/>
        </w:numPr>
        <w:spacing w:after="160" w:line="259" w:lineRule="auto"/>
      </w:pPr>
      <w:r>
        <w:t>Hệ thống gửi form thêm mới đơn vị</w:t>
      </w:r>
    </w:p>
    <w:p w14:paraId="55A50FB4" w14:textId="77777777" w:rsidR="00142B8D" w:rsidRDefault="00142B8D" w:rsidP="00DD245F">
      <w:pPr>
        <w:pStyle w:val="ListParagraph"/>
        <w:numPr>
          <w:ilvl w:val="0"/>
          <w:numId w:val="25"/>
        </w:numPr>
        <w:spacing w:after="160" w:line="259" w:lineRule="auto"/>
      </w:pPr>
      <w:r>
        <w:t>Người dùng điền thông tin đơn vị và gửi cho hệ thống</w:t>
      </w:r>
    </w:p>
    <w:p w14:paraId="38584807" w14:textId="77777777" w:rsidR="00142B8D" w:rsidRDefault="00142B8D" w:rsidP="00DD245F">
      <w:pPr>
        <w:pStyle w:val="ListParagraph"/>
        <w:numPr>
          <w:ilvl w:val="0"/>
          <w:numId w:val="25"/>
        </w:numPr>
        <w:spacing w:after="160" w:line="259" w:lineRule="auto"/>
      </w:pPr>
      <w:r>
        <w:t>Hệ thống gửi thông tin đơn vị cho server</w:t>
      </w:r>
    </w:p>
    <w:p w14:paraId="2DD01401" w14:textId="77777777" w:rsidR="00142B8D" w:rsidRDefault="00142B8D" w:rsidP="00DD245F">
      <w:pPr>
        <w:pStyle w:val="ListParagraph"/>
        <w:numPr>
          <w:ilvl w:val="0"/>
          <w:numId w:val="25"/>
        </w:numPr>
        <w:spacing w:after="160" w:line="259" w:lineRule="auto"/>
      </w:pPr>
      <w:r>
        <w:t>Server thêm mới đơn vị vào database và trả kết quả cho hệ thống</w:t>
      </w:r>
    </w:p>
    <w:p w14:paraId="229C2D93" w14:textId="77777777" w:rsidR="00142B8D" w:rsidRDefault="00142B8D" w:rsidP="00DD245F">
      <w:pPr>
        <w:pStyle w:val="ListParagraph"/>
        <w:numPr>
          <w:ilvl w:val="0"/>
          <w:numId w:val="25"/>
        </w:numPr>
        <w:spacing w:after="160" w:line="259" w:lineRule="auto"/>
      </w:pPr>
      <w:r>
        <w:t>Hệ thống nhận kết quả và thông báo cho người dùng</w:t>
      </w:r>
    </w:p>
    <w:p w14:paraId="5C8D379E" w14:textId="77777777" w:rsidR="00142B8D" w:rsidRDefault="00142B8D" w:rsidP="00142B8D">
      <w:pPr>
        <w:pStyle w:val="Heading4"/>
      </w:pPr>
      <w:r>
        <w:t>2.4.4.2 Biểu đồ tuần tự Thêm mới User</w:t>
      </w:r>
    </w:p>
    <w:p w14:paraId="309B92B9" w14:textId="77777777" w:rsidR="00142B8D" w:rsidRPr="000B3CA8" w:rsidRDefault="00142B8D" w:rsidP="00142B8D"/>
    <w:p w14:paraId="5B589361" w14:textId="77777777" w:rsidR="00142B8D" w:rsidRDefault="00142B8D" w:rsidP="00142B8D">
      <w:r>
        <w:rPr>
          <w:noProof/>
        </w:rPr>
        <w:drawing>
          <wp:inline distT="0" distB="0" distL="0" distR="0" wp14:anchorId="54DE2E68" wp14:editId="6AA72F49">
            <wp:extent cx="5943600"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14:paraId="701AD7B6" w14:textId="77777777" w:rsidR="00142B8D" w:rsidRDefault="00142B8D" w:rsidP="00142B8D">
      <w:pPr>
        <w:pStyle w:val="Caption"/>
      </w:pPr>
      <w:bookmarkStart w:id="150" w:name="_Toc90371824"/>
      <w:bookmarkStart w:id="151" w:name="_Toc90374102"/>
      <w:r>
        <w:t xml:space="preserve">Hình 2. </w:t>
      </w:r>
      <w:fldSimple w:instr=" SEQ Hình_2. \* ARABIC ">
        <w:r>
          <w:rPr>
            <w:noProof/>
          </w:rPr>
          <w:t>7</w:t>
        </w:r>
      </w:fldSimple>
      <w:r>
        <w:t xml:space="preserve"> Biểu đồ tuần tự chức năng thêm mới đơn vị</w:t>
      </w:r>
      <w:bookmarkEnd w:id="150"/>
      <w:bookmarkEnd w:id="151"/>
    </w:p>
    <w:p w14:paraId="50D25B66" w14:textId="77777777" w:rsidR="00142B8D" w:rsidRDefault="00142B8D" w:rsidP="00142B8D"/>
    <w:p w14:paraId="310942AE" w14:textId="77777777" w:rsidR="00142B8D" w:rsidRDefault="00142B8D" w:rsidP="00142B8D"/>
    <w:p w14:paraId="4B4FD2E5" w14:textId="77777777" w:rsidR="00142B8D" w:rsidRDefault="00142B8D" w:rsidP="00142B8D"/>
    <w:p w14:paraId="505A722F" w14:textId="10F15BE4" w:rsidR="00142B8D" w:rsidRDefault="00142B8D" w:rsidP="00142B8D"/>
    <w:p w14:paraId="165EE91C" w14:textId="58FE84DA" w:rsidR="009A00E3" w:rsidRDefault="009A00E3" w:rsidP="00142B8D"/>
    <w:p w14:paraId="07E27F84" w14:textId="1CBADFB4" w:rsidR="009A00E3" w:rsidRDefault="009A00E3" w:rsidP="00142B8D"/>
    <w:p w14:paraId="4824C78B" w14:textId="77777777" w:rsidR="001666BB" w:rsidRDefault="001666BB" w:rsidP="00142B8D"/>
    <w:p w14:paraId="38DB4A7E" w14:textId="77777777" w:rsidR="00142B8D" w:rsidRDefault="00142B8D" w:rsidP="00142B8D">
      <w:pPr>
        <w:pStyle w:val="Heading3"/>
      </w:pPr>
      <w:bookmarkStart w:id="152" w:name="_Toc90371945"/>
      <w:bookmarkStart w:id="153" w:name="_Toc90654902"/>
      <w:r>
        <w:lastRenderedPageBreak/>
        <w:t>2.4.5 Chức năng sửa đơn vị</w:t>
      </w:r>
      <w:bookmarkEnd w:id="152"/>
      <w:bookmarkEnd w:id="153"/>
    </w:p>
    <w:p w14:paraId="4FC5A04F" w14:textId="77777777" w:rsidR="00142B8D" w:rsidRDefault="00142B8D" w:rsidP="00142B8D">
      <w:pPr>
        <w:pStyle w:val="Heading4"/>
      </w:pPr>
      <w:r>
        <w:t>2.4.5.1 Mô tả biểu đồ tuần tự</w:t>
      </w:r>
    </w:p>
    <w:p w14:paraId="6BA3DD0D" w14:textId="77777777" w:rsidR="00142B8D" w:rsidRDefault="00142B8D" w:rsidP="00DD245F">
      <w:pPr>
        <w:pStyle w:val="ListParagraph"/>
        <w:numPr>
          <w:ilvl w:val="0"/>
          <w:numId w:val="26"/>
        </w:numPr>
        <w:spacing w:after="160" w:line="259" w:lineRule="auto"/>
      </w:pPr>
      <w:r>
        <w:t>Người dùng gửi yêu cầu sửa đơn vị cho hệ thống</w:t>
      </w:r>
    </w:p>
    <w:p w14:paraId="08641A36" w14:textId="77777777" w:rsidR="00142B8D" w:rsidRDefault="00142B8D" w:rsidP="00DD245F">
      <w:pPr>
        <w:pStyle w:val="ListParagraph"/>
        <w:numPr>
          <w:ilvl w:val="0"/>
          <w:numId w:val="26"/>
        </w:numPr>
        <w:spacing w:after="160" w:line="259" w:lineRule="auto"/>
      </w:pPr>
      <w:r>
        <w:t>Hệ thống lấy dữ liệu đơn vị cần sửa và gửi form cho người dùng</w:t>
      </w:r>
    </w:p>
    <w:p w14:paraId="034E3F0C" w14:textId="77777777" w:rsidR="00142B8D" w:rsidRDefault="00142B8D" w:rsidP="00DD245F">
      <w:pPr>
        <w:pStyle w:val="ListParagraph"/>
        <w:numPr>
          <w:ilvl w:val="0"/>
          <w:numId w:val="26"/>
        </w:numPr>
        <w:spacing w:after="160" w:line="259" w:lineRule="auto"/>
      </w:pPr>
      <w:r>
        <w:t>Người dùng sửa dữ liệu đơn vị và gửi cho hệ thống</w:t>
      </w:r>
    </w:p>
    <w:p w14:paraId="6BD55007" w14:textId="77777777" w:rsidR="00142B8D" w:rsidRDefault="00142B8D" w:rsidP="00DD245F">
      <w:pPr>
        <w:pStyle w:val="ListParagraph"/>
        <w:numPr>
          <w:ilvl w:val="0"/>
          <w:numId w:val="26"/>
        </w:numPr>
        <w:spacing w:after="160" w:line="259" w:lineRule="auto"/>
      </w:pPr>
      <w:r>
        <w:t>Hệ thống nhận dữ liệu và gửi cho server</w:t>
      </w:r>
    </w:p>
    <w:p w14:paraId="716BFDE0" w14:textId="77777777" w:rsidR="00142B8D" w:rsidRDefault="00142B8D" w:rsidP="00DD245F">
      <w:pPr>
        <w:pStyle w:val="ListParagraph"/>
        <w:numPr>
          <w:ilvl w:val="0"/>
          <w:numId w:val="26"/>
        </w:numPr>
        <w:spacing w:after="160" w:line="259" w:lineRule="auto"/>
      </w:pPr>
      <w:r>
        <w:t>Server nhận dữ liệu và Update</w:t>
      </w:r>
    </w:p>
    <w:p w14:paraId="56F76958" w14:textId="77777777" w:rsidR="00142B8D" w:rsidRDefault="00142B8D" w:rsidP="00DD245F">
      <w:pPr>
        <w:pStyle w:val="ListParagraph"/>
        <w:numPr>
          <w:ilvl w:val="0"/>
          <w:numId w:val="26"/>
        </w:numPr>
        <w:spacing w:after="160" w:line="259" w:lineRule="auto"/>
      </w:pPr>
      <w:r>
        <w:t>Server trả kết quả cho hệ thống</w:t>
      </w:r>
    </w:p>
    <w:p w14:paraId="6C912F41" w14:textId="77777777" w:rsidR="00142B8D" w:rsidRPr="000B3CA8" w:rsidRDefault="00142B8D" w:rsidP="00DD245F">
      <w:pPr>
        <w:pStyle w:val="ListParagraph"/>
        <w:numPr>
          <w:ilvl w:val="0"/>
          <w:numId w:val="26"/>
        </w:numPr>
        <w:spacing w:after="160" w:line="259" w:lineRule="auto"/>
      </w:pPr>
      <w:r>
        <w:t>Hệ thống nhận kết quả và trả thông báo cho người dùng</w:t>
      </w:r>
    </w:p>
    <w:p w14:paraId="18CECC19" w14:textId="77777777" w:rsidR="00142B8D" w:rsidRPr="000B3CA8" w:rsidRDefault="00142B8D" w:rsidP="00142B8D">
      <w:pPr>
        <w:pStyle w:val="Heading4"/>
      </w:pPr>
      <w:r>
        <w:t>2.4.5.2 Biểu đồ tuần tự sửa đơn vị</w:t>
      </w:r>
    </w:p>
    <w:p w14:paraId="50789BBF" w14:textId="77777777" w:rsidR="00142B8D" w:rsidRDefault="00142B8D" w:rsidP="00142B8D">
      <w:r>
        <w:rPr>
          <w:noProof/>
        </w:rPr>
        <w:drawing>
          <wp:inline distT="0" distB="0" distL="0" distR="0" wp14:anchorId="2ACDE5C1" wp14:editId="37F3D59C">
            <wp:extent cx="5943600" cy="37623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14:paraId="3DFBBEDC" w14:textId="77777777" w:rsidR="00142B8D" w:rsidRDefault="00142B8D" w:rsidP="00142B8D">
      <w:pPr>
        <w:pStyle w:val="Caption"/>
      </w:pPr>
      <w:bookmarkStart w:id="154" w:name="_Toc90371825"/>
      <w:bookmarkStart w:id="155" w:name="_Toc90374103"/>
      <w:r>
        <w:t xml:space="preserve">Hình 2. </w:t>
      </w:r>
      <w:fldSimple w:instr=" SEQ Hình_2. \* ARABIC ">
        <w:r>
          <w:rPr>
            <w:noProof/>
          </w:rPr>
          <w:t>8</w:t>
        </w:r>
      </w:fldSimple>
      <w:r>
        <w:t xml:space="preserve"> Biểu đồ tuần tự chức năng sửa đơn vị</w:t>
      </w:r>
      <w:bookmarkEnd w:id="154"/>
      <w:bookmarkEnd w:id="155"/>
    </w:p>
    <w:p w14:paraId="7DD5DAE8" w14:textId="77777777" w:rsidR="00142B8D" w:rsidRDefault="00142B8D" w:rsidP="00142B8D"/>
    <w:p w14:paraId="103BE015" w14:textId="77777777" w:rsidR="00142B8D" w:rsidRDefault="00142B8D" w:rsidP="00142B8D"/>
    <w:p w14:paraId="64104B63" w14:textId="77777777" w:rsidR="00142B8D" w:rsidRDefault="00142B8D" w:rsidP="00142B8D"/>
    <w:p w14:paraId="0486AFC1" w14:textId="61F924D2" w:rsidR="009A00E3" w:rsidRDefault="009A00E3" w:rsidP="00142B8D"/>
    <w:p w14:paraId="2E067D22" w14:textId="2A2DB80C" w:rsidR="001666BB" w:rsidRDefault="001666BB" w:rsidP="00142B8D"/>
    <w:p w14:paraId="36FA7642" w14:textId="0B7B5749" w:rsidR="001666BB" w:rsidRDefault="001666BB" w:rsidP="00142B8D"/>
    <w:p w14:paraId="15D053AE" w14:textId="77777777" w:rsidR="001666BB" w:rsidRDefault="001666BB" w:rsidP="00142B8D"/>
    <w:p w14:paraId="1DFC3F66" w14:textId="77777777" w:rsidR="00142B8D" w:rsidRDefault="00142B8D" w:rsidP="00142B8D">
      <w:pPr>
        <w:pStyle w:val="Heading3"/>
      </w:pPr>
      <w:bookmarkStart w:id="156" w:name="_Toc90371946"/>
      <w:bookmarkStart w:id="157" w:name="_Toc90654903"/>
      <w:r>
        <w:lastRenderedPageBreak/>
        <w:t>2.4.6 Chức năng xóa đơn vị</w:t>
      </w:r>
      <w:bookmarkEnd w:id="156"/>
      <w:bookmarkEnd w:id="157"/>
    </w:p>
    <w:p w14:paraId="7118E29A" w14:textId="77777777" w:rsidR="00142B8D" w:rsidRDefault="00142B8D" w:rsidP="00142B8D">
      <w:pPr>
        <w:pStyle w:val="Heading4"/>
      </w:pPr>
      <w:r>
        <w:t>2.4.6.1 Mô tả biểu đồ tuần tự</w:t>
      </w:r>
    </w:p>
    <w:p w14:paraId="62BA10C6" w14:textId="77777777" w:rsidR="00142B8D" w:rsidRDefault="00142B8D" w:rsidP="00DD245F">
      <w:pPr>
        <w:pStyle w:val="ListParagraph"/>
        <w:numPr>
          <w:ilvl w:val="0"/>
          <w:numId w:val="27"/>
        </w:numPr>
        <w:spacing w:after="160" w:line="259" w:lineRule="auto"/>
      </w:pPr>
      <w:r>
        <w:t>Người dùng yêu cầu xóa đơn vị</w:t>
      </w:r>
    </w:p>
    <w:p w14:paraId="17226C40" w14:textId="77777777" w:rsidR="00142B8D" w:rsidRDefault="00142B8D" w:rsidP="00DD245F">
      <w:pPr>
        <w:pStyle w:val="ListParagraph"/>
        <w:numPr>
          <w:ilvl w:val="0"/>
          <w:numId w:val="27"/>
        </w:numPr>
        <w:spacing w:after="160" w:line="259" w:lineRule="auto"/>
      </w:pPr>
      <w:r>
        <w:t>Hệ thống gửi đơn vị cần xóa cho server</w:t>
      </w:r>
    </w:p>
    <w:p w14:paraId="1E9F9171" w14:textId="77777777" w:rsidR="00142B8D" w:rsidRDefault="00142B8D" w:rsidP="00DD245F">
      <w:pPr>
        <w:pStyle w:val="ListParagraph"/>
        <w:numPr>
          <w:ilvl w:val="0"/>
          <w:numId w:val="27"/>
        </w:numPr>
        <w:spacing w:after="160" w:line="259" w:lineRule="auto"/>
      </w:pPr>
      <w:r>
        <w:t>Server xóa dữ liệu đơn vị và trả kết quả cho hệ thống</w:t>
      </w:r>
    </w:p>
    <w:p w14:paraId="6A9B6CBF" w14:textId="77777777" w:rsidR="00142B8D" w:rsidRPr="000B3CA8" w:rsidRDefault="00142B8D" w:rsidP="00DD245F">
      <w:pPr>
        <w:pStyle w:val="ListParagraph"/>
        <w:numPr>
          <w:ilvl w:val="0"/>
          <w:numId w:val="27"/>
        </w:numPr>
        <w:spacing w:after="160" w:line="259" w:lineRule="auto"/>
      </w:pPr>
      <w:r>
        <w:t>Hệ thống nhận kết quả và trả thông báo cho người dùng</w:t>
      </w:r>
    </w:p>
    <w:p w14:paraId="67A7CD47" w14:textId="77777777" w:rsidR="00142B8D" w:rsidRPr="000B3CA8" w:rsidRDefault="00142B8D" w:rsidP="00142B8D">
      <w:pPr>
        <w:pStyle w:val="Heading4"/>
      </w:pPr>
      <w:r>
        <w:t>2.4.6.2 Biểu đồ tuần tự xóa đơn vị</w:t>
      </w:r>
    </w:p>
    <w:p w14:paraId="2B7AFA3B" w14:textId="77777777" w:rsidR="00142B8D" w:rsidRDefault="00142B8D" w:rsidP="00142B8D">
      <w:r>
        <w:rPr>
          <w:noProof/>
        </w:rPr>
        <w:drawing>
          <wp:inline distT="0" distB="0" distL="0" distR="0" wp14:anchorId="205699DD" wp14:editId="3559851C">
            <wp:extent cx="5943600" cy="3733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733800"/>
                    </a:xfrm>
                    <a:prstGeom prst="rect">
                      <a:avLst/>
                    </a:prstGeom>
                    <a:noFill/>
                    <a:ln>
                      <a:noFill/>
                    </a:ln>
                  </pic:spPr>
                </pic:pic>
              </a:graphicData>
            </a:graphic>
          </wp:inline>
        </w:drawing>
      </w:r>
    </w:p>
    <w:p w14:paraId="27DE7051" w14:textId="77777777" w:rsidR="00142B8D" w:rsidRDefault="00142B8D" w:rsidP="00142B8D">
      <w:pPr>
        <w:pStyle w:val="Caption"/>
      </w:pPr>
      <w:bookmarkStart w:id="158" w:name="_Toc90371826"/>
      <w:bookmarkStart w:id="159" w:name="_Toc90374104"/>
      <w:r>
        <w:t xml:space="preserve">Hình 2. </w:t>
      </w:r>
      <w:fldSimple w:instr=" SEQ Hình_2. \* ARABIC ">
        <w:r>
          <w:rPr>
            <w:noProof/>
          </w:rPr>
          <w:t>9</w:t>
        </w:r>
      </w:fldSimple>
      <w:r>
        <w:t xml:space="preserve"> Biểu đồ tuần tự chức năng xóa đơn vị</w:t>
      </w:r>
      <w:bookmarkEnd w:id="158"/>
      <w:bookmarkEnd w:id="159"/>
    </w:p>
    <w:p w14:paraId="1B87A6D3" w14:textId="77777777" w:rsidR="00142B8D" w:rsidRDefault="00142B8D" w:rsidP="00142B8D"/>
    <w:p w14:paraId="3E17A67F" w14:textId="77777777" w:rsidR="00142B8D" w:rsidRDefault="00142B8D" w:rsidP="00142B8D"/>
    <w:p w14:paraId="2C5B38AB" w14:textId="77777777" w:rsidR="00142B8D" w:rsidRDefault="00142B8D" w:rsidP="00142B8D"/>
    <w:p w14:paraId="4299CC7E" w14:textId="77777777" w:rsidR="00142B8D" w:rsidRDefault="00142B8D" w:rsidP="00142B8D"/>
    <w:p w14:paraId="2146C57B" w14:textId="2B4B067D" w:rsidR="00142B8D" w:rsidRDefault="00142B8D" w:rsidP="00142B8D"/>
    <w:p w14:paraId="7844AFD7" w14:textId="096C8629" w:rsidR="009A00E3" w:rsidRDefault="009A00E3" w:rsidP="00142B8D"/>
    <w:p w14:paraId="2363870C" w14:textId="67D3901C" w:rsidR="009A00E3" w:rsidRDefault="009A00E3" w:rsidP="00142B8D"/>
    <w:p w14:paraId="3312D301" w14:textId="20D6A360" w:rsidR="00142B8D" w:rsidRDefault="00142B8D" w:rsidP="00142B8D"/>
    <w:p w14:paraId="65466B3F" w14:textId="77777777" w:rsidR="001666BB" w:rsidRDefault="001666BB" w:rsidP="00142B8D"/>
    <w:p w14:paraId="7435A69A" w14:textId="77777777" w:rsidR="00142B8D" w:rsidRDefault="00142B8D" w:rsidP="00142B8D">
      <w:pPr>
        <w:pStyle w:val="Heading3"/>
      </w:pPr>
      <w:bookmarkStart w:id="160" w:name="_Toc90371947"/>
      <w:bookmarkStart w:id="161" w:name="_Toc90654904"/>
      <w:r>
        <w:lastRenderedPageBreak/>
        <w:t>2.4.7 Chức năng thêm mới Loại thuốc</w:t>
      </w:r>
      <w:bookmarkEnd w:id="160"/>
      <w:bookmarkEnd w:id="161"/>
    </w:p>
    <w:p w14:paraId="49454899" w14:textId="77777777" w:rsidR="00142B8D" w:rsidRDefault="00142B8D" w:rsidP="00142B8D">
      <w:pPr>
        <w:pStyle w:val="Heading4"/>
      </w:pPr>
      <w:r>
        <w:t>2.4.7.1 Mô tả biểu đồ tuận tự</w:t>
      </w:r>
    </w:p>
    <w:p w14:paraId="01FEE9BB" w14:textId="77777777" w:rsidR="00142B8D" w:rsidRDefault="00142B8D" w:rsidP="00DD245F">
      <w:pPr>
        <w:pStyle w:val="ListParagraph"/>
        <w:numPr>
          <w:ilvl w:val="0"/>
          <w:numId w:val="28"/>
        </w:numPr>
        <w:spacing w:after="160" w:line="259" w:lineRule="auto"/>
      </w:pPr>
      <w:r>
        <w:t>Người dùng yêu cầu thêm mới loai thuốc</w:t>
      </w:r>
    </w:p>
    <w:p w14:paraId="2B595DBD" w14:textId="77777777" w:rsidR="00142B8D" w:rsidRDefault="00142B8D" w:rsidP="00DD245F">
      <w:pPr>
        <w:pStyle w:val="ListParagraph"/>
        <w:numPr>
          <w:ilvl w:val="0"/>
          <w:numId w:val="28"/>
        </w:numPr>
        <w:spacing w:after="160" w:line="259" w:lineRule="auto"/>
      </w:pPr>
      <w:r>
        <w:t>Hệ thống gửi form thêm mới loại thuốc</w:t>
      </w:r>
    </w:p>
    <w:p w14:paraId="1E6DD4FC" w14:textId="77777777" w:rsidR="00142B8D" w:rsidRDefault="00142B8D" w:rsidP="00DD245F">
      <w:pPr>
        <w:pStyle w:val="ListParagraph"/>
        <w:numPr>
          <w:ilvl w:val="0"/>
          <w:numId w:val="28"/>
        </w:numPr>
        <w:spacing w:after="160" w:line="259" w:lineRule="auto"/>
      </w:pPr>
      <w:r>
        <w:t>Người dùng điền thông tin loại thuốc và gửi cho hệ thống</w:t>
      </w:r>
    </w:p>
    <w:p w14:paraId="7690904D" w14:textId="77777777" w:rsidR="00142B8D" w:rsidRDefault="00142B8D" w:rsidP="00DD245F">
      <w:pPr>
        <w:pStyle w:val="ListParagraph"/>
        <w:numPr>
          <w:ilvl w:val="0"/>
          <w:numId w:val="28"/>
        </w:numPr>
        <w:spacing w:after="160" w:line="259" w:lineRule="auto"/>
      </w:pPr>
      <w:r>
        <w:t>Hệ thống gửi thông tin loại thuốc cho server</w:t>
      </w:r>
    </w:p>
    <w:p w14:paraId="22FCC220" w14:textId="77777777" w:rsidR="00142B8D" w:rsidRDefault="00142B8D" w:rsidP="00DD245F">
      <w:pPr>
        <w:pStyle w:val="ListParagraph"/>
        <w:numPr>
          <w:ilvl w:val="0"/>
          <w:numId w:val="28"/>
        </w:numPr>
        <w:spacing w:after="160" w:line="259" w:lineRule="auto"/>
      </w:pPr>
      <w:r>
        <w:t>Server thêm mới loại thuốc vào database và trả kết quả cho hệ thống</w:t>
      </w:r>
    </w:p>
    <w:p w14:paraId="55B00BAF" w14:textId="77777777" w:rsidR="00142B8D" w:rsidRDefault="00142B8D" w:rsidP="00DD245F">
      <w:pPr>
        <w:pStyle w:val="ListParagraph"/>
        <w:numPr>
          <w:ilvl w:val="0"/>
          <w:numId w:val="28"/>
        </w:numPr>
        <w:spacing w:after="160" w:line="259" w:lineRule="auto"/>
      </w:pPr>
      <w:r>
        <w:t>Hệ thống nhận kết quả và thông báo cho người dùng</w:t>
      </w:r>
    </w:p>
    <w:p w14:paraId="5DBD0C0B" w14:textId="77777777" w:rsidR="00142B8D" w:rsidRDefault="00142B8D" w:rsidP="00142B8D">
      <w:pPr>
        <w:pStyle w:val="Heading4"/>
      </w:pPr>
      <w:r>
        <w:t>2.4.7.2 Biểu đồ tuần tự thêm mới loại thuốc</w:t>
      </w:r>
    </w:p>
    <w:p w14:paraId="3883E92C" w14:textId="77777777" w:rsidR="00142B8D" w:rsidRPr="001A6A06" w:rsidRDefault="00142B8D" w:rsidP="00142B8D"/>
    <w:p w14:paraId="37951B65" w14:textId="77777777" w:rsidR="00142B8D" w:rsidRDefault="00142B8D" w:rsidP="00142B8D">
      <w:r>
        <w:rPr>
          <w:noProof/>
        </w:rPr>
        <w:drawing>
          <wp:inline distT="0" distB="0" distL="0" distR="0" wp14:anchorId="46544422" wp14:editId="29C6B8B3">
            <wp:extent cx="5934075" cy="3629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a:noFill/>
                    </a:ln>
                  </pic:spPr>
                </pic:pic>
              </a:graphicData>
            </a:graphic>
          </wp:inline>
        </w:drawing>
      </w:r>
    </w:p>
    <w:p w14:paraId="6E48C66F" w14:textId="77777777" w:rsidR="00142B8D" w:rsidRDefault="00142B8D" w:rsidP="00142B8D">
      <w:pPr>
        <w:pStyle w:val="Caption"/>
      </w:pPr>
      <w:bookmarkStart w:id="162" w:name="_Toc90371827"/>
      <w:bookmarkStart w:id="163" w:name="_Toc90374105"/>
      <w:r>
        <w:t xml:space="preserve">Hình 2. </w:t>
      </w:r>
      <w:fldSimple w:instr=" SEQ Hình_2. \* ARABIC ">
        <w:r>
          <w:rPr>
            <w:noProof/>
          </w:rPr>
          <w:t>10</w:t>
        </w:r>
      </w:fldSimple>
      <w:r>
        <w:t xml:space="preserve"> Biểu đồ tuần tự chức năng thêm mới loại thuốc</w:t>
      </w:r>
      <w:bookmarkEnd w:id="162"/>
      <w:bookmarkEnd w:id="163"/>
    </w:p>
    <w:p w14:paraId="78F17ADE" w14:textId="77777777" w:rsidR="00142B8D" w:rsidRDefault="00142B8D" w:rsidP="00142B8D"/>
    <w:p w14:paraId="6303A23D" w14:textId="77777777" w:rsidR="00142B8D" w:rsidRDefault="00142B8D" w:rsidP="00142B8D"/>
    <w:p w14:paraId="1D73E749" w14:textId="77777777" w:rsidR="00142B8D" w:rsidRDefault="00142B8D" w:rsidP="00142B8D"/>
    <w:p w14:paraId="027CAF4B" w14:textId="6F652E72" w:rsidR="00142B8D" w:rsidRDefault="00142B8D" w:rsidP="00142B8D"/>
    <w:p w14:paraId="3AAB75BD" w14:textId="16CCF246" w:rsidR="009A00E3" w:rsidRDefault="009A00E3" w:rsidP="00142B8D"/>
    <w:p w14:paraId="4F771FED" w14:textId="0364A949" w:rsidR="001666BB" w:rsidRDefault="001666BB" w:rsidP="00142B8D"/>
    <w:p w14:paraId="47BEF9B6" w14:textId="77777777" w:rsidR="001666BB" w:rsidRDefault="001666BB" w:rsidP="00142B8D"/>
    <w:p w14:paraId="045D8693" w14:textId="77777777" w:rsidR="00142B8D" w:rsidRDefault="00142B8D" w:rsidP="00142B8D">
      <w:pPr>
        <w:pStyle w:val="Heading3"/>
      </w:pPr>
      <w:bookmarkStart w:id="164" w:name="_Toc90371948"/>
      <w:bookmarkStart w:id="165" w:name="_Toc90654905"/>
      <w:r>
        <w:lastRenderedPageBreak/>
        <w:t>2.4.8 Chức năng sửa thông tin thuốc</w:t>
      </w:r>
      <w:bookmarkEnd w:id="164"/>
      <w:bookmarkEnd w:id="165"/>
    </w:p>
    <w:p w14:paraId="13005CF8" w14:textId="77777777" w:rsidR="00142B8D" w:rsidRDefault="00142B8D" w:rsidP="00142B8D">
      <w:pPr>
        <w:pStyle w:val="Heading4"/>
      </w:pPr>
      <w:r>
        <w:t>2.4.8.1 Mô tả biểu đồ tuần tự</w:t>
      </w:r>
    </w:p>
    <w:p w14:paraId="0FFB5CF8" w14:textId="77777777" w:rsidR="00142B8D" w:rsidRDefault="00142B8D" w:rsidP="00DD245F">
      <w:pPr>
        <w:pStyle w:val="ListParagraph"/>
        <w:numPr>
          <w:ilvl w:val="0"/>
          <w:numId w:val="29"/>
        </w:numPr>
        <w:spacing w:after="160" w:line="259" w:lineRule="auto"/>
      </w:pPr>
      <w:r>
        <w:t>Người dùng gửi yêu cầu sửa thông tin thuốc cho hệ thống</w:t>
      </w:r>
    </w:p>
    <w:p w14:paraId="392A5A3E" w14:textId="77777777" w:rsidR="00142B8D" w:rsidRDefault="00142B8D" w:rsidP="00DD245F">
      <w:pPr>
        <w:pStyle w:val="ListParagraph"/>
        <w:numPr>
          <w:ilvl w:val="0"/>
          <w:numId w:val="29"/>
        </w:numPr>
        <w:spacing w:after="160" w:line="259" w:lineRule="auto"/>
      </w:pPr>
      <w:r>
        <w:t>Hệ thống lấy dữ liệu thuốc cần sửa và gửi form cho người dùng</w:t>
      </w:r>
    </w:p>
    <w:p w14:paraId="28D4CAF0" w14:textId="77777777" w:rsidR="00142B8D" w:rsidRDefault="00142B8D" w:rsidP="00DD245F">
      <w:pPr>
        <w:pStyle w:val="ListParagraph"/>
        <w:numPr>
          <w:ilvl w:val="0"/>
          <w:numId w:val="29"/>
        </w:numPr>
        <w:spacing w:after="160" w:line="259" w:lineRule="auto"/>
      </w:pPr>
      <w:r>
        <w:t>Người dùng sửa dữ liệu thuốc và gửi cho hệ thống</w:t>
      </w:r>
    </w:p>
    <w:p w14:paraId="067A2338" w14:textId="77777777" w:rsidR="00142B8D" w:rsidRDefault="00142B8D" w:rsidP="00DD245F">
      <w:pPr>
        <w:pStyle w:val="ListParagraph"/>
        <w:numPr>
          <w:ilvl w:val="0"/>
          <w:numId w:val="29"/>
        </w:numPr>
        <w:spacing w:after="160" w:line="259" w:lineRule="auto"/>
      </w:pPr>
      <w:r>
        <w:t>Hệ thống nhận dữ liệu và gửi cho server</w:t>
      </w:r>
    </w:p>
    <w:p w14:paraId="16A5E081" w14:textId="77777777" w:rsidR="00142B8D" w:rsidRDefault="00142B8D" w:rsidP="00DD245F">
      <w:pPr>
        <w:pStyle w:val="ListParagraph"/>
        <w:numPr>
          <w:ilvl w:val="0"/>
          <w:numId w:val="29"/>
        </w:numPr>
        <w:spacing w:after="160" w:line="259" w:lineRule="auto"/>
      </w:pPr>
      <w:r>
        <w:t>Server nhận dữ liệu và Update</w:t>
      </w:r>
    </w:p>
    <w:p w14:paraId="74A28170" w14:textId="77777777" w:rsidR="00142B8D" w:rsidRDefault="00142B8D" w:rsidP="00DD245F">
      <w:pPr>
        <w:pStyle w:val="ListParagraph"/>
        <w:numPr>
          <w:ilvl w:val="0"/>
          <w:numId w:val="29"/>
        </w:numPr>
        <w:spacing w:after="160" w:line="259" w:lineRule="auto"/>
      </w:pPr>
      <w:r>
        <w:t>Server trả kết quả cho hệ thống</w:t>
      </w:r>
    </w:p>
    <w:p w14:paraId="194C97F5" w14:textId="77777777" w:rsidR="00142B8D" w:rsidRPr="00510CF1" w:rsidRDefault="00142B8D" w:rsidP="00DD245F">
      <w:pPr>
        <w:pStyle w:val="ListParagraph"/>
        <w:numPr>
          <w:ilvl w:val="0"/>
          <w:numId w:val="29"/>
        </w:numPr>
        <w:spacing w:after="160" w:line="259" w:lineRule="auto"/>
      </w:pPr>
      <w:r>
        <w:t>Hệ thống nhận kết quả và trả thông báo cho người dùng</w:t>
      </w:r>
    </w:p>
    <w:p w14:paraId="2A6E45A2" w14:textId="77777777" w:rsidR="00142B8D" w:rsidRPr="00510CF1" w:rsidRDefault="00142B8D" w:rsidP="00142B8D">
      <w:pPr>
        <w:pStyle w:val="Heading4"/>
      </w:pPr>
      <w:r>
        <w:t>2.4.8.2 Biều đồ tuần tự sửa thông tin thuốc</w:t>
      </w:r>
    </w:p>
    <w:p w14:paraId="63721118" w14:textId="77777777" w:rsidR="00142B8D" w:rsidRDefault="00142B8D" w:rsidP="00142B8D">
      <w:r>
        <w:rPr>
          <w:noProof/>
        </w:rPr>
        <w:drawing>
          <wp:inline distT="0" distB="0" distL="0" distR="0" wp14:anchorId="47A87787" wp14:editId="24FE6158">
            <wp:extent cx="5943600" cy="38004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p w14:paraId="2A06BD3B" w14:textId="77777777" w:rsidR="00142B8D" w:rsidRDefault="00142B8D" w:rsidP="00142B8D">
      <w:pPr>
        <w:pStyle w:val="Caption"/>
      </w:pPr>
      <w:bookmarkStart w:id="166" w:name="_Toc90371828"/>
      <w:bookmarkStart w:id="167" w:name="_Toc90374106"/>
      <w:r>
        <w:t xml:space="preserve">Hình 2. </w:t>
      </w:r>
      <w:fldSimple w:instr=" SEQ Hình_2. \* ARABIC ">
        <w:r>
          <w:rPr>
            <w:noProof/>
          </w:rPr>
          <w:t>11</w:t>
        </w:r>
      </w:fldSimple>
      <w:r>
        <w:t xml:space="preserve"> Biểu đồ tuần tự chức năng sửa thông tin thuốc</w:t>
      </w:r>
      <w:bookmarkEnd w:id="166"/>
      <w:bookmarkEnd w:id="167"/>
    </w:p>
    <w:p w14:paraId="5F964F68" w14:textId="77777777" w:rsidR="00142B8D" w:rsidRDefault="00142B8D" w:rsidP="00142B8D"/>
    <w:p w14:paraId="247133DB" w14:textId="77777777" w:rsidR="00142B8D" w:rsidRDefault="00142B8D" w:rsidP="00142B8D"/>
    <w:p w14:paraId="25DF21B1" w14:textId="77777777" w:rsidR="00142B8D" w:rsidRDefault="00142B8D" w:rsidP="00142B8D"/>
    <w:p w14:paraId="7C1C4190" w14:textId="05D08F01" w:rsidR="00142B8D" w:rsidRDefault="00142B8D" w:rsidP="00142B8D"/>
    <w:p w14:paraId="630C2F57" w14:textId="6E8194E1" w:rsidR="00142B8D" w:rsidRDefault="00142B8D" w:rsidP="00142B8D"/>
    <w:p w14:paraId="7C3966BC" w14:textId="0B44E899" w:rsidR="001666BB" w:rsidRDefault="001666BB" w:rsidP="00142B8D"/>
    <w:p w14:paraId="6D9BF831" w14:textId="77777777" w:rsidR="001666BB" w:rsidRDefault="001666BB" w:rsidP="00142B8D"/>
    <w:p w14:paraId="65810A86" w14:textId="77777777" w:rsidR="00142B8D" w:rsidRDefault="00142B8D" w:rsidP="00142B8D">
      <w:pPr>
        <w:pStyle w:val="Heading3"/>
      </w:pPr>
      <w:bookmarkStart w:id="168" w:name="_Toc90371949"/>
      <w:bookmarkStart w:id="169" w:name="_Toc90654906"/>
      <w:r>
        <w:lastRenderedPageBreak/>
        <w:t>2.4.9 Biểu đồ tuần tự xóa thông tin thuốc</w:t>
      </w:r>
      <w:bookmarkEnd w:id="168"/>
      <w:bookmarkEnd w:id="169"/>
    </w:p>
    <w:p w14:paraId="227DA26E" w14:textId="77777777" w:rsidR="00142B8D" w:rsidRPr="00510CF1" w:rsidRDefault="00142B8D" w:rsidP="00142B8D">
      <w:pPr>
        <w:pStyle w:val="Heading4"/>
      </w:pPr>
      <w:r>
        <w:t>2.4.9.1 Mô tả biểu đô tuần tự</w:t>
      </w:r>
    </w:p>
    <w:p w14:paraId="48CD1114" w14:textId="77777777" w:rsidR="00142B8D" w:rsidRDefault="00142B8D" w:rsidP="00DD245F">
      <w:pPr>
        <w:pStyle w:val="ListParagraph"/>
        <w:numPr>
          <w:ilvl w:val="0"/>
          <w:numId w:val="30"/>
        </w:numPr>
        <w:spacing w:after="160" w:line="259" w:lineRule="auto"/>
      </w:pPr>
      <w:r>
        <w:t>Người dùng yêu cầu xóa thuốc</w:t>
      </w:r>
    </w:p>
    <w:p w14:paraId="7E15122A" w14:textId="77777777" w:rsidR="00142B8D" w:rsidRDefault="00142B8D" w:rsidP="00DD245F">
      <w:pPr>
        <w:pStyle w:val="ListParagraph"/>
        <w:numPr>
          <w:ilvl w:val="0"/>
          <w:numId w:val="30"/>
        </w:numPr>
        <w:spacing w:after="160" w:line="259" w:lineRule="auto"/>
      </w:pPr>
      <w:r>
        <w:t>Hệ thống gửi thuốc cần xóa cho server</w:t>
      </w:r>
    </w:p>
    <w:p w14:paraId="0966D6AA" w14:textId="77777777" w:rsidR="00142B8D" w:rsidRDefault="00142B8D" w:rsidP="00DD245F">
      <w:pPr>
        <w:pStyle w:val="ListParagraph"/>
        <w:numPr>
          <w:ilvl w:val="0"/>
          <w:numId w:val="30"/>
        </w:numPr>
        <w:spacing w:after="160" w:line="259" w:lineRule="auto"/>
      </w:pPr>
      <w:r>
        <w:t>Server xóa dữ liệu thuốc và trả kết quả cho hệ thống</w:t>
      </w:r>
    </w:p>
    <w:p w14:paraId="4945DF8B" w14:textId="77777777" w:rsidR="00142B8D" w:rsidRDefault="00142B8D" w:rsidP="00DD245F">
      <w:pPr>
        <w:pStyle w:val="ListParagraph"/>
        <w:numPr>
          <w:ilvl w:val="0"/>
          <w:numId w:val="30"/>
        </w:numPr>
        <w:spacing w:after="160" w:line="259" w:lineRule="auto"/>
      </w:pPr>
      <w:r>
        <w:t>Hệ thống nhận kết quả và trả thông báo cho người dùng</w:t>
      </w:r>
    </w:p>
    <w:p w14:paraId="189DC2A5" w14:textId="77777777" w:rsidR="00142B8D" w:rsidRPr="000B3CA8" w:rsidRDefault="00142B8D" w:rsidP="00142B8D">
      <w:pPr>
        <w:pStyle w:val="Heading4"/>
      </w:pPr>
      <w:r>
        <w:t>2.4.9.2 Biểu đồ tuần tự xóa thông tin thuốc</w:t>
      </w:r>
    </w:p>
    <w:p w14:paraId="77410409" w14:textId="77777777" w:rsidR="00142B8D" w:rsidRPr="00510CF1" w:rsidRDefault="00142B8D" w:rsidP="00142B8D"/>
    <w:p w14:paraId="1444D425" w14:textId="77777777" w:rsidR="00142B8D" w:rsidRDefault="00142B8D" w:rsidP="00142B8D">
      <w:pPr>
        <w:jc w:val="center"/>
      </w:pPr>
      <w:r>
        <w:rPr>
          <w:noProof/>
        </w:rPr>
        <w:drawing>
          <wp:inline distT="0" distB="0" distL="0" distR="0" wp14:anchorId="4DE924A4" wp14:editId="042F7FD9">
            <wp:extent cx="5934075" cy="37433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3743325"/>
                    </a:xfrm>
                    <a:prstGeom prst="rect">
                      <a:avLst/>
                    </a:prstGeom>
                    <a:noFill/>
                    <a:ln>
                      <a:noFill/>
                    </a:ln>
                  </pic:spPr>
                </pic:pic>
              </a:graphicData>
            </a:graphic>
          </wp:inline>
        </w:drawing>
      </w:r>
    </w:p>
    <w:p w14:paraId="2F8B411F" w14:textId="77777777" w:rsidR="00142B8D" w:rsidRDefault="00142B8D" w:rsidP="00142B8D">
      <w:pPr>
        <w:pStyle w:val="Caption"/>
      </w:pPr>
      <w:bookmarkStart w:id="170" w:name="_Toc90371829"/>
      <w:bookmarkStart w:id="171" w:name="_Toc90374107"/>
      <w:r>
        <w:t xml:space="preserve">Hình 2. </w:t>
      </w:r>
      <w:fldSimple w:instr=" SEQ Hình_2. \* ARABIC ">
        <w:r>
          <w:rPr>
            <w:noProof/>
          </w:rPr>
          <w:t>12</w:t>
        </w:r>
      </w:fldSimple>
      <w:r>
        <w:t xml:space="preserve"> Biểu đồ tuần tự xóa thông tin thuốc</w:t>
      </w:r>
      <w:bookmarkEnd w:id="170"/>
      <w:bookmarkEnd w:id="171"/>
    </w:p>
    <w:p w14:paraId="0C4E0626" w14:textId="77777777" w:rsidR="00142B8D" w:rsidRDefault="00142B8D" w:rsidP="00142B8D">
      <w:pPr>
        <w:jc w:val="center"/>
      </w:pPr>
    </w:p>
    <w:p w14:paraId="284EA903" w14:textId="77777777" w:rsidR="00142B8D" w:rsidRDefault="00142B8D" w:rsidP="00142B8D">
      <w:pPr>
        <w:jc w:val="center"/>
      </w:pPr>
    </w:p>
    <w:p w14:paraId="6CB69D52" w14:textId="77777777" w:rsidR="00142B8D" w:rsidRDefault="00142B8D" w:rsidP="00142B8D">
      <w:pPr>
        <w:jc w:val="center"/>
      </w:pPr>
    </w:p>
    <w:p w14:paraId="34BE4CB3" w14:textId="77777777" w:rsidR="00142B8D" w:rsidRDefault="00142B8D" w:rsidP="00142B8D"/>
    <w:p w14:paraId="6D151757" w14:textId="62A44370" w:rsidR="009A00E3" w:rsidRDefault="009A00E3" w:rsidP="00142B8D">
      <w:pPr>
        <w:jc w:val="center"/>
      </w:pPr>
    </w:p>
    <w:p w14:paraId="6A71A151" w14:textId="565241EB" w:rsidR="009A00E3" w:rsidRDefault="009A00E3" w:rsidP="00142B8D">
      <w:pPr>
        <w:jc w:val="center"/>
      </w:pPr>
    </w:p>
    <w:p w14:paraId="2CB7C85D" w14:textId="57C1114E" w:rsidR="001666BB" w:rsidRDefault="001666BB" w:rsidP="00142B8D">
      <w:pPr>
        <w:jc w:val="center"/>
      </w:pPr>
    </w:p>
    <w:p w14:paraId="24C1C603" w14:textId="77777777" w:rsidR="001666BB" w:rsidRDefault="001666BB" w:rsidP="00142B8D">
      <w:pPr>
        <w:jc w:val="center"/>
      </w:pPr>
    </w:p>
    <w:p w14:paraId="74F35D5B" w14:textId="77777777" w:rsidR="00142B8D" w:rsidRDefault="00142B8D" w:rsidP="00142B8D">
      <w:pPr>
        <w:pStyle w:val="Heading3"/>
      </w:pPr>
      <w:bookmarkStart w:id="172" w:name="_Toc90371950"/>
      <w:bookmarkStart w:id="173" w:name="_Toc90654907"/>
      <w:r>
        <w:lastRenderedPageBreak/>
        <w:t>2.4.10 Chức năng thêm mới hóa đơn</w:t>
      </w:r>
      <w:bookmarkEnd w:id="172"/>
      <w:bookmarkEnd w:id="173"/>
    </w:p>
    <w:p w14:paraId="3751636C" w14:textId="77777777" w:rsidR="00142B8D" w:rsidRDefault="00142B8D" w:rsidP="00142B8D">
      <w:pPr>
        <w:pStyle w:val="Heading4"/>
      </w:pPr>
      <w:r>
        <w:t>2.4.10.1 Mô tả biểu đồ tuần tự</w:t>
      </w:r>
    </w:p>
    <w:p w14:paraId="485FE759" w14:textId="77777777" w:rsidR="00142B8D" w:rsidRDefault="00142B8D" w:rsidP="00DD245F">
      <w:pPr>
        <w:pStyle w:val="ListParagraph"/>
        <w:numPr>
          <w:ilvl w:val="0"/>
          <w:numId w:val="31"/>
        </w:numPr>
        <w:spacing w:after="160" w:line="259" w:lineRule="auto"/>
      </w:pPr>
      <w:r>
        <w:t>Người dùng gửi yêu cầu thêm mới hóa đơn</w:t>
      </w:r>
    </w:p>
    <w:p w14:paraId="223B1541" w14:textId="77777777" w:rsidR="00142B8D" w:rsidRDefault="00142B8D" w:rsidP="00DD245F">
      <w:pPr>
        <w:pStyle w:val="ListParagraph"/>
        <w:numPr>
          <w:ilvl w:val="0"/>
          <w:numId w:val="31"/>
        </w:numPr>
        <w:spacing w:after="160" w:line="259" w:lineRule="auto"/>
      </w:pPr>
      <w:r>
        <w:t>Hệ thống gửi yêu cầu về server</w:t>
      </w:r>
    </w:p>
    <w:p w14:paraId="4FAB22DF" w14:textId="77777777" w:rsidR="00142B8D" w:rsidRDefault="00142B8D" w:rsidP="00DD245F">
      <w:pPr>
        <w:pStyle w:val="ListParagraph"/>
        <w:numPr>
          <w:ilvl w:val="0"/>
          <w:numId w:val="31"/>
        </w:numPr>
        <w:spacing w:after="160" w:line="259" w:lineRule="auto"/>
      </w:pPr>
      <w:r>
        <w:t>Server trả ra các dữ liệu cần thiết cho việc thêm mới hóa đơn</w:t>
      </w:r>
    </w:p>
    <w:p w14:paraId="7365B10E" w14:textId="77777777" w:rsidR="00142B8D" w:rsidRDefault="00142B8D" w:rsidP="00DD245F">
      <w:pPr>
        <w:pStyle w:val="ListParagraph"/>
        <w:numPr>
          <w:ilvl w:val="0"/>
          <w:numId w:val="31"/>
        </w:numPr>
        <w:spacing w:after="160" w:line="259" w:lineRule="auto"/>
      </w:pPr>
      <w:r>
        <w:t>Hệ thống nhân các dữ liệu và gửi form thêm mới cho người dùng</w:t>
      </w:r>
    </w:p>
    <w:p w14:paraId="1F466371" w14:textId="77777777" w:rsidR="00142B8D" w:rsidRDefault="00142B8D" w:rsidP="00DD245F">
      <w:pPr>
        <w:pStyle w:val="ListParagraph"/>
        <w:numPr>
          <w:ilvl w:val="0"/>
          <w:numId w:val="31"/>
        </w:numPr>
        <w:spacing w:after="160" w:line="259" w:lineRule="auto"/>
      </w:pPr>
      <w:r>
        <w:t>Người dùng điền thông tin hóa đơn và gửi thông tin về hệ thống</w:t>
      </w:r>
    </w:p>
    <w:p w14:paraId="6A61BB8B" w14:textId="77777777" w:rsidR="00142B8D" w:rsidRDefault="00142B8D" w:rsidP="00DD245F">
      <w:pPr>
        <w:pStyle w:val="ListParagraph"/>
        <w:numPr>
          <w:ilvl w:val="0"/>
          <w:numId w:val="31"/>
        </w:numPr>
        <w:spacing w:after="160" w:line="259" w:lineRule="auto"/>
      </w:pPr>
      <w:r>
        <w:t>Hệ thống nhận dữ liệu và gửi về server</w:t>
      </w:r>
    </w:p>
    <w:p w14:paraId="4264A700" w14:textId="77777777" w:rsidR="00142B8D" w:rsidRDefault="00142B8D" w:rsidP="00DD245F">
      <w:pPr>
        <w:pStyle w:val="ListParagraph"/>
        <w:numPr>
          <w:ilvl w:val="0"/>
          <w:numId w:val="31"/>
        </w:numPr>
        <w:spacing w:after="160" w:line="259" w:lineRule="auto"/>
      </w:pPr>
      <w:r>
        <w:t>Server thêm mới hóa đơn và trả kết quả cho hệ thống</w:t>
      </w:r>
    </w:p>
    <w:p w14:paraId="2A678D3C" w14:textId="77777777" w:rsidR="00142B8D" w:rsidRPr="0035605F" w:rsidRDefault="00142B8D" w:rsidP="00DD245F">
      <w:pPr>
        <w:pStyle w:val="ListParagraph"/>
        <w:numPr>
          <w:ilvl w:val="0"/>
          <w:numId w:val="31"/>
        </w:numPr>
        <w:spacing w:after="160" w:line="259" w:lineRule="auto"/>
      </w:pPr>
      <w:r>
        <w:t>Hệ thống nhận kết quả và thông báo cho người dùng</w:t>
      </w:r>
    </w:p>
    <w:p w14:paraId="61A1EF4B" w14:textId="77777777" w:rsidR="00142B8D" w:rsidRPr="0035605F" w:rsidRDefault="00142B8D" w:rsidP="00142B8D">
      <w:pPr>
        <w:pStyle w:val="Heading4"/>
      </w:pPr>
      <w:r>
        <w:t>2.4.10.2 Biểu đồ tuần tự chức năng thêm mới hóa đơn</w:t>
      </w:r>
    </w:p>
    <w:p w14:paraId="1C65E870" w14:textId="77777777" w:rsidR="00142B8D" w:rsidRDefault="00142B8D" w:rsidP="00142B8D">
      <w:r>
        <w:rPr>
          <w:noProof/>
        </w:rPr>
        <w:drawing>
          <wp:inline distT="0" distB="0" distL="0" distR="0" wp14:anchorId="2D485A43" wp14:editId="4BBB792E">
            <wp:extent cx="5943600" cy="3705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05225"/>
                    </a:xfrm>
                    <a:prstGeom prst="rect">
                      <a:avLst/>
                    </a:prstGeom>
                    <a:noFill/>
                    <a:ln>
                      <a:noFill/>
                    </a:ln>
                  </pic:spPr>
                </pic:pic>
              </a:graphicData>
            </a:graphic>
          </wp:inline>
        </w:drawing>
      </w:r>
    </w:p>
    <w:p w14:paraId="0C92E283" w14:textId="77777777" w:rsidR="00142B8D" w:rsidRDefault="00142B8D" w:rsidP="00142B8D">
      <w:pPr>
        <w:pStyle w:val="Caption"/>
      </w:pPr>
      <w:bookmarkStart w:id="174" w:name="_Toc90371830"/>
      <w:bookmarkStart w:id="175" w:name="_Toc90374108"/>
      <w:r>
        <w:t xml:space="preserve">Hình 2. </w:t>
      </w:r>
      <w:fldSimple w:instr=" SEQ Hình_2. \* ARABIC ">
        <w:r>
          <w:rPr>
            <w:noProof/>
          </w:rPr>
          <w:t>13</w:t>
        </w:r>
      </w:fldSimple>
      <w:r>
        <w:t xml:space="preserve"> Biểu đồ tuần tự thêm mới hóa đơn</w:t>
      </w:r>
      <w:bookmarkEnd w:id="174"/>
      <w:bookmarkEnd w:id="175"/>
    </w:p>
    <w:p w14:paraId="7A087C8D" w14:textId="77777777" w:rsidR="00142B8D" w:rsidRDefault="00142B8D" w:rsidP="00142B8D"/>
    <w:p w14:paraId="329F1992" w14:textId="77777777" w:rsidR="00142B8D" w:rsidRDefault="00142B8D" w:rsidP="00142B8D"/>
    <w:p w14:paraId="1CA4C2B1" w14:textId="40B5F720" w:rsidR="00142B8D" w:rsidRDefault="00142B8D" w:rsidP="00142B8D"/>
    <w:p w14:paraId="1FD66B42" w14:textId="09B4ADFA" w:rsidR="009A00E3" w:rsidRDefault="009A00E3" w:rsidP="00142B8D"/>
    <w:p w14:paraId="738308B0" w14:textId="32B2AA79" w:rsidR="009A00E3" w:rsidRDefault="009A00E3" w:rsidP="00142B8D"/>
    <w:p w14:paraId="0B42B3E9" w14:textId="09AD599E" w:rsidR="009A00E3" w:rsidRDefault="009A00E3" w:rsidP="00142B8D"/>
    <w:p w14:paraId="5A53B307" w14:textId="77777777" w:rsidR="009A00E3" w:rsidRDefault="009A00E3" w:rsidP="00142B8D"/>
    <w:p w14:paraId="77CDD32B" w14:textId="77777777" w:rsidR="00142B8D" w:rsidRDefault="00142B8D" w:rsidP="00142B8D">
      <w:pPr>
        <w:pStyle w:val="Heading3"/>
      </w:pPr>
      <w:bookmarkStart w:id="176" w:name="_Toc90371951"/>
      <w:bookmarkStart w:id="177" w:name="_Toc90654908"/>
      <w:r>
        <w:lastRenderedPageBreak/>
        <w:t>2.4.11 Chức năng sửa hóa đơn</w:t>
      </w:r>
      <w:bookmarkEnd w:id="176"/>
      <w:bookmarkEnd w:id="177"/>
    </w:p>
    <w:p w14:paraId="2E2B14C7" w14:textId="77777777" w:rsidR="00142B8D" w:rsidRDefault="00142B8D" w:rsidP="00142B8D">
      <w:pPr>
        <w:pStyle w:val="Heading4"/>
      </w:pPr>
      <w:r>
        <w:t>2.4.11.1 Mô tả biểu đồ tuần tự</w:t>
      </w:r>
    </w:p>
    <w:p w14:paraId="45C8EF62" w14:textId="77777777" w:rsidR="00142B8D" w:rsidRDefault="00142B8D" w:rsidP="00DD245F">
      <w:pPr>
        <w:pStyle w:val="ListParagraph"/>
        <w:numPr>
          <w:ilvl w:val="0"/>
          <w:numId w:val="32"/>
        </w:numPr>
        <w:spacing w:after="160" w:line="259" w:lineRule="auto"/>
      </w:pPr>
      <w:r>
        <w:t>Người dùng gửi yêu cầu sửa thông tin hóa đơn</w:t>
      </w:r>
    </w:p>
    <w:p w14:paraId="48945B51" w14:textId="77777777" w:rsidR="00142B8D" w:rsidRDefault="00142B8D" w:rsidP="00DD245F">
      <w:pPr>
        <w:pStyle w:val="ListParagraph"/>
        <w:numPr>
          <w:ilvl w:val="0"/>
          <w:numId w:val="32"/>
        </w:numPr>
        <w:spacing w:after="160" w:line="259" w:lineRule="auto"/>
      </w:pPr>
      <w:r>
        <w:t>Hệ thống gửi yêu cầu về server</w:t>
      </w:r>
    </w:p>
    <w:p w14:paraId="7E800EA9" w14:textId="77777777" w:rsidR="00142B8D" w:rsidRDefault="00142B8D" w:rsidP="00DD245F">
      <w:pPr>
        <w:pStyle w:val="ListParagraph"/>
        <w:numPr>
          <w:ilvl w:val="0"/>
          <w:numId w:val="32"/>
        </w:numPr>
        <w:spacing w:after="160" w:line="259" w:lineRule="auto"/>
      </w:pPr>
      <w:r>
        <w:t xml:space="preserve">Server trả ra các dữ liệu của hóa đơn </w:t>
      </w:r>
    </w:p>
    <w:p w14:paraId="11BF5A3D" w14:textId="77777777" w:rsidR="00142B8D" w:rsidRDefault="00142B8D" w:rsidP="00DD245F">
      <w:pPr>
        <w:pStyle w:val="ListParagraph"/>
        <w:numPr>
          <w:ilvl w:val="0"/>
          <w:numId w:val="32"/>
        </w:numPr>
        <w:spacing w:after="160" w:line="259" w:lineRule="auto"/>
      </w:pPr>
      <w:r>
        <w:t>Hệ thống nhân các dữ liệu và gửi form dữ liệu hóa đơn cho người dùng</w:t>
      </w:r>
    </w:p>
    <w:p w14:paraId="74F59EEA" w14:textId="77777777" w:rsidR="00142B8D" w:rsidRDefault="00142B8D" w:rsidP="00DD245F">
      <w:pPr>
        <w:pStyle w:val="ListParagraph"/>
        <w:numPr>
          <w:ilvl w:val="0"/>
          <w:numId w:val="32"/>
        </w:numPr>
        <w:spacing w:after="160" w:line="259" w:lineRule="auto"/>
      </w:pPr>
      <w:r>
        <w:t>Người dùng điền thông tin hóa đơn và gửi thông tin về hệ thống</w:t>
      </w:r>
    </w:p>
    <w:p w14:paraId="0DDE5F29" w14:textId="77777777" w:rsidR="00142B8D" w:rsidRDefault="00142B8D" w:rsidP="00DD245F">
      <w:pPr>
        <w:pStyle w:val="ListParagraph"/>
        <w:numPr>
          <w:ilvl w:val="0"/>
          <w:numId w:val="32"/>
        </w:numPr>
        <w:spacing w:after="160" w:line="259" w:lineRule="auto"/>
      </w:pPr>
      <w:r>
        <w:t>Hệ thống nhận dữ liệu và gửi về server</w:t>
      </w:r>
    </w:p>
    <w:p w14:paraId="26F56DF4" w14:textId="77777777" w:rsidR="00142B8D" w:rsidRDefault="00142B8D" w:rsidP="00DD245F">
      <w:pPr>
        <w:pStyle w:val="ListParagraph"/>
        <w:numPr>
          <w:ilvl w:val="0"/>
          <w:numId w:val="32"/>
        </w:numPr>
        <w:spacing w:after="160" w:line="259" w:lineRule="auto"/>
      </w:pPr>
      <w:r>
        <w:t>Server thêm mới hóa đơn và trả kết quả cho hệ thống</w:t>
      </w:r>
    </w:p>
    <w:p w14:paraId="3087FD1D" w14:textId="77777777" w:rsidR="00142B8D" w:rsidRDefault="00142B8D" w:rsidP="00DD245F">
      <w:pPr>
        <w:pStyle w:val="ListParagraph"/>
        <w:numPr>
          <w:ilvl w:val="0"/>
          <w:numId w:val="32"/>
        </w:numPr>
        <w:spacing w:after="160" w:line="259" w:lineRule="auto"/>
      </w:pPr>
      <w:r>
        <w:t>Hệ thống nhận kết quả và thông báo cho người dùng</w:t>
      </w:r>
    </w:p>
    <w:p w14:paraId="6C060259" w14:textId="77777777" w:rsidR="00142B8D" w:rsidRPr="0035605F" w:rsidRDefault="00142B8D" w:rsidP="00142B8D">
      <w:pPr>
        <w:pStyle w:val="Heading4"/>
      </w:pPr>
      <w:r>
        <w:t>2.4.11.2 Biểu đồ tuần tự chức năng sửa hóa đơn</w:t>
      </w:r>
    </w:p>
    <w:p w14:paraId="3D94EEBE" w14:textId="77777777" w:rsidR="00142B8D" w:rsidRPr="0035605F" w:rsidRDefault="00142B8D" w:rsidP="00142B8D"/>
    <w:p w14:paraId="1597C3C5" w14:textId="77777777" w:rsidR="00142B8D" w:rsidRDefault="00142B8D" w:rsidP="00142B8D">
      <w:pPr>
        <w:jc w:val="center"/>
      </w:pPr>
      <w:r>
        <w:rPr>
          <w:noProof/>
        </w:rPr>
        <w:drawing>
          <wp:inline distT="0" distB="0" distL="0" distR="0" wp14:anchorId="7224C66E" wp14:editId="07DD594F">
            <wp:extent cx="5876925" cy="43338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76925" cy="4333875"/>
                    </a:xfrm>
                    <a:prstGeom prst="rect">
                      <a:avLst/>
                    </a:prstGeom>
                    <a:noFill/>
                    <a:ln>
                      <a:noFill/>
                    </a:ln>
                  </pic:spPr>
                </pic:pic>
              </a:graphicData>
            </a:graphic>
          </wp:inline>
        </w:drawing>
      </w:r>
    </w:p>
    <w:p w14:paraId="7A3E20BF" w14:textId="77777777" w:rsidR="00142B8D" w:rsidRDefault="00142B8D" w:rsidP="00142B8D">
      <w:pPr>
        <w:pStyle w:val="Caption"/>
      </w:pPr>
      <w:bookmarkStart w:id="178" w:name="_Toc90371831"/>
      <w:bookmarkStart w:id="179" w:name="_Toc90374109"/>
      <w:r>
        <w:t xml:space="preserve">Hình 2. </w:t>
      </w:r>
      <w:fldSimple w:instr=" SEQ Hình_2. \* ARABIC ">
        <w:r>
          <w:rPr>
            <w:noProof/>
          </w:rPr>
          <w:t>14</w:t>
        </w:r>
      </w:fldSimple>
      <w:r>
        <w:t xml:space="preserve"> Biểu đồ tuần tự sửa hóa đơn</w:t>
      </w:r>
      <w:bookmarkEnd w:id="178"/>
      <w:bookmarkEnd w:id="179"/>
    </w:p>
    <w:p w14:paraId="3C7B4AD4" w14:textId="72B2317F" w:rsidR="00142B8D" w:rsidRDefault="00142B8D" w:rsidP="00142B8D"/>
    <w:p w14:paraId="3921B918" w14:textId="40FCE4F7" w:rsidR="009A00E3" w:rsidRDefault="009A00E3" w:rsidP="00142B8D"/>
    <w:p w14:paraId="40E8BD55" w14:textId="73961961" w:rsidR="009A00E3" w:rsidRDefault="009A00E3" w:rsidP="00142B8D"/>
    <w:p w14:paraId="60589778" w14:textId="77777777" w:rsidR="009A00E3" w:rsidRDefault="009A00E3" w:rsidP="00142B8D"/>
    <w:p w14:paraId="60F28234" w14:textId="77777777" w:rsidR="00142B8D" w:rsidRDefault="00142B8D" w:rsidP="00142B8D">
      <w:pPr>
        <w:pStyle w:val="Heading3"/>
      </w:pPr>
      <w:bookmarkStart w:id="180" w:name="_Toc90371952"/>
      <w:bookmarkStart w:id="181" w:name="_Toc90654909"/>
      <w:r>
        <w:lastRenderedPageBreak/>
        <w:t>2.4.12 Chức năng thống kê</w:t>
      </w:r>
      <w:bookmarkEnd w:id="180"/>
      <w:bookmarkEnd w:id="181"/>
    </w:p>
    <w:p w14:paraId="5279E0E7" w14:textId="77777777" w:rsidR="00142B8D" w:rsidRDefault="00142B8D" w:rsidP="00142B8D">
      <w:pPr>
        <w:pStyle w:val="Heading4"/>
      </w:pPr>
      <w:r>
        <w:t>2.4.12.1 Mô tả biểu đồ tuần tự</w:t>
      </w:r>
    </w:p>
    <w:p w14:paraId="28B5D9DB" w14:textId="77777777" w:rsidR="00142B8D" w:rsidRDefault="00142B8D" w:rsidP="00DD245F">
      <w:pPr>
        <w:pStyle w:val="ListParagraph"/>
        <w:numPr>
          <w:ilvl w:val="0"/>
          <w:numId w:val="33"/>
        </w:numPr>
        <w:spacing w:after="160" w:line="259" w:lineRule="auto"/>
      </w:pPr>
      <w:r>
        <w:t>Người dùng yêu cầu thống kê dữ liệu</w:t>
      </w:r>
    </w:p>
    <w:p w14:paraId="63737B87" w14:textId="77777777" w:rsidR="00142B8D" w:rsidRDefault="00142B8D" w:rsidP="00DD245F">
      <w:pPr>
        <w:pStyle w:val="ListParagraph"/>
        <w:numPr>
          <w:ilvl w:val="0"/>
          <w:numId w:val="33"/>
        </w:numPr>
        <w:spacing w:after="160" w:line="259" w:lineRule="auto"/>
      </w:pPr>
      <w:r>
        <w:t>Hệ thống gửi form thông kê</w:t>
      </w:r>
    </w:p>
    <w:p w14:paraId="6056C322" w14:textId="77777777" w:rsidR="00142B8D" w:rsidRDefault="00142B8D" w:rsidP="00DD245F">
      <w:pPr>
        <w:pStyle w:val="ListParagraph"/>
        <w:numPr>
          <w:ilvl w:val="0"/>
          <w:numId w:val="33"/>
        </w:numPr>
        <w:spacing w:after="160" w:line="259" w:lineRule="auto"/>
      </w:pPr>
      <w:r>
        <w:t>Người dùng chọn loại báo cáo và khoảng thời gian báo cáo</w:t>
      </w:r>
    </w:p>
    <w:p w14:paraId="7B88C810" w14:textId="77777777" w:rsidR="00142B8D" w:rsidRDefault="00142B8D" w:rsidP="00DD245F">
      <w:pPr>
        <w:pStyle w:val="ListParagraph"/>
        <w:numPr>
          <w:ilvl w:val="0"/>
          <w:numId w:val="33"/>
        </w:numPr>
        <w:spacing w:after="160" w:line="259" w:lineRule="auto"/>
      </w:pPr>
      <w:r>
        <w:t>Hệ thống gửi thông tin báo cáo cho Server</w:t>
      </w:r>
    </w:p>
    <w:p w14:paraId="4970106A" w14:textId="77777777" w:rsidR="00142B8D" w:rsidRDefault="00142B8D" w:rsidP="00DD245F">
      <w:pPr>
        <w:pStyle w:val="ListParagraph"/>
        <w:numPr>
          <w:ilvl w:val="0"/>
          <w:numId w:val="33"/>
        </w:numPr>
        <w:spacing w:after="160" w:line="259" w:lineRule="auto"/>
      </w:pPr>
      <w:r>
        <w:t>Server lấy dữ liệu theo điều kiện của người dùng và trả kết quả</w:t>
      </w:r>
    </w:p>
    <w:p w14:paraId="6B327D0F" w14:textId="77777777" w:rsidR="00142B8D" w:rsidRPr="00B53366" w:rsidRDefault="00142B8D" w:rsidP="00DD245F">
      <w:pPr>
        <w:pStyle w:val="ListParagraph"/>
        <w:numPr>
          <w:ilvl w:val="0"/>
          <w:numId w:val="33"/>
        </w:numPr>
        <w:spacing w:after="160" w:line="259" w:lineRule="auto"/>
      </w:pPr>
      <w:r>
        <w:t>Hệ thống hiện thị kết quả thống kê cho người dùng.</w:t>
      </w:r>
    </w:p>
    <w:p w14:paraId="0AF49E64" w14:textId="77777777" w:rsidR="00142B8D" w:rsidRDefault="00142B8D" w:rsidP="00142B8D"/>
    <w:p w14:paraId="656D1235" w14:textId="77777777" w:rsidR="00142B8D" w:rsidRDefault="00142B8D" w:rsidP="00142B8D"/>
    <w:p w14:paraId="246057B8" w14:textId="77777777" w:rsidR="00142B8D" w:rsidRDefault="00142B8D" w:rsidP="00142B8D"/>
    <w:p w14:paraId="1F11E6DE" w14:textId="77777777" w:rsidR="00142B8D" w:rsidRDefault="00142B8D" w:rsidP="00142B8D"/>
    <w:p w14:paraId="0CD28EE5" w14:textId="77777777" w:rsidR="00142B8D" w:rsidRDefault="00142B8D" w:rsidP="00142B8D"/>
    <w:p w14:paraId="04C09C2B" w14:textId="77777777" w:rsidR="00142B8D" w:rsidRDefault="00142B8D" w:rsidP="00142B8D"/>
    <w:p w14:paraId="6C33E134" w14:textId="77777777" w:rsidR="00142B8D" w:rsidRDefault="00142B8D" w:rsidP="00142B8D"/>
    <w:p w14:paraId="1D5381F4" w14:textId="77777777" w:rsidR="00142B8D" w:rsidRDefault="00142B8D" w:rsidP="00142B8D"/>
    <w:p w14:paraId="27AD1D12" w14:textId="0DD34301" w:rsidR="00142B8D" w:rsidRDefault="00142B8D" w:rsidP="00142B8D"/>
    <w:p w14:paraId="7CBE2D3D" w14:textId="28E17C0B" w:rsidR="009A00E3" w:rsidRDefault="009A00E3" w:rsidP="00142B8D"/>
    <w:p w14:paraId="6D606BB0" w14:textId="7C89A3FC" w:rsidR="009A00E3" w:rsidRDefault="009A00E3" w:rsidP="00142B8D"/>
    <w:p w14:paraId="4764E804" w14:textId="66A58194" w:rsidR="009A00E3" w:rsidRDefault="009A00E3" w:rsidP="00142B8D"/>
    <w:p w14:paraId="7668F8AF" w14:textId="3134659E" w:rsidR="009A00E3" w:rsidRDefault="009A00E3" w:rsidP="00142B8D"/>
    <w:p w14:paraId="422B28A7" w14:textId="6D58D269" w:rsidR="009A00E3" w:rsidRDefault="009A00E3" w:rsidP="00142B8D"/>
    <w:p w14:paraId="038CF438" w14:textId="7A4E23C9" w:rsidR="009A00E3" w:rsidRDefault="009A00E3" w:rsidP="00142B8D"/>
    <w:p w14:paraId="22BFC9A3" w14:textId="02D9E968" w:rsidR="009A00E3" w:rsidRDefault="009A00E3" w:rsidP="00142B8D"/>
    <w:p w14:paraId="7CDBDC6C" w14:textId="7FD543D2" w:rsidR="009A00E3" w:rsidRDefault="009A00E3" w:rsidP="00142B8D"/>
    <w:p w14:paraId="3397DE7A" w14:textId="1061F50D" w:rsidR="009A00E3" w:rsidRDefault="009A00E3" w:rsidP="00142B8D"/>
    <w:p w14:paraId="1902A3D4" w14:textId="77777777" w:rsidR="009A00E3" w:rsidRDefault="009A00E3" w:rsidP="00142B8D"/>
    <w:p w14:paraId="3741148E" w14:textId="77777777" w:rsidR="00142B8D" w:rsidRDefault="00142B8D" w:rsidP="00142B8D"/>
    <w:p w14:paraId="56BE5D55" w14:textId="70F766BB" w:rsidR="00142B8D" w:rsidRDefault="007272C4" w:rsidP="00142B8D">
      <w:pPr>
        <w:pStyle w:val="Heading1"/>
      </w:pPr>
      <w:bookmarkStart w:id="182" w:name="_Toc90371953"/>
      <w:bookmarkStart w:id="183" w:name="_Toc90654910"/>
      <w:r>
        <w:lastRenderedPageBreak/>
        <w:t>CHƯƠNG</w:t>
      </w:r>
      <w:r w:rsidRPr="0095045A">
        <w:t xml:space="preserve"> </w:t>
      </w:r>
      <w:r w:rsidR="00142B8D">
        <w:t xml:space="preserve">3: </w:t>
      </w:r>
      <w:bookmarkEnd w:id="182"/>
      <w:r w:rsidR="0095045A">
        <w:t>THIẾT KẾ HỆ THỐNG</w:t>
      </w:r>
      <w:bookmarkEnd w:id="183"/>
    </w:p>
    <w:p w14:paraId="600F663C" w14:textId="77777777" w:rsidR="00142B8D" w:rsidRDefault="00142B8D" w:rsidP="00142B8D">
      <w:pPr>
        <w:pStyle w:val="Heading2"/>
      </w:pPr>
      <w:bookmarkStart w:id="184" w:name="_Toc90371954"/>
      <w:bookmarkStart w:id="185" w:name="_Toc90654911"/>
      <w:r>
        <w:t>3.1 Thiết kế mô hình</w:t>
      </w:r>
      <w:bookmarkEnd w:id="184"/>
      <w:bookmarkEnd w:id="185"/>
    </w:p>
    <w:p w14:paraId="49D1FC44" w14:textId="77777777" w:rsidR="00142B8D" w:rsidRDefault="00142B8D" w:rsidP="00142B8D">
      <w:pPr>
        <w:pStyle w:val="Heading3"/>
      </w:pPr>
      <w:bookmarkStart w:id="186" w:name="_Toc90371955"/>
      <w:bookmarkStart w:id="187" w:name="_Toc90654912"/>
      <w:r>
        <w:t>3.1.1 Xác định nhóm người dùng</w:t>
      </w:r>
      <w:bookmarkEnd w:id="186"/>
      <w:bookmarkEnd w:id="187"/>
    </w:p>
    <w:p w14:paraId="17C788D5" w14:textId="77777777" w:rsidR="00142B8D" w:rsidRDefault="00142B8D" w:rsidP="00DD245F">
      <w:pPr>
        <w:pStyle w:val="ListParagraph"/>
        <w:numPr>
          <w:ilvl w:val="0"/>
          <w:numId w:val="13"/>
        </w:numPr>
        <w:spacing w:after="160" w:line="259" w:lineRule="auto"/>
      </w:pPr>
      <w:r>
        <w:t>Quản trị hệ thống, chủ cửa hàng.</w:t>
      </w:r>
    </w:p>
    <w:p w14:paraId="5CD91BD5" w14:textId="77777777" w:rsidR="00142B8D" w:rsidRDefault="00142B8D" w:rsidP="00DD245F">
      <w:pPr>
        <w:pStyle w:val="ListParagraph"/>
        <w:numPr>
          <w:ilvl w:val="0"/>
          <w:numId w:val="13"/>
        </w:numPr>
        <w:spacing w:after="160" w:line="259" w:lineRule="auto"/>
      </w:pPr>
      <w:r>
        <w:t>Thủ kho.</w:t>
      </w:r>
    </w:p>
    <w:p w14:paraId="100DAD06" w14:textId="77777777" w:rsidR="00142B8D" w:rsidRDefault="00142B8D" w:rsidP="00DD245F">
      <w:pPr>
        <w:pStyle w:val="ListParagraph"/>
        <w:numPr>
          <w:ilvl w:val="0"/>
          <w:numId w:val="13"/>
        </w:numPr>
        <w:spacing w:after="160" w:line="259" w:lineRule="auto"/>
      </w:pPr>
      <w:r>
        <w:t>Nhân viên cửa hàng.</w:t>
      </w:r>
    </w:p>
    <w:p w14:paraId="77B36F35" w14:textId="77777777" w:rsidR="00142B8D" w:rsidRDefault="00142B8D" w:rsidP="00142B8D">
      <w:pPr>
        <w:pStyle w:val="Heading3"/>
      </w:pPr>
      <w:bookmarkStart w:id="188" w:name="_Toc90371956"/>
      <w:bookmarkStart w:id="189" w:name="_Toc90654913"/>
      <w:r>
        <w:t>3.2.2 Phân quyền định hạn người dùng</w:t>
      </w:r>
      <w:bookmarkEnd w:id="188"/>
      <w:bookmarkEnd w:id="189"/>
    </w:p>
    <w:p w14:paraId="39BE2EA7" w14:textId="77777777" w:rsidR="00142B8D" w:rsidRPr="00341D64" w:rsidRDefault="00142B8D" w:rsidP="00142B8D"/>
    <w:tbl>
      <w:tblPr>
        <w:tblStyle w:val="TableGrid"/>
        <w:tblW w:w="0" w:type="auto"/>
        <w:tblLook w:val="04A0" w:firstRow="1" w:lastRow="0" w:firstColumn="1" w:lastColumn="0" w:noHBand="0" w:noVBand="1"/>
      </w:tblPr>
      <w:tblGrid>
        <w:gridCol w:w="886"/>
        <w:gridCol w:w="3568"/>
        <w:gridCol w:w="4607"/>
      </w:tblGrid>
      <w:tr w:rsidR="00142B8D" w14:paraId="0A8074D8" w14:textId="77777777" w:rsidTr="00141E7A">
        <w:tc>
          <w:tcPr>
            <w:tcW w:w="895" w:type="dxa"/>
          </w:tcPr>
          <w:p w14:paraId="501093CF" w14:textId="77777777" w:rsidR="00142B8D" w:rsidRDefault="00142B8D" w:rsidP="00141E7A">
            <w:r>
              <w:t>STT</w:t>
            </w:r>
          </w:p>
        </w:tc>
        <w:tc>
          <w:tcPr>
            <w:tcW w:w="3690" w:type="dxa"/>
          </w:tcPr>
          <w:p w14:paraId="27034F8E" w14:textId="77777777" w:rsidR="00142B8D" w:rsidRDefault="00142B8D" w:rsidP="00141E7A">
            <w:r>
              <w:t>Tên Nhóm Quyền</w:t>
            </w:r>
          </w:p>
        </w:tc>
        <w:tc>
          <w:tcPr>
            <w:tcW w:w="4765" w:type="dxa"/>
          </w:tcPr>
          <w:p w14:paraId="450FCEE1" w14:textId="77777777" w:rsidR="00142B8D" w:rsidRDefault="00142B8D" w:rsidP="00141E7A">
            <w:r>
              <w:t>Quyền hạn</w:t>
            </w:r>
          </w:p>
        </w:tc>
      </w:tr>
      <w:tr w:rsidR="00142B8D" w14:paraId="6660A12F" w14:textId="77777777" w:rsidTr="00141E7A">
        <w:tc>
          <w:tcPr>
            <w:tcW w:w="895" w:type="dxa"/>
          </w:tcPr>
          <w:p w14:paraId="7D0F338B" w14:textId="77777777" w:rsidR="00142B8D" w:rsidRDefault="00142B8D" w:rsidP="00141E7A">
            <w:r>
              <w:t>1</w:t>
            </w:r>
          </w:p>
        </w:tc>
        <w:tc>
          <w:tcPr>
            <w:tcW w:w="3690" w:type="dxa"/>
          </w:tcPr>
          <w:p w14:paraId="4B395AB9" w14:textId="77777777" w:rsidR="00142B8D" w:rsidRDefault="00142B8D" w:rsidP="00141E7A">
            <w:pPr>
              <w:tabs>
                <w:tab w:val="left" w:pos="900"/>
              </w:tabs>
              <w:jc w:val="left"/>
            </w:pPr>
            <w:r>
              <w:t>Quản trị hệ thống, chủ cửa hàng</w:t>
            </w:r>
          </w:p>
        </w:tc>
        <w:tc>
          <w:tcPr>
            <w:tcW w:w="4765" w:type="dxa"/>
          </w:tcPr>
          <w:p w14:paraId="725A5587" w14:textId="77777777" w:rsidR="00142B8D" w:rsidRPr="00C11078" w:rsidRDefault="00142B8D" w:rsidP="00141E7A">
            <w:pPr>
              <w:spacing w:after="200" w:line="360" w:lineRule="auto"/>
              <w:rPr>
                <w:rFonts w:cs="Times New Roman"/>
              </w:rPr>
            </w:pPr>
            <w:r w:rsidRPr="00C11078">
              <w:rPr>
                <w:rFonts w:cs="Times New Roman"/>
              </w:rPr>
              <w:t>Được toàn quyền sử dụng hệ thống</w:t>
            </w:r>
          </w:p>
          <w:p w14:paraId="0E901295" w14:textId="77777777" w:rsidR="00142B8D" w:rsidRPr="00C11078" w:rsidRDefault="00142B8D" w:rsidP="00141E7A">
            <w:pPr>
              <w:spacing w:after="200" w:line="360" w:lineRule="auto"/>
              <w:rPr>
                <w:rFonts w:cs="Times New Roman"/>
              </w:rPr>
            </w:pPr>
            <w:r w:rsidRPr="00C11078">
              <w:rPr>
                <w:rFonts w:cs="Times New Roman"/>
              </w:rPr>
              <w:t>Khởi tạo dữ liệu ban đầu của hệ thống</w:t>
            </w:r>
          </w:p>
          <w:p w14:paraId="48259F64" w14:textId="77777777" w:rsidR="00142B8D" w:rsidRDefault="00142B8D" w:rsidP="00141E7A">
            <w:r w:rsidRPr="00C11078">
              <w:rPr>
                <w:rFonts w:cs="Times New Roman"/>
              </w:rPr>
              <w:t>Phân quyền</w:t>
            </w:r>
          </w:p>
        </w:tc>
      </w:tr>
      <w:tr w:rsidR="00142B8D" w14:paraId="70BDFDB6" w14:textId="77777777" w:rsidTr="00141E7A">
        <w:tc>
          <w:tcPr>
            <w:tcW w:w="895" w:type="dxa"/>
          </w:tcPr>
          <w:p w14:paraId="24146A75" w14:textId="77777777" w:rsidR="00142B8D" w:rsidRDefault="00142B8D" w:rsidP="00141E7A">
            <w:r>
              <w:t>2</w:t>
            </w:r>
          </w:p>
        </w:tc>
        <w:tc>
          <w:tcPr>
            <w:tcW w:w="3690" w:type="dxa"/>
          </w:tcPr>
          <w:p w14:paraId="3E44D0F0" w14:textId="77777777" w:rsidR="00142B8D" w:rsidRDefault="00142B8D" w:rsidP="00141E7A">
            <w:r>
              <w:t>Thủ kho</w:t>
            </w:r>
          </w:p>
        </w:tc>
        <w:tc>
          <w:tcPr>
            <w:tcW w:w="4765" w:type="dxa"/>
          </w:tcPr>
          <w:p w14:paraId="71105722" w14:textId="77777777" w:rsidR="00142B8D" w:rsidRDefault="00142B8D" w:rsidP="00141E7A">
            <w:r>
              <w:t>Đăng ký Loại thuốc</w:t>
            </w:r>
          </w:p>
          <w:p w14:paraId="1AEBAC4A" w14:textId="77777777" w:rsidR="00142B8D" w:rsidRDefault="00142B8D" w:rsidP="00141E7A">
            <w:r>
              <w:t>Điều chỉnh giá thuốc</w:t>
            </w:r>
          </w:p>
          <w:p w14:paraId="5E3D4CF3" w14:textId="77777777" w:rsidR="00142B8D" w:rsidRDefault="00142B8D" w:rsidP="00141E7A">
            <w:r>
              <w:t>Lập hóa đơn nhập hàng,bán hàng</w:t>
            </w:r>
          </w:p>
        </w:tc>
      </w:tr>
      <w:tr w:rsidR="00142B8D" w14:paraId="1BB711D6" w14:textId="77777777" w:rsidTr="00141E7A">
        <w:tc>
          <w:tcPr>
            <w:tcW w:w="895" w:type="dxa"/>
          </w:tcPr>
          <w:p w14:paraId="43BB1D7D" w14:textId="77777777" w:rsidR="00142B8D" w:rsidRDefault="00142B8D" w:rsidP="00141E7A">
            <w:r>
              <w:t>3</w:t>
            </w:r>
          </w:p>
        </w:tc>
        <w:tc>
          <w:tcPr>
            <w:tcW w:w="3690" w:type="dxa"/>
          </w:tcPr>
          <w:p w14:paraId="7C670D50" w14:textId="77777777" w:rsidR="00142B8D" w:rsidRDefault="00142B8D" w:rsidP="00141E7A">
            <w:r>
              <w:t>Nhân viên bán hàng</w:t>
            </w:r>
          </w:p>
        </w:tc>
        <w:tc>
          <w:tcPr>
            <w:tcW w:w="4765" w:type="dxa"/>
          </w:tcPr>
          <w:p w14:paraId="1876AC27" w14:textId="77777777" w:rsidR="00142B8D" w:rsidRDefault="00142B8D" w:rsidP="00141E7A">
            <w:r>
              <w:t>Lập hóa đơn bán hàng</w:t>
            </w:r>
          </w:p>
        </w:tc>
      </w:tr>
    </w:tbl>
    <w:p w14:paraId="59340506" w14:textId="77777777" w:rsidR="00142B8D" w:rsidRDefault="00142B8D" w:rsidP="00142B8D">
      <w:pPr>
        <w:pStyle w:val="Caption"/>
      </w:pPr>
      <w:bookmarkStart w:id="190" w:name="_Toc90371883"/>
      <w:bookmarkStart w:id="191" w:name="_Toc90374388"/>
      <w:r>
        <w:t xml:space="preserve">Bảng 3. </w:t>
      </w:r>
      <w:fldSimple w:instr=" SEQ Bảng_3. \* ARABIC ">
        <w:r>
          <w:rPr>
            <w:noProof/>
          </w:rPr>
          <w:t>1</w:t>
        </w:r>
      </w:fldSimple>
      <w:r>
        <w:t xml:space="preserve"> Bảng các tác nhân chính</w:t>
      </w:r>
      <w:bookmarkEnd w:id="190"/>
      <w:bookmarkEnd w:id="191"/>
    </w:p>
    <w:p w14:paraId="3BB19F8E" w14:textId="77777777" w:rsidR="00142B8D" w:rsidRDefault="00142B8D" w:rsidP="00142B8D"/>
    <w:p w14:paraId="2842E567" w14:textId="77777777" w:rsidR="00142B8D" w:rsidRDefault="00142B8D" w:rsidP="00142B8D"/>
    <w:p w14:paraId="29675997" w14:textId="77777777" w:rsidR="00142B8D" w:rsidRDefault="00142B8D" w:rsidP="00142B8D"/>
    <w:p w14:paraId="7CE4C008" w14:textId="77777777" w:rsidR="00142B8D" w:rsidRDefault="00142B8D" w:rsidP="00142B8D"/>
    <w:p w14:paraId="6EA7EC5D" w14:textId="77777777" w:rsidR="00142B8D" w:rsidRDefault="00142B8D" w:rsidP="00142B8D"/>
    <w:p w14:paraId="3B23968F" w14:textId="77777777" w:rsidR="00142B8D" w:rsidRDefault="00142B8D" w:rsidP="00142B8D"/>
    <w:p w14:paraId="5F53BFA4" w14:textId="6363EEF0" w:rsidR="00142B8D" w:rsidRDefault="00142B8D" w:rsidP="00142B8D"/>
    <w:p w14:paraId="0BD26813" w14:textId="696C6E95" w:rsidR="009A00E3" w:rsidRDefault="009A00E3" w:rsidP="00142B8D"/>
    <w:p w14:paraId="7FDB3533" w14:textId="4D137D2A" w:rsidR="009A00E3" w:rsidRDefault="009A00E3" w:rsidP="00142B8D"/>
    <w:p w14:paraId="7FB5A2A0" w14:textId="77777777" w:rsidR="009A00E3" w:rsidRDefault="009A00E3" w:rsidP="00142B8D"/>
    <w:p w14:paraId="2AEBF2A9" w14:textId="77777777" w:rsidR="00142B8D" w:rsidRDefault="00142B8D" w:rsidP="00142B8D"/>
    <w:p w14:paraId="38C90F71" w14:textId="77777777" w:rsidR="00142B8D" w:rsidRDefault="00142B8D" w:rsidP="00142B8D"/>
    <w:p w14:paraId="146237EC" w14:textId="77777777" w:rsidR="00142B8D" w:rsidRDefault="00142B8D" w:rsidP="00142B8D">
      <w:pPr>
        <w:pStyle w:val="Heading2"/>
      </w:pPr>
      <w:bookmarkStart w:id="192" w:name="_Toc90371957"/>
      <w:bookmarkStart w:id="193" w:name="_Toc90654914"/>
      <w:r>
        <w:lastRenderedPageBreak/>
        <w:t>3.2 Thiết kế cơ sở dữ liệu</w:t>
      </w:r>
      <w:bookmarkEnd w:id="192"/>
      <w:bookmarkEnd w:id="193"/>
    </w:p>
    <w:p w14:paraId="1708125B" w14:textId="77777777" w:rsidR="00142B8D" w:rsidRDefault="00142B8D" w:rsidP="00512007">
      <w:pPr>
        <w:pStyle w:val="Heading3"/>
      </w:pPr>
      <w:bookmarkStart w:id="194" w:name="_Toc90371958"/>
      <w:bookmarkStart w:id="195" w:name="_Toc90654915"/>
      <w:r>
        <w:t>3.2.1 Mô hình dữ liệu hệ thống</w:t>
      </w:r>
      <w:bookmarkEnd w:id="194"/>
      <w:bookmarkEnd w:id="195"/>
    </w:p>
    <w:p w14:paraId="2BB4FAB0" w14:textId="77777777" w:rsidR="00142B8D" w:rsidRPr="00341D64" w:rsidRDefault="00142B8D" w:rsidP="00142B8D"/>
    <w:p w14:paraId="5901EC4E" w14:textId="77777777" w:rsidR="00142B8D" w:rsidRDefault="00142B8D" w:rsidP="00142B8D">
      <w:pPr>
        <w:jc w:val="center"/>
      </w:pPr>
      <w:r>
        <w:rPr>
          <w:noProof/>
        </w:rPr>
        <w:drawing>
          <wp:inline distT="0" distB="0" distL="0" distR="0" wp14:anchorId="51B7DC2D" wp14:editId="15869832">
            <wp:extent cx="5943600" cy="36429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 Diagram.drawio (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3642995"/>
                    </a:xfrm>
                    <a:prstGeom prst="rect">
                      <a:avLst/>
                    </a:prstGeom>
                  </pic:spPr>
                </pic:pic>
              </a:graphicData>
            </a:graphic>
          </wp:inline>
        </w:drawing>
      </w:r>
    </w:p>
    <w:p w14:paraId="39D35948" w14:textId="77777777" w:rsidR="00142B8D" w:rsidRDefault="00142B8D" w:rsidP="00142B8D">
      <w:pPr>
        <w:pStyle w:val="Caption"/>
      </w:pPr>
      <w:bookmarkStart w:id="196" w:name="_Toc90371832"/>
      <w:bookmarkStart w:id="197" w:name="_Toc90374110"/>
      <w:r>
        <w:t xml:space="preserve">Hình 3. </w:t>
      </w:r>
      <w:fldSimple w:instr=" SEQ Hình_3. \* ARABIC ">
        <w:r>
          <w:rPr>
            <w:noProof/>
          </w:rPr>
          <w:t>1</w:t>
        </w:r>
      </w:fldSimple>
      <w:r>
        <w:t xml:space="preserve"> Mô hình dữ liệu</w:t>
      </w:r>
      <w:bookmarkEnd w:id="196"/>
      <w:bookmarkEnd w:id="197"/>
    </w:p>
    <w:tbl>
      <w:tblPr>
        <w:tblStyle w:val="TableGrid"/>
        <w:tblW w:w="0" w:type="auto"/>
        <w:tblLook w:val="04A0" w:firstRow="1" w:lastRow="0" w:firstColumn="1" w:lastColumn="0" w:noHBand="0" w:noVBand="1"/>
      </w:tblPr>
      <w:tblGrid>
        <w:gridCol w:w="972"/>
        <w:gridCol w:w="3596"/>
        <w:gridCol w:w="4493"/>
      </w:tblGrid>
      <w:tr w:rsidR="00142B8D" w14:paraId="05633B89" w14:textId="77777777" w:rsidTr="00141E7A">
        <w:tc>
          <w:tcPr>
            <w:tcW w:w="985" w:type="dxa"/>
          </w:tcPr>
          <w:p w14:paraId="7C14FD0A" w14:textId="77777777" w:rsidR="00142B8D" w:rsidRDefault="00142B8D" w:rsidP="00141E7A">
            <w:r>
              <w:t>STT</w:t>
            </w:r>
          </w:p>
        </w:tc>
        <w:tc>
          <w:tcPr>
            <w:tcW w:w="3690" w:type="dxa"/>
          </w:tcPr>
          <w:p w14:paraId="4C3C5953" w14:textId="77777777" w:rsidR="00142B8D" w:rsidRDefault="00142B8D" w:rsidP="00141E7A">
            <w:r>
              <w:t>Tên Bảng</w:t>
            </w:r>
          </w:p>
        </w:tc>
        <w:tc>
          <w:tcPr>
            <w:tcW w:w="4675" w:type="dxa"/>
          </w:tcPr>
          <w:p w14:paraId="423BA62F" w14:textId="77777777" w:rsidR="00142B8D" w:rsidRDefault="00142B8D" w:rsidP="00141E7A">
            <w:r>
              <w:t>Mô tả</w:t>
            </w:r>
          </w:p>
        </w:tc>
      </w:tr>
      <w:tr w:rsidR="00142B8D" w14:paraId="2C4DC52C" w14:textId="77777777" w:rsidTr="00141E7A">
        <w:tc>
          <w:tcPr>
            <w:tcW w:w="985" w:type="dxa"/>
          </w:tcPr>
          <w:p w14:paraId="4AEF9DCF" w14:textId="77777777" w:rsidR="00142B8D" w:rsidRDefault="00142B8D" w:rsidP="00141E7A">
            <w:r>
              <w:t>1</w:t>
            </w:r>
          </w:p>
        </w:tc>
        <w:tc>
          <w:tcPr>
            <w:tcW w:w="3690" w:type="dxa"/>
          </w:tcPr>
          <w:p w14:paraId="6585DA06" w14:textId="77777777" w:rsidR="00142B8D" w:rsidRDefault="00142B8D" w:rsidP="00141E7A">
            <w:r>
              <w:t>Agent</w:t>
            </w:r>
          </w:p>
        </w:tc>
        <w:tc>
          <w:tcPr>
            <w:tcW w:w="4675" w:type="dxa"/>
          </w:tcPr>
          <w:p w14:paraId="5B0A117D" w14:textId="77777777" w:rsidR="00142B8D" w:rsidRDefault="00142B8D" w:rsidP="00141E7A">
            <w:r>
              <w:t>Danh mục đơn vị</w:t>
            </w:r>
          </w:p>
        </w:tc>
      </w:tr>
      <w:tr w:rsidR="00142B8D" w14:paraId="7F787456" w14:textId="77777777" w:rsidTr="00141E7A">
        <w:tc>
          <w:tcPr>
            <w:tcW w:w="985" w:type="dxa"/>
          </w:tcPr>
          <w:p w14:paraId="3E91FDE1" w14:textId="77777777" w:rsidR="00142B8D" w:rsidRDefault="00142B8D" w:rsidP="00141E7A">
            <w:r>
              <w:t>2</w:t>
            </w:r>
          </w:p>
        </w:tc>
        <w:tc>
          <w:tcPr>
            <w:tcW w:w="3690" w:type="dxa"/>
          </w:tcPr>
          <w:p w14:paraId="01C572DD" w14:textId="77777777" w:rsidR="00142B8D" w:rsidRDefault="00142B8D" w:rsidP="00141E7A">
            <w:r>
              <w:t>User</w:t>
            </w:r>
          </w:p>
        </w:tc>
        <w:tc>
          <w:tcPr>
            <w:tcW w:w="4675" w:type="dxa"/>
          </w:tcPr>
          <w:p w14:paraId="0ED43EC3" w14:textId="77777777" w:rsidR="00142B8D" w:rsidRDefault="00142B8D" w:rsidP="00141E7A">
            <w:r>
              <w:t>Danh mục người dùng</w:t>
            </w:r>
          </w:p>
        </w:tc>
      </w:tr>
      <w:tr w:rsidR="00142B8D" w14:paraId="59C31F0A" w14:textId="77777777" w:rsidTr="00141E7A">
        <w:tc>
          <w:tcPr>
            <w:tcW w:w="985" w:type="dxa"/>
          </w:tcPr>
          <w:p w14:paraId="4B14129C" w14:textId="77777777" w:rsidR="00142B8D" w:rsidRDefault="00142B8D" w:rsidP="00141E7A">
            <w:r>
              <w:t>3</w:t>
            </w:r>
          </w:p>
        </w:tc>
        <w:tc>
          <w:tcPr>
            <w:tcW w:w="3690" w:type="dxa"/>
          </w:tcPr>
          <w:p w14:paraId="5C1ABED1" w14:textId="77777777" w:rsidR="00142B8D" w:rsidRDefault="00142B8D" w:rsidP="00141E7A">
            <w:r>
              <w:t>SysMenu</w:t>
            </w:r>
          </w:p>
        </w:tc>
        <w:tc>
          <w:tcPr>
            <w:tcW w:w="4675" w:type="dxa"/>
          </w:tcPr>
          <w:p w14:paraId="09173118" w14:textId="77777777" w:rsidR="00142B8D" w:rsidRDefault="00142B8D" w:rsidP="00141E7A">
            <w:r>
              <w:t>Danh mục chức năng</w:t>
            </w:r>
          </w:p>
        </w:tc>
      </w:tr>
      <w:tr w:rsidR="00142B8D" w14:paraId="5C009D4C" w14:textId="77777777" w:rsidTr="00141E7A">
        <w:tc>
          <w:tcPr>
            <w:tcW w:w="985" w:type="dxa"/>
          </w:tcPr>
          <w:p w14:paraId="2D8A9AC0" w14:textId="77777777" w:rsidR="00142B8D" w:rsidRDefault="00142B8D" w:rsidP="00141E7A">
            <w:r>
              <w:t>4</w:t>
            </w:r>
          </w:p>
        </w:tc>
        <w:tc>
          <w:tcPr>
            <w:tcW w:w="3690" w:type="dxa"/>
          </w:tcPr>
          <w:p w14:paraId="395F829B" w14:textId="77777777" w:rsidR="00142B8D" w:rsidRDefault="00142B8D" w:rsidP="00141E7A">
            <w:r>
              <w:t>SysRole</w:t>
            </w:r>
          </w:p>
        </w:tc>
        <w:tc>
          <w:tcPr>
            <w:tcW w:w="4675" w:type="dxa"/>
          </w:tcPr>
          <w:p w14:paraId="20223965" w14:textId="77777777" w:rsidR="00142B8D" w:rsidRDefault="00142B8D" w:rsidP="00141E7A">
            <w:r>
              <w:t>Danh mục phân quyền</w:t>
            </w:r>
          </w:p>
        </w:tc>
      </w:tr>
      <w:tr w:rsidR="00142B8D" w14:paraId="3BAFD11A" w14:textId="77777777" w:rsidTr="00141E7A">
        <w:tc>
          <w:tcPr>
            <w:tcW w:w="985" w:type="dxa"/>
          </w:tcPr>
          <w:p w14:paraId="1E9F6300" w14:textId="77777777" w:rsidR="00142B8D" w:rsidRDefault="00142B8D" w:rsidP="00141E7A">
            <w:r>
              <w:t>5</w:t>
            </w:r>
          </w:p>
        </w:tc>
        <w:tc>
          <w:tcPr>
            <w:tcW w:w="3690" w:type="dxa"/>
          </w:tcPr>
          <w:p w14:paraId="63A5AA2D" w14:textId="77777777" w:rsidR="00142B8D" w:rsidRDefault="00142B8D" w:rsidP="00141E7A">
            <w:r>
              <w:t>Supplier</w:t>
            </w:r>
          </w:p>
        </w:tc>
        <w:tc>
          <w:tcPr>
            <w:tcW w:w="4675" w:type="dxa"/>
          </w:tcPr>
          <w:p w14:paraId="657E5C82" w14:textId="77777777" w:rsidR="00142B8D" w:rsidRDefault="00142B8D" w:rsidP="00141E7A">
            <w:r>
              <w:t>Danh mục nhà cung cấp</w:t>
            </w:r>
          </w:p>
        </w:tc>
      </w:tr>
      <w:tr w:rsidR="00142B8D" w14:paraId="5E92CD8A" w14:textId="77777777" w:rsidTr="00141E7A">
        <w:tc>
          <w:tcPr>
            <w:tcW w:w="985" w:type="dxa"/>
          </w:tcPr>
          <w:p w14:paraId="62F59F2C" w14:textId="77777777" w:rsidR="00142B8D" w:rsidRDefault="00142B8D" w:rsidP="00141E7A">
            <w:r>
              <w:t>6</w:t>
            </w:r>
          </w:p>
        </w:tc>
        <w:tc>
          <w:tcPr>
            <w:tcW w:w="3690" w:type="dxa"/>
          </w:tcPr>
          <w:p w14:paraId="03E834D4" w14:textId="77777777" w:rsidR="00142B8D" w:rsidRDefault="00142B8D" w:rsidP="00141E7A">
            <w:r>
              <w:t>Medicine</w:t>
            </w:r>
          </w:p>
        </w:tc>
        <w:tc>
          <w:tcPr>
            <w:tcW w:w="4675" w:type="dxa"/>
          </w:tcPr>
          <w:p w14:paraId="7E3F5452" w14:textId="77777777" w:rsidR="00142B8D" w:rsidRDefault="00142B8D" w:rsidP="00141E7A">
            <w:r>
              <w:t>Danh mục thuốc</w:t>
            </w:r>
          </w:p>
        </w:tc>
      </w:tr>
      <w:tr w:rsidR="00142B8D" w14:paraId="5156F10E" w14:textId="77777777" w:rsidTr="00141E7A">
        <w:tc>
          <w:tcPr>
            <w:tcW w:w="985" w:type="dxa"/>
          </w:tcPr>
          <w:p w14:paraId="40E41BCC" w14:textId="77777777" w:rsidR="00142B8D" w:rsidRDefault="00142B8D" w:rsidP="00141E7A">
            <w:r>
              <w:t>7</w:t>
            </w:r>
          </w:p>
        </w:tc>
        <w:tc>
          <w:tcPr>
            <w:tcW w:w="3690" w:type="dxa"/>
          </w:tcPr>
          <w:p w14:paraId="0A0B33D5" w14:textId="77777777" w:rsidR="00142B8D" w:rsidRDefault="00142B8D" w:rsidP="00141E7A">
            <w:r>
              <w:t>Inventory</w:t>
            </w:r>
          </w:p>
        </w:tc>
        <w:tc>
          <w:tcPr>
            <w:tcW w:w="4675" w:type="dxa"/>
          </w:tcPr>
          <w:p w14:paraId="6AD03A3C" w14:textId="77777777" w:rsidR="00142B8D" w:rsidRDefault="00142B8D" w:rsidP="00141E7A">
            <w:r>
              <w:t>Danh mục kho hàng</w:t>
            </w:r>
          </w:p>
        </w:tc>
      </w:tr>
      <w:tr w:rsidR="00142B8D" w14:paraId="64F58BB5" w14:textId="77777777" w:rsidTr="00141E7A">
        <w:tc>
          <w:tcPr>
            <w:tcW w:w="985" w:type="dxa"/>
          </w:tcPr>
          <w:p w14:paraId="0F6A773D" w14:textId="77777777" w:rsidR="00142B8D" w:rsidRDefault="00142B8D" w:rsidP="00141E7A">
            <w:r>
              <w:t>8</w:t>
            </w:r>
          </w:p>
        </w:tc>
        <w:tc>
          <w:tcPr>
            <w:tcW w:w="3690" w:type="dxa"/>
          </w:tcPr>
          <w:p w14:paraId="026D07C6" w14:textId="77777777" w:rsidR="00142B8D" w:rsidRDefault="00142B8D" w:rsidP="00141E7A">
            <w:r>
              <w:t>Invoice</w:t>
            </w:r>
          </w:p>
        </w:tc>
        <w:tc>
          <w:tcPr>
            <w:tcW w:w="4675" w:type="dxa"/>
          </w:tcPr>
          <w:p w14:paraId="2BCFFBA4" w14:textId="77777777" w:rsidR="00142B8D" w:rsidRDefault="00142B8D" w:rsidP="00141E7A">
            <w:r>
              <w:t>Hóa đơn</w:t>
            </w:r>
          </w:p>
        </w:tc>
      </w:tr>
      <w:tr w:rsidR="00142B8D" w14:paraId="5810A204" w14:textId="77777777" w:rsidTr="00141E7A">
        <w:tc>
          <w:tcPr>
            <w:tcW w:w="985" w:type="dxa"/>
          </w:tcPr>
          <w:p w14:paraId="3AFD9A63" w14:textId="77777777" w:rsidR="00142B8D" w:rsidRDefault="00142B8D" w:rsidP="00141E7A">
            <w:r>
              <w:t>9</w:t>
            </w:r>
          </w:p>
        </w:tc>
        <w:tc>
          <w:tcPr>
            <w:tcW w:w="3690" w:type="dxa"/>
          </w:tcPr>
          <w:p w14:paraId="2E189691" w14:textId="77777777" w:rsidR="00142B8D" w:rsidRDefault="00142B8D" w:rsidP="00141E7A">
            <w:r>
              <w:t>InvoiceDetail</w:t>
            </w:r>
          </w:p>
        </w:tc>
        <w:tc>
          <w:tcPr>
            <w:tcW w:w="4675" w:type="dxa"/>
          </w:tcPr>
          <w:p w14:paraId="005500E9" w14:textId="77777777" w:rsidR="00142B8D" w:rsidRDefault="00142B8D" w:rsidP="00141E7A">
            <w:r>
              <w:t>Chi tiết hóa đơn</w:t>
            </w:r>
          </w:p>
        </w:tc>
      </w:tr>
      <w:tr w:rsidR="00142B8D" w14:paraId="7E5F0933" w14:textId="77777777" w:rsidTr="00141E7A">
        <w:tc>
          <w:tcPr>
            <w:tcW w:w="985" w:type="dxa"/>
          </w:tcPr>
          <w:p w14:paraId="11245637" w14:textId="77777777" w:rsidR="00142B8D" w:rsidRDefault="00142B8D" w:rsidP="00141E7A">
            <w:r>
              <w:t>10</w:t>
            </w:r>
          </w:p>
        </w:tc>
        <w:tc>
          <w:tcPr>
            <w:tcW w:w="3690" w:type="dxa"/>
          </w:tcPr>
          <w:p w14:paraId="3A0C26EA" w14:textId="77777777" w:rsidR="00142B8D" w:rsidRDefault="00142B8D" w:rsidP="00141E7A">
            <w:r>
              <w:t>Payment</w:t>
            </w:r>
          </w:p>
        </w:tc>
        <w:tc>
          <w:tcPr>
            <w:tcW w:w="4675" w:type="dxa"/>
          </w:tcPr>
          <w:p w14:paraId="7F3DBBEA" w14:textId="77777777" w:rsidR="00142B8D" w:rsidRDefault="00142B8D" w:rsidP="00141E7A">
            <w:r>
              <w:t>Ghi lại lịch sự thanh toán cho NCC</w:t>
            </w:r>
          </w:p>
        </w:tc>
      </w:tr>
    </w:tbl>
    <w:p w14:paraId="1EF0D9D9" w14:textId="4571B441" w:rsidR="00142B8D" w:rsidRDefault="00142B8D" w:rsidP="00142B8D">
      <w:pPr>
        <w:pStyle w:val="Caption"/>
      </w:pPr>
      <w:bookmarkStart w:id="198" w:name="_Toc90371884"/>
      <w:bookmarkStart w:id="199" w:name="_Toc90374389"/>
      <w:r>
        <w:t xml:space="preserve">Bảng 3. </w:t>
      </w:r>
      <w:fldSimple w:instr=" SEQ Bảng_3. \* ARABIC ">
        <w:r>
          <w:rPr>
            <w:noProof/>
          </w:rPr>
          <w:t>2</w:t>
        </w:r>
      </w:fldSimple>
      <w:r>
        <w:t xml:space="preserve"> Bảng các table trong hệ thống</w:t>
      </w:r>
      <w:bookmarkEnd w:id="198"/>
      <w:bookmarkEnd w:id="199"/>
    </w:p>
    <w:p w14:paraId="361D0651" w14:textId="286A20B3" w:rsidR="001666BB" w:rsidRDefault="001666BB" w:rsidP="001666BB">
      <w:pPr>
        <w:rPr>
          <w:lang w:eastAsia="ko-KR"/>
        </w:rPr>
      </w:pPr>
    </w:p>
    <w:p w14:paraId="0A7548F9" w14:textId="63E5594D" w:rsidR="001666BB" w:rsidRDefault="001666BB" w:rsidP="001666BB">
      <w:pPr>
        <w:rPr>
          <w:lang w:eastAsia="ko-KR"/>
        </w:rPr>
      </w:pPr>
    </w:p>
    <w:p w14:paraId="709FBAD5" w14:textId="1F7EC106" w:rsidR="001666BB" w:rsidRDefault="001666BB" w:rsidP="001666BB">
      <w:pPr>
        <w:rPr>
          <w:lang w:eastAsia="ko-KR"/>
        </w:rPr>
      </w:pPr>
    </w:p>
    <w:p w14:paraId="5CBFB8E7" w14:textId="77777777" w:rsidR="001666BB" w:rsidRPr="001666BB" w:rsidRDefault="001666BB" w:rsidP="001666BB">
      <w:pPr>
        <w:rPr>
          <w:lang w:eastAsia="ko-KR"/>
        </w:rPr>
      </w:pPr>
    </w:p>
    <w:p w14:paraId="18E2181A" w14:textId="77777777" w:rsidR="00142B8D" w:rsidRDefault="00142B8D" w:rsidP="00142B8D">
      <w:pPr>
        <w:pStyle w:val="Heading3"/>
      </w:pPr>
      <w:bookmarkStart w:id="200" w:name="_Toc90371959"/>
      <w:bookmarkStart w:id="201" w:name="_Toc90654916"/>
      <w:r>
        <w:lastRenderedPageBreak/>
        <w:t>3.2.2 Đặc tả các bảng trong hệ thống</w:t>
      </w:r>
      <w:bookmarkEnd w:id="200"/>
      <w:bookmarkEnd w:id="201"/>
    </w:p>
    <w:p w14:paraId="34C34EC0" w14:textId="77777777" w:rsidR="00142B8D" w:rsidRDefault="00142B8D" w:rsidP="00142B8D">
      <w:pPr>
        <w:pStyle w:val="Heading4"/>
      </w:pPr>
      <w:r>
        <w:t>3.2.2.1 Danh mục đơn vị</w:t>
      </w:r>
    </w:p>
    <w:p w14:paraId="43B0E328" w14:textId="77777777" w:rsidR="00142B8D" w:rsidRDefault="00142B8D" w:rsidP="00DD245F">
      <w:pPr>
        <w:pStyle w:val="ListParagraph"/>
        <w:numPr>
          <w:ilvl w:val="0"/>
          <w:numId w:val="14"/>
        </w:numPr>
        <w:spacing w:after="160" w:line="259" w:lineRule="auto"/>
      </w:pPr>
      <w:r>
        <w:t>Mục đích:</w:t>
      </w:r>
    </w:p>
    <w:p w14:paraId="74075357" w14:textId="77777777" w:rsidR="00142B8D" w:rsidRDefault="00142B8D" w:rsidP="00142B8D">
      <w:pPr>
        <w:ind w:left="720"/>
      </w:pPr>
      <w:r>
        <w:t>+  Quản lý danh sách đơn vị của hệ thống</w:t>
      </w:r>
    </w:p>
    <w:p w14:paraId="58151A54" w14:textId="77777777" w:rsidR="00142B8D" w:rsidRDefault="00142B8D" w:rsidP="00DD245F">
      <w:pPr>
        <w:pStyle w:val="ListParagraph"/>
        <w:numPr>
          <w:ilvl w:val="0"/>
          <w:numId w:val="14"/>
        </w:numPr>
        <w:spacing w:after="160" w:line="259" w:lineRule="auto"/>
      </w:pPr>
      <w:r>
        <w:t>Tên bảng: Agent</w:t>
      </w:r>
    </w:p>
    <w:tbl>
      <w:tblPr>
        <w:tblStyle w:val="TableGrid"/>
        <w:tblW w:w="0" w:type="auto"/>
        <w:tblLook w:val="04A0" w:firstRow="1" w:lastRow="0" w:firstColumn="1" w:lastColumn="0" w:noHBand="0" w:noVBand="1"/>
      </w:tblPr>
      <w:tblGrid>
        <w:gridCol w:w="747"/>
        <w:gridCol w:w="2837"/>
        <w:gridCol w:w="714"/>
        <w:gridCol w:w="1124"/>
        <w:gridCol w:w="1927"/>
        <w:gridCol w:w="1712"/>
      </w:tblGrid>
      <w:tr w:rsidR="00142B8D" w14:paraId="30F32A9C" w14:textId="77777777" w:rsidTr="00141E7A">
        <w:tc>
          <w:tcPr>
            <w:tcW w:w="746" w:type="dxa"/>
          </w:tcPr>
          <w:p w14:paraId="3C9FEDBF" w14:textId="77777777" w:rsidR="00142B8D" w:rsidRDefault="00142B8D" w:rsidP="00141E7A">
            <w:pPr>
              <w:jc w:val="center"/>
            </w:pPr>
            <w:r w:rsidRPr="002A2F5E">
              <w:rPr>
                <w:b/>
              </w:rPr>
              <w:t>STT</w:t>
            </w:r>
          </w:p>
        </w:tc>
        <w:tc>
          <w:tcPr>
            <w:tcW w:w="2943" w:type="dxa"/>
          </w:tcPr>
          <w:p w14:paraId="5E707B12" w14:textId="77777777" w:rsidR="00142B8D" w:rsidRPr="002A2F5E" w:rsidRDefault="00142B8D" w:rsidP="00141E7A">
            <w:pPr>
              <w:jc w:val="center"/>
              <w:rPr>
                <w:b/>
              </w:rPr>
            </w:pPr>
            <w:r w:rsidRPr="002A2F5E">
              <w:rPr>
                <w:b/>
              </w:rPr>
              <w:t>Tên trường</w:t>
            </w:r>
          </w:p>
        </w:tc>
        <w:tc>
          <w:tcPr>
            <w:tcW w:w="717" w:type="dxa"/>
          </w:tcPr>
          <w:p w14:paraId="1C2E54B5" w14:textId="77777777" w:rsidR="00142B8D" w:rsidRPr="002A2F5E" w:rsidRDefault="00142B8D" w:rsidP="00141E7A">
            <w:pPr>
              <w:jc w:val="center"/>
              <w:rPr>
                <w:b/>
              </w:rPr>
            </w:pPr>
            <w:r w:rsidRPr="002A2F5E">
              <w:rPr>
                <w:b/>
              </w:rPr>
              <w:t>Key</w:t>
            </w:r>
          </w:p>
        </w:tc>
        <w:tc>
          <w:tcPr>
            <w:tcW w:w="1146" w:type="dxa"/>
          </w:tcPr>
          <w:p w14:paraId="38745E33" w14:textId="77777777" w:rsidR="00142B8D" w:rsidRPr="002A2F5E" w:rsidRDefault="00142B8D" w:rsidP="00141E7A">
            <w:pPr>
              <w:jc w:val="center"/>
              <w:rPr>
                <w:b/>
              </w:rPr>
            </w:pPr>
            <w:r w:rsidRPr="002A2F5E">
              <w:rPr>
                <w:b/>
              </w:rPr>
              <w:t>NULL</w:t>
            </w:r>
          </w:p>
        </w:tc>
        <w:tc>
          <w:tcPr>
            <w:tcW w:w="1927" w:type="dxa"/>
          </w:tcPr>
          <w:p w14:paraId="634E9814" w14:textId="77777777" w:rsidR="00142B8D" w:rsidRPr="002A2F5E" w:rsidRDefault="00142B8D" w:rsidP="00141E7A">
            <w:pPr>
              <w:rPr>
                <w:b/>
              </w:rPr>
            </w:pPr>
            <w:r w:rsidRPr="002A2F5E">
              <w:rPr>
                <w:b/>
              </w:rPr>
              <w:t>Định dạng</w:t>
            </w:r>
          </w:p>
        </w:tc>
        <w:tc>
          <w:tcPr>
            <w:tcW w:w="1871" w:type="dxa"/>
          </w:tcPr>
          <w:p w14:paraId="592D1107" w14:textId="77777777" w:rsidR="00142B8D" w:rsidRPr="002A2F5E" w:rsidRDefault="00142B8D" w:rsidP="00141E7A">
            <w:pPr>
              <w:jc w:val="center"/>
              <w:rPr>
                <w:b/>
              </w:rPr>
            </w:pPr>
            <w:r w:rsidRPr="002A2F5E">
              <w:rPr>
                <w:b/>
              </w:rPr>
              <w:t>Mô tả</w:t>
            </w:r>
          </w:p>
        </w:tc>
      </w:tr>
      <w:tr w:rsidR="00142B8D" w14:paraId="2F783FFA" w14:textId="77777777" w:rsidTr="00141E7A">
        <w:tc>
          <w:tcPr>
            <w:tcW w:w="746" w:type="dxa"/>
          </w:tcPr>
          <w:p w14:paraId="7BB6802E" w14:textId="77777777" w:rsidR="00142B8D" w:rsidRDefault="00142B8D" w:rsidP="00141E7A">
            <w:pPr>
              <w:jc w:val="left"/>
            </w:pPr>
            <w:r>
              <w:t>1</w:t>
            </w:r>
          </w:p>
        </w:tc>
        <w:tc>
          <w:tcPr>
            <w:tcW w:w="2943" w:type="dxa"/>
          </w:tcPr>
          <w:p w14:paraId="236058ED" w14:textId="77777777" w:rsidR="00142B8D" w:rsidRDefault="00142B8D" w:rsidP="00141E7A">
            <w:pPr>
              <w:ind w:firstLine="720"/>
              <w:jc w:val="left"/>
            </w:pPr>
            <w:r>
              <w:t>AgentCode</w:t>
            </w:r>
          </w:p>
        </w:tc>
        <w:tc>
          <w:tcPr>
            <w:tcW w:w="717" w:type="dxa"/>
          </w:tcPr>
          <w:p w14:paraId="42404B72" w14:textId="77777777" w:rsidR="00142B8D" w:rsidRDefault="00142B8D" w:rsidP="00141E7A">
            <w:pPr>
              <w:jc w:val="left"/>
            </w:pPr>
            <w:r>
              <w:t>Y</w:t>
            </w:r>
          </w:p>
        </w:tc>
        <w:tc>
          <w:tcPr>
            <w:tcW w:w="1146" w:type="dxa"/>
          </w:tcPr>
          <w:p w14:paraId="379B3BF7" w14:textId="77777777" w:rsidR="00142B8D" w:rsidRDefault="00142B8D" w:rsidP="00141E7A">
            <w:pPr>
              <w:jc w:val="left"/>
            </w:pPr>
            <w:r>
              <w:t>N</w:t>
            </w:r>
          </w:p>
        </w:tc>
        <w:tc>
          <w:tcPr>
            <w:tcW w:w="1927" w:type="dxa"/>
          </w:tcPr>
          <w:p w14:paraId="59584D9E" w14:textId="77777777" w:rsidR="00142B8D" w:rsidRDefault="00142B8D" w:rsidP="00141E7A">
            <w:pPr>
              <w:jc w:val="left"/>
            </w:pPr>
            <w:r>
              <w:t>Varchar(20)</w:t>
            </w:r>
          </w:p>
        </w:tc>
        <w:tc>
          <w:tcPr>
            <w:tcW w:w="1871" w:type="dxa"/>
          </w:tcPr>
          <w:p w14:paraId="2BA68CE7" w14:textId="77777777" w:rsidR="00142B8D" w:rsidRDefault="00142B8D" w:rsidP="00141E7A">
            <w:pPr>
              <w:jc w:val="left"/>
            </w:pPr>
            <w:r>
              <w:t>ID</w:t>
            </w:r>
          </w:p>
        </w:tc>
      </w:tr>
      <w:tr w:rsidR="00142B8D" w14:paraId="0E964B65" w14:textId="77777777" w:rsidTr="00141E7A">
        <w:tc>
          <w:tcPr>
            <w:tcW w:w="746" w:type="dxa"/>
          </w:tcPr>
          <w:p w14:paraId="333B2D4B" w14:textId="77777777" w:rsidR="00142B8D" w:rsidRDefault="00142B8D" w:rsidP="00141E7A">
            <w:pPr>
              <w:jc w:val="left"/>
            </w:pPr>
            <w:r>
              <w:t>2</w:t>
            </w:r>
          </w:p>
        </w:tc>
        <w:tc>
          <w:tcPr>
            <w:tcW w:w="2943" w:type="dxa"/>
          </w:tcPr>
          <w:p w14:paraId="00455710" w14:textId="77777777" w:rsidR="00142B8D" w:rsidRDefault="00142B8D" w:rsidP="00141E7A">
            <w:pPr>
              <w:jc w:val="center"/>
            </w:pPr>
            <w:r>
              <w:t>NameAgent</w:t>
            </w:r>
          </w:p>
        </w:tc>
        <w:tc>
          <w:tcPr>
            <w:tcW w:w="717" w:type="dxa"/>
          </w:tcPr>
          <w:p w14:paraId="7F29B8DB" w14:textId="77777777" w:rsidR="00142B8D" w:rsidRDefault="00142B8D" w:rsidP="00141E7A">
            <w:pPr>
              <w:jc w:val="left"/>
            </w:pPr>
            <w:r>
              <w:t>N</w:t>
            </w:r>
          </w:p>
        </w:tc>
        <w:tc>
          <w:tcPr>
            <w:tcW w:w="1146" w:type="dxa"/>
          </w:tcPr>
          <w:p w14:paraId="7EA5A4AA" w14:textId="77777777" w:rsidR="00142B8D" w:rsidRDefault="00142B8D" w:rsidP="00141E7A">
            <w:pPr>
              <w:jc w:val="left"/>
            </w:pPr>
            <w:r>
              <w:t>N</w:t>
            </w:r>
          </w:p>
        </w:tc>
        <w:tc>
          <w:tcPr>
            <w:tcW w:w="1927" w:type="dxa"/>
          </w:tcPr>
          <w:p w14:paraId="33AB06C5" w14:textId="77777777" w:rsidR="00142B8D" w:rsidRDefault="00142B8D" w:rsidP="00141E7A">
            <w:pPr>
              <w:jc w:val="left"/>
            </w:pPr>
            <w:r>
              <w:t>NvarChar(200)</w:t>
            </w:r>
          </w:p>
        </w:tc>
        <w:tc>
          <w:tcPr>
            <w:tcW w:w="1871" w:type="dxa"/>
          </w:tcPr>
          <w:p w14:paraId="432F7488" w14:textId="77777777" w:rsidR="00142B8D" w:rsidRDefault="00142B8D" w:rsidP="00141E7A">
            <w:pPr>
              <w:jc w:val="left"/>
            </w:pPr>
            <w:r>
              <w:t>Tên đơn vị</w:t>
            </w:r>
          </w:p>
        </w:tc>
      </w:tr>
      <w:tr w:rsidR="00142B8D" w14:paraId="7A3CBE27" w14:textId="77777777" w:rsidTr="00141E7A">
        <w:tc>
          <w:tcPr>
            <w:tcW w:w="746" w:type="dxa"/>
          </w:tcPr>
          <w:p w14:paraId="36D707D5" w14:textId="77777777" w:rsidR="00142B8D" w:rsidRDefault="00142B8D" w:rsidP="00141E7A">
            <w:pPr>
              <w:jc w:val="left"/>
            </w:pPr>
            <w:r>
              <w:t>3</w:t>
            </w:r>
          </w:p>
        </w:tc>
        <w:tc>
          <w:tcPr>
            <w:tcW w:w="2943" w:type="dxa"/>
          </w:tcPr>
          <w:p w14:paraId="72543B4F" w14:textId="77777777" w:rsidR="00142B8D" w:rsidRDefault="00142B8D" w:rsidP="00141E7A">
            <w:pPr>
              <w:jc w:val="center"/>
            </w:pPr>
            <w:r>
              <w:t>AdressAgent</w:t>
            </w:r>
          </w:p>
        </w:tc>
        <w:tc>
          <w:tcPr>
            <w:tcW w:w="717" w:type="dxa"/>
          </w:tcPr>
          <w:p w14:paraId="24744A19" w14:textId="77777777" w:rsidR="00142B8D" w:rsidRDefault="00142B8D" w:rsidP="00141E7A">
            <w:pPr>
              <w:jc w:val="left"/>
            </w:pPr>
            <w:r>
              <w:t>N</w:t>
            </w:r>
          </w:p>
        </w:tc>
        <w:tc>
          <w:tcPr>
            <w:tcW w:w="1146" w:type="dxa"/>
          </w:tcPr>
          <w:p w14:paraId="1C4B796D" w14:textId="77777777" w:rsidR="00142B8D" w:rsidRDefault="00142B8D" w:rsidP="00141E7A">
            <w:pPr>
              <w:jc w:val="left"/>
            </w:pPr>
            <w:r>
              <w:t>N</w:t>
            </w:r>
          </w:p>
        </w:tc>
        <w:tc>
          <w:tcPr>
            <w:tcW w:w="1927" w:type="dxa"/>
          </w:tcPr>
          <w:p w14:paraId="167E03FF" w14:textId="77777777" w:rsidR="00142B8D" w:rsidRDefault="00142B8D" w:rsidP="00141E7A">
            <w:pPr>
              <w:jc w:val="left"/>
            </w:pPr>
            <w:r>
              <w:t>NvarChar(200)</w:t>
            </w:r>
          </w:p>
        </w:tc>
        <w:tc>
          <w:tcPr>
            <w:tcW w:w="1871" w:type="dxa"/>
          </w:tcPr>
          <w:p w14:paraId="7B6C065B" w14:textId="77777777" w:rsidR="00142B8D" w:rsidRDefault="00142B8D" w:rsidP="00141E7A">
            <w:pPr>
              <w:jc w:val="center"/>
            </w:pPr>
            <w:r>
              <w:t>Địa chỉ đơn vị</w:t>
            </w:r>
          </w:p>
        </w:tc>
      </w:tr>
      <w:tr w:rsidR="00142B8D" w14:paraId="05CA086C" w14:textId="77777777" w:rsidTr="00141E7A">
        <w:tc>
          <w:tcPr>
            <w:tcW w:w="746" w:type="dxa"/>
          </w:tcPr>
          <w:p w14:paraId="0757C9FE" w14:textId="77777777" w:rsidR="00142B8D" w:rsidRDefault="00142B8D" w:rsidP="00141E7A">
            <w:pPr>
              <w:jc w:val="left"/>
            </w:pPr>
            <w:r>
              <w:t>4</w:t>
            </w:r>
          </w:p>
        </w:tc>
        <w:tc>
          <w:tcPr>
            <w:tcW w:w="2943" w:type="dxa"/>
          </w:tcPr>
          <w:p w14:paraId="4DECD76F" w14:textId="77777777" w:rsidR="00142B8D" w:rsidRDefault="00142B8D" w:rsidP="00141E7A">
            <w:pPr>
              <w:jc w:val="center"/>
            </w:pPr>
            <w:r>
              <w:t>PhoneAgent</w:t>
            </w:r>
          </w:p>
        </w:tc>
        <w:tc>
          <w:tcPr>
            <w:tcW w:w="717" w:type="dxa"/>
          </w:tcPr>
          <w:p w14:paraId="1211A614" w14:textId="77777777" w:rsidR="00142B8D" w:rsidRDefault="00142B8D" w:rsidP="00141E7A">
            <w:pPr>
              <w:jc w:val="left"/>
            </w:pPr>
            <w:r>
              <w:t>N</w:t>
            </w:r>
          </w:p>
        </w:tc>
        <w:tc>
          <w:tcPr>
            <w:tcW w:w="1146" w:type="dxa"/>
          </w:tcPr>
          <w:p w14:paraId="4A1CFE32" w14:textId="77777777" w:rsidR="00142B8D" w:rsidRDefault="00142B8D" w:rsidP="00141E7A">
            <w:pPr>
              <w:jc w:val="left"/>
            </w:pPr>
            <w:r>
              <w:t>N</w:t>
            </w:r>
          </w:p>
        </w:tc>
        <w:tc>
          <w:tcPr>
            <w:tcW w:w="1927" w:type="dxa"/>
          </w:tcPr>
          <w:p w14:paraId="55508F17" w14:textId="77777777" w:rsidR="00142B8D" w:rsidRDefault="00142B8D" w:rsidP="00141E7A">
            <w:pPr>
              <w:jc w:val="left"/>
            </w:pPr>
            <w:r>
              <w:t>NvarChar(200)</w:t>
            </w:r>
          </w:p>
        </w:tc>
        <w:tc>
          <w:tcPr>
            <w:tcW w:w="1871" w:type="dxa"/>
          </w:tcPr>
          <w:p w14:paraId="0E8E57C6" w14:textId="77777777" w:rsidR="00142B8D" w:rsidRDefault="00142B8D" w:rsidP="00141E7A">
            <w:pPr>
              <w:jc w:val="center"/>
            </w:pPr>
            <w:r>
              <w:t>Điện thoại đơn vị</w:t>
            </w:r>
          </w:p>
        </w:tc>
      </w:tr>
    </w:tbl>
    <w:p w14:paraId="32B1C145" w14:textId="77777777" w:rsidR="00142B8D" w:rsidRDefault="00142B8D" w:rsidP="00142B8D">
      <w:pPr>
        <w:pStyle w:val="Caption"/>
      </w:pPr>
      <w:bookmarkStart w:id="202" w:name="_Toc90371885"/>
      <w:bookmarkStart w:id="203" w:name="_Toc90374390"/>
      <w:r>
        <w:t xml:space="preserve">Bảng 3. </w:t>
      </w:r>
      <w:fldSimple w:instr=" SEQ Bảng_3. \* ARABIC ">
        <w:r>
          <w:rPr>
            <w:noProof/>
          </w:rPr>
          <w:t>3</w:t>
        </w:r>
      </w:fldSimple>
      <w:r>
        <w:t xml:space="preserve"> Chi tiết bảng đơn vị</w:t>
      </w:r>
      <w:bookmarkEnd w:id="202"/>
      <w:bookmarkEnd w:id="203"/>
    </w:p>
    <w:p w14:paraId="68504A15" w14:textId="77777777" w:rsidR="00142B8D" w:rsidRDefault="00142B8D" w:rsidP="00142B8D">
      <w:pPr>
        <w:pStyle w:val="Heading4"/>
      </w:pPr>
      <w:r>
        <w:t>3.2.2.2 Danh mục người dùng</w:t>
      </w:r>
    </w:p>
    <w:p w14:paraId="6B36F58C" w14:textId="77777777" w:rsidR="00142B8D" w:rsidRDefault="00142B8D" w:rsidP="00DD245F">
      <w:pPr>
        <w:pStyle w:val="ListParagraph"/>
        <w:numPr>
          <w:ilvl w:val="0"/>
          <w:numId w:val="14"/>
        </w:numPr>
        <w:spacing w:after="160" w:line="259" w:lineRule="auto"/>
      </w:pPr>
      <w:r>
        <w:t>Mục đích:</w:t>
      </w:r>
    </w:p>
    <w:p w14:paraId="3676E79B" w14:textId="77777777" w:rsidR="00142B8D" w:rsidRDefault="00142B8D" w:rsidP="00DD245F">
      <w:pPr>
        <w:pStyle w:val="ListParagraph"/>
        <w:numPr>
          <w:ilvl w:val="1"/>
          <w:numId w:val="14"/>
        </w:numPr>
        <w:spacing w:after="160" w:line="259" w:lineRule="auto"/>
      </w:pPr>
      <w:r>
        <w:t>Quản Lý danh sách người dùng hệ thống</w:t>
      </w:r>
    </w:p>
    <w:p w14:paraId="0AA006F2" w14:textId="77777777" w:rsidR="00142B8D" w:rsidRDefault="00142B8D" w:rsidP="00DD245F">
      <w:pPr>
        <w:pStyle w:val="ListParagraph"/>
        <w:numPr>
          <w:ilvl w:val="0"/>
          <w:numId w:val="14"/>
        </w:numPr>
        <w:spacing w:after="160" w:line="259" w:lineRule="auto"/>
      </w:pPr>
      <w:r>
        <w:t>Tên bảng: User</w:t>
      </w:r>
    </w:p>
    <w:tbl>
      <w:tblPr>
        <w:tblStyle w:val="TableGrid"/>
        <w:tblW w:w="0" w:type="auto"/>
        <w:tblLook w:val="04A0" w:firstRow="1" w:lastRow="0" w:firstColumn="1" w:lastColumn="0" w:noHBand="0" w:noVBand="1"/>
      </w:tblPr>
      <w:tblGrid>
        <w:gridCol w:w="746"/>
        <w:gridCol w:w="2786"/>
        <w:gridCol w:w="714"/>
        <w:gridCol w:w="1117"/>
        <w:gridCol w:w="1927"/>
        <w:gridCol w:w="1771"/>
      </w:tblGrid>
      <w:tr w:rsidR="00142B8D" w14:paraId="2E717F6B" w14:textId="77777777" w:rsidTr="00141E7A">
        <w:tc>
          <w:tcPr>
            <w:tcW w:w="746" w:type="dxa"/>
          </w:tcPr>
          <w:p w14:paraId="38371907" w14:textId="77777777" w:rsidR="00142B8D" w:rsidRDefault="00142B8D" w:rsidP="00141E7A">
            <w:pPr>
              <w:jc w:val="center"/>
            </w:pPr>
            <w:r w:rsidRPr="002A2F5E">
              <w:rPr>
                <w:b/>
              </w:rPr>
              <w:t>STT</w:t>
            </w:r>
          </w:p>
        </w:tc>
        <w:tc>
          <w:tcPr>
            <w:tcW w:w="2943" w:type="dxa"/>
          </w:tcPr>
          <w:p w14:paraId="34C7F457" w14:textId="77777777" w:rsidR="00142B8D" w:rsidRPr="002A2F5E" w:rsidRDefault="00142B8D" w:rsidP="00141E7A">
            <w:pPr>
              <w:jc w:val="center"/>
              <w:rPr>
                <w:b/>
              </w:rPr>
            </w:pPr>
            <w:r w:rsidRPr="002A2F5E">
              <w:rPr>
                <w:b/>
              </w:rPr>
              <w:t>Tên trường</w:t>
            </w:r>
          </w:p>
        </w:tc>
        <w:tc>
          <w:tcPr>
            <w:tcW w:w="717" w:type="dxa"/>
          </w:tcPr>
          <w:p w14:paraId="75F57C6D" w14:textId="77777777" w:rsidR="00142B8D" w:rsidRPr="002A2F5E" w:rsidRDefault="00142B8D" w:rsidP="00141E7A">
            <w:pPr>
              <w:jc w:val="center"/>
              <w:rPr>
                <w:b/>
              </w:rPr>
            </w:pPr>
            <w:r w:rsidRPr="002A2F5E">
              <w:rPr>
                <w:b/>
              </w:rPr>
              <w:t>Key</w:t>
            </w:r>
          </w:p>
        </w:tc>
        <w:tc>
          <w:tcPr>
            <w:tcW w:w="1146" w:type="dxa"/>
          </w:tcPr>
          <w:p w14:paraId="65B36518" w14:textId="77777777" w:rsidR="00142B8D" w:rsidRPr="002A2F5E" w:rsidRDefault="00142B8D" w:rsidP="00141E7A">
            <w:pPr>
              <w:jc w:val="center"/>
              <w:rPr>
                <w:b/>
              </w:rPr>
            </w:pPr>
            <w:r w:rsidRPr="002A2F5E">
              <w:rPr>
                <w:b/>
              </w:rPr>
              <w:t>NULL</w:t>
            </w:r>
          </w:p>
        </w:tc>
        <w:tc>
          <w:tcPr>
            <w:tcW w:w="1927" w:type="dxa"/>
          </w:tcPr>
          <w:p w14:paraId="2E3A4188" w14:textId="77777777" w:rsidR="00142B8D" w:rsidRPr="002A2F5E" w:rsidRDefault="00142B8D" w:rsidP="00141E7A">
            <w:pPr>
              <w:rPr>
                <w:b/>
              </w:rPr>
            </w:pPr>
            <w:r w:rsidRPr="002A2F5E">
              <w:rPr>
                <w:b/>
              </w:rPr>
              <w:t>Định dạng</w:t>
            </w:r>
          </w:p>
        </w:tc>
        <w:tc>
          <w:tcPr>
            <w:tcW w:w="1871" w:type="dxa"/>
          </w:tcPr>
          <w:p w14:paraId="0BF0C2E5" w14:textId="77777777" w:rsidR="00142B8D" w:rsidRPr="002A2F5E" w:rsidRDefault="00142B8D" w:rsidP="00141E7A">
            <w:pPr>
              <w:jc w:val="center"/>
              <w:rPr>
                <w:b/>
              </w:rPr>
            </w:pPr>
            <w:r w:rsidRPr="002A2F5E">
              <w:rPr>
                <w:b/>
              </w:rPr>
              <w:t>Mô tả</w:t>
            </w:r>
          </w:p>
        </w:tc>
      </w:tr>
      <w:tr w:rsidR="00142B8D" w14:paraId="44B9818E" w14:textId="77777777" w:rsidTr="00141E7A">
        <w:tc>
          <w:tcPr>
            <w:tcW w:w="746" w:type="dxa"/>
          </w:tcPr>
          <w:p w14:paraId="5331F680" w14:textId="77777777" w:rsidR="00142B8D" w:rsidRDefault="00142B8D" w:rsidP="00141E7A">
            <w:pPr>
              <w:jc w:val="left"/>
            </w:pPr>
            <w:r>
              <w:t>1</w:t>
            </w:r>
          </w:p>
        </w:tc>
        <w:tc>
          <w:tcPr>
            <w:tcW w:w="2943" w:type="dxa"/>
          </w:tcPr>
          <w:p w14:paraId="3ECA630B" w14:textId="77777777" w:rsidR="00142B8D" w:rsidRDefault="00142B8D" w:rsidP="00141E7A">
            <w:pPr>
              <w:ind w:firstLine="720"/>
              <w:jc w:val="left"/>
            </w:pPr>
            <w:r>
              <w:t>UserName</w:t>
            </w:r>
          </w:p>
        </w:tc>
        <w:tc>
          <w:tcPr>
            <w:tcW w:w="717" w:type="dxa"/>
          </w:tcPr>
          <w:p w14:paraId="75466EF7" w14:textId="77777777" w:rsidR="00142B8D" w:rsidRDefault="00142B8D" w:rsidP="00141E7A">
            <w:pPr>
              <w:jc w:val="left"/>
            </w:pPr>
            <w:r>
              <w:t>Y</w:t>
            </w:r>
          </w:p>
        </w:tc>
        <w:tc>
          <w:tcPr>
            <w:tcW w:w="1146" w:type="dxa"/>
          </w:tcPr>
          <w:p w14:paraId="2A1BEEFF" w14:textId="77777777" w:rsidR="00142B8D" w:rsidRDefault="00142B8D" w:rsidP="00141E7A">
            <w:pPr>
              <w:jc w:val="left"/>
            </w:pPr>
            <w:r>
              <w:t>N</w:t>
            </w:r>
          </w:p>
        </w:tc>
        <w:tc>
          <w:tcPr>
            <w:tcW w:w="1927" w:type="dxa"/>
          </w:tcPr>
          <w:p w14:paraId="0CAC6A75" w14:textId="77777777" w:rsidR="00142B8D" w:rsidRDefault="00142B8D" w:rsidP="00141E7A">
            <w:pPr>
              <w:jc w:val="left"/>
            </w:pPr>
            <w:r>
              <w:t>Varchar(20)</w:t>
            </w:r>
          </w:p>
        </w:tc>
        <w:tc>
          <w:tcPr>
            <w:tcW w:w="1871" w:type="dxa"/>
          </w:tcPr>
          <w:p w14:paraId="4D7CB85C" w14:textId="77777777" w:rsidR="00142B8D" w:rsidRDefault="00142B8D" w:rsidP="00141E7A">
            <w:pPr>
              <w:jc w:val="left"/>
            </w:pPr>
            <w:r>
              <w:t>Username đăng nhập</w:t>
            </w:r>
          </w:p>
        </w:tc>
      </w:tr>
      <w:tr w:rsidR="00142B8D" w14:paraId="37D5B472" w14:textId="77777777" w:rsidTr="00141E7A">
        <w:tc>
          <w:tcPr>
            <w:tcW w:w="746" w:type="dxa"/>
          </w:tcPr>
          <w:p w14:paraId="1BAC0027" w14:textId="77777777" w:rsidR="00142B8D" w:rsidRDefault="00142B8D" w:rsidP="00141E7A">
            <w:pPr>
              <w:jc w:val="left"/>
            </w:pPr>
            <w:r>
              <w:t>2</w:t>
            </w:r>
          </w:p>
        </w:tc>
        <w:tc>
          <w:tcPr>
            <w:tcW w:w="2943" w:type="dxa"/>
          </w:tcPr>
          <w:p w14:paraId="308E8A4C" w14:textId="77777777" w:rsidR="00142B8D" w:rsidRDefault="00142B8D" w:rsidP="00141E7A">
            <w:pPr>
              <w:jc w:val="center"/>
            </w:pPr>
            <w:r>
              <w:t>Fullname</w:t>
            </w:r>
          </w:p>
        </w:tc>
        <w:tc>
          <w:tcPr>
            <w:tcW w:w="717" w:type="dxa"/>
          </w:tcPr>
          <w:p w14:paraId="675C4CF0" w14:textId="77777777" w:rsidR="00142B8D" w:rsidRDefault="00142B8D" w:rsidP="00141E7A">
            <w:pPr>
              <w:jc w:val="left"/>
            </w:pPr>
            <w:r>
              <w:t>N</w:t>
            </w:r>
          </w:p>
        </w:tc>
        <w:tc>
          <w:tcPr>
            <w:tcW w:w="1146" w:type="dxa"/>
          </w:tcPr>
          <w:p w14:paraId="5B009064" w14:textId="77777777" w:rsidR="00142B8D" w:rsidRDefault="00142B8D" w:rsidP="00141E7A">
            <w:pPr>
              <w:jc w:val="left"/>
            </w:pPr>
            <w:r>
              <w:t>N</w:t>
            </w:r>
          </w:p>
        </w:tc>
        <w:tc>
          <w:tcPr>
            <w:tcW w:w="1927" w:type="dxa"/>
          </w:tcPr>
          <w:p w14:paraId="3FB03A2C" w14:textId="77777777" w:rsidR="00142B8D" w:rsidRDefault="00142B8D" w:rsidP="00141E7A">
            <w:pPr>
              <w:jc w:val="left"/>
            </w:pPr>
            <w:r>
              <w:t>NvarChar(200)</w:t>
            </w:r>
          </w:p>
        </w:tc>
        <w:tc>
          <w:tcPr>
            <w:tcW w:w="1871" w:type="dxa"/>
          </w:tcPr>
          <w:p w14:paraId="66B48EC3" w14:textId="77777777" w:rsidR="00142B8D" w:rsidRDefault="00142B8D" w:rsidP="00141E7A">
            <w:pPr>
              <w:jc w:val="left"/>
            </w:pPr>
            <w:r>
              <w:t>Tên nhân viên</w:t>
            </w:r>
          </w:p>
        </w:tc>
      </w:tr>
      <w:tr w:rsidR="00142B8D" w14:paraId="1B24A27B" w14:textId="77777777" w:rsidTr="00141E7A">
        <w:tc>
          <w:tcPr>
            <w:tcW w:w="746" w:type="dxa"/>
          </w:tcPr>
          <w:p w14:paraId="1C783895" w14:textId="77777777" w:rsidR="00142B8D" w:rsidRDefault="00142B8D" w:rsidP="00141E7A">
            <w:pPr>
              <w:jc w:val="left"/>
            </w:pPr>
            <w:r>
              <w:t>3</w:t>
            </w:r>
          </w:p>
        </w:tc>
        <w:tc>
          <w:tcPr>
            <w:tcW w:w="2943" w:type="dxa"/>
          </w:tcPr>
          <w:p w14:paraId="4B1F6453" w14:textId="77777777" w:rsidR="00142B8D" w:rsidRDefault="00142B8D" w:rsidP="00141E7A">
            <w:pPr>
              <w:jc w:val="center"/>
            </w:pPr>
            <w:r>
              <w:t>PassWord</w:t>
            </w:r>
          </w:p>
        </w:tc>
        <w:tc>
          <w:tcPr>
            <w:tcW w:w="717" w:type="dxa"/>
          </w:tcPr>
          <w:p w14:paraId="0E58A6D6" w14:textId="77777777" w:rsidR="00142B8D" w:rsidRDefault="00142B8D" w:rsidP="00141E7A">
            <w:pPr>
              <w:jc w:val="left"/>
            </w:pPr>
            <w:r>
              <w:t>N</w:t>
            </w:r>
          </w:p>
        </w:tc>
        <w:tc>
          <w:tcPr>
            <w:tcW w:w="1146" w:type="dxa"/>
          </w:tcPr>
          <w:p w14:paraId="7A051BAE" w14:textId="77777777" w:rsidR="00142B8D" w:rsidRDefault="00142B8D" w:rsidP="00141E7A">
            <w:pPr>
              <w:jc w:val="left"/>
            </w:pPr>
            <w:r>
              <w:t>N</w:t>
            </w:r>
          </w:p>
        </w:tc>
        <w:tc>
          <w:tcPr>
            <w:tcW w:w="1927" w:type="dxa"/>
          </w:tcPr>
          <w:p w14:paraId="3103EE67" w14:textId="77777777" w:rsidR="00142B8D" w:rsidRDefault="00142B8D" w:rsidP="00141E7A">
            <w:pPr>
              <w:jc w:val="left"/>
            </w:pPr>
            <w:r>
              <w:t>NvarChar(200)</w:t>
            </w:r>
          </w:p>
        </w:tc>
        <w:tc>
          <w:tcPr>
            <w:tcW w:w="1871" w:type="dxa"/>
          </w:tcPr>
          <w:p w14:paraId="7EDDB98F" w14:textId="77777777" w:rsidR="00142B8D" w:rsidRDefault="00142B8D" w:rsidP="00141E7A">
            <w:pPr>
              <w:jc w:val="center"/>
            </w:pPr>
            <w:r>
              <w:t xml:space="preserve">Mật khẩu </w:t>
            </w:r>
          </w:p>
        </w:tc>
      </w:tr>
      <w:tr w:rsidR="00142B8D" w14:paraId="0769E47B" w14:textId="77777777" w:rsidTr="00141E7A">
        <w:tc>
          <w:tcPr>
            <w:tcW w:w="746" w:type="dxa"/>
          </w:tcPr>
          <w:p w14:paraId="677A0227" w14:textId="77777777" w:rsidR="00142B8D" w:rsidRDefault="00142B8D" w:rsidP="00141E7A">
            <w:pPr>
              <w:jc w:val="left"/>
            </w:pPr>
            <w:r>
              <w:t>4</w:t>
            </w:r>
          </w:p>
        </w:tc>
        <w:tc>
          <w:tcPr>
            <w:tcW w:w="2943" w:type="dxa"/>
          </w:tcPr>
          <w:p w14:paraId="4EB17838" w14:textId="77777777" w:rsidR="00142B8D" w:rsidRDefault="00142B8D" w:rsidP="00141E7A">
            <w:pPr>
              <w:jc w:val="center"/>
            </w:pPr>
            <w:r>
              <w:t>AgentCode</w:t>
            </w:r>
          </w:p>
        </w:tc>
        <w:tc>
          <w:tcPr>
            <w:tcW w:w="717" w:type="dxa"/>
          </w:tcPr>
          <w:p w14:paraId="095DE552" w14:textId="77777777" w:rsidR="00142B8D" w:rsidRDefault="00142B8D" w:rsidP="00141E7A">
            <w:pPr>
              <w:jc w:val="left"/>
            </w:pPr>
            <w:r>
              <w:t>N</w:t>
            </w:r>
          </w:p>
        </w:tc>
        <w:tc>
          <w:tcPr>
            <w:tcW w:w="1146" w:type="dxa"/>
          </w:tcPr>
          <w:p w14:paraId="7233409F" w14:textId="77777777" w:rsidR="00142B8D" w:rsidRDefault="00142B8D" w:rsidP="00141E7A">
            <w:pPr>
              <w:jc w:val="left"/>
            </w:pPr>
            <w:r>
              <w:t>N</w:t>
            </w:r>
          </w:p>
        </w:tc>
        <w:tc>
          <w:tcPr>
            <w:tcW w:w="1927" w:type="dxa"/>
          </w:tcPr>
          <w:p w14:paraId="3342F8B1" w14:textId="77777777" w:rsidR="00142B8D" w:rsidRDefault="00142B8D" w:rsidP="00141E7A">
            <w:pPr>
              <w:jc w:val="left"/>
            </w:pPr>
            <w:r>
              <w:t>NvarChar(200)</w:t>
            </w:r>
          </w:p>
        </w:tc>
        <w:tc>
          <w:tcPr>
            <w:tcW w:w="1871" w:type="dxa"/>
          </w:tcPr>
          <w:p w14:paraId="2B4B6B8E" w14:textId="77777777" w:rsidR="00142B8D" w:rsidRDefault="00142B8D" w:rsidP="00141E7A">
            <w:pPr>
              <w:jc w:val="center"/>
            </w:pPr>
            <w:r>
              <w:t>MÃ đơn vị của nhân viên</w:t>
            </w:r>
          </w:p>
        </w:tc>
      </w:tr>
    </w:tbl>
    <w:p w14:paraId="046EF783" w14:textId="77777777" w:rsidR="00142B8D" w:rsidRDefault="00142B8D" w:rsidP="00142B8D">
      <w:pPr>
        <w:pStyle w:val="Caption"/>
      </w:pPr>
      <w:bookmarkStart w:id="204" w:name="_Toc90371886"/>
      <w:bookmarkStart w:id="205" w:name="_Toc90374391"/>
      <w:r>
        <w:t xml:space="preserve">Bảng 3. </w:t>
      </w:r>
      <w:fldSimple w:instr=" SEQ Bảng_3. \* ARABIC ">
        <w:r>
          <w:rPr>
            <w:noProof/>
          </w:rPr>
          <w:t>4</w:t>
        </w:r>
      </w:fldSimple>
      <w:r>
        <w:t xml:space="preserve"> Chi tiết bảng người dùng</w:t>
      </w:r>
      <w:bookmarkEnd w:id="204"/>
      <w:bookmarkEnd w:id="205"/>
    </w:p>
    <w:p w14:paraId="301A123D" w14:textId="77777777" w:rsidR="00142B8D" w:rsidRDefault="00142B8D" w:rsidP="00142B8D">
      <w:pPr>
        <w:pStyle w:val="Heading4"/>
      </w:pPr>
      <w:r>
        <w:t>3.2.2.3 Danh mục chức năng</w:t>
      </w:r>
    </w:p>
    <w:p w14:paraId="733A8A18" w14:textId="77777777" w:rsidR="00142B8D" w:rsidRDefault="00142B8D" w:rsidP="00DD245F">
      <w:pPr>
        <w:pStyle w:val="ListParagraph"/>
        <w:numPr>
          <w:ilvl w:val="0"/>
          <w:numId w:val="15"/>
        </w:numPr>
        <w:spacing w:after="160" w:line="259" w:lineRule="auto"/>
      </w:pPr>
      <w:r>
        <w:t>Mục đích:</w:t>
      </w:r>
    </w:p>
    <w:p w14:paraId="27D0B60D" w14:textId="77777777" w:rsidR="00142B8D" w:rsidRDefault="00142B8D" w:rsidP="00DD245F">
      <w:pPr>
        <w:pStyle w:val="ListParagraph"/>
        <w:numPr>
          <w:ilvl w:val="1"/>
          <w:numId w:val="15"/>
        </w:numPr>
        <w:spacing w:after="160" w:line="259" w:lineRule="auto"/>
      </w:pPr>
      <w:r>
        <w:t>Quản lý các chức năng có trong hệ thống</w:t>
      </w:r>
    </w:p>
    <w:p w14:paraId="0CE4E9F7" w14:textId="77777777" w:rsidR="00142B8D" w:rsidRDefault="00142B8D" w:rsidP="00DD245F">
      <w:pPr>
        <w:pStyle w:val="ListParagraph"/>
        <w:numPr>
          <w:ilvl w:val="0"/>
          <w:numId w:val="15"/>
        </w:numPr>
        <w:spacing w:after="160" w:line="259" w:lineRule="auto"/>
      </w:pPr>
      <w:r>
        <w:t>Tên bảng: SysMenu</w:t>
      </w:r>
    </w:p>
    <w:tbl>
      <w:tblPr>
        <w:tblStyle w:val="TableGrid"/>
        <w:tblW w:w="0" w:type="auto"/>
        <w:tblLook w:val="04A0" w:firstRow="1" w:lastRow="0" w:firstColumn="1" w:lastColumn="0" w:noHBand="0" w:noVBand="1"/>
      </w:tblPr>
      <w:tblGrid>
        <w:gridCol w:w="747"/>
        <w:gridCol w:w="2835"/>
        <w:gridCol w:w="714"/>
        <w:gridCol w:w="1124"/>
        <w:gridCol w:w="1927"/>
        <w:gridCol w:w="1714"/>
      </w:tblGrid>
      <w:tr w:rsidR="00142B8D" w14:paraId="0C9C73D6" w14:textId="77777777" w:rsidTr="00141E7A">
        <w:tc>
          <w:tcPr>
            <w:tcW w:w="746" w:type="dxa"/>
          </w:tcPr>
          <w:p w14:paraId="44F06905" w14:textId="77777777" w:rsidR="00142B8D" w:rsidRDefault="00142B8D" w:rsidP="00141E7A">
            <w:pPr>
              <w:jc w:val="center"/>
            </w:pPr>
            <w:r w:rsidRPr="002A2F5E">
              <w:rPr>
                <w:b/>
              </w:rPr>
              <w:t>STT</w:t>
            </w:r>
          </w:p>
        </w:tc>
        <w:tc>
          <w:tcPr>
            <w:tcW w:w="2943" w:type="dxa"/>
          </w:tcPr>
          <w:p w14:paraId="55F9B8CF" w14:textId="77777777" w:rsidR="00142B8D" w:rsidRPr="002A2F5E" w:rsidRDefault="00142B8D" w:rsidP="00141E7A">
            <w:pPr>
              <w:jc w:val="center"/>
              <w:rPr>
                <w:b/>
              </w:rPr>
            </w:pPr>
            <w:r w:rsidRPr="002A2F5E">
              <w:rPr>
                <w:b/>
              </w:rPr>
              <w:t>Tên trường</w:t>
            </w:r>
          </w:p>
        </w:tc>
        <w:tc>
          <w:tcPr>
            <w:tcW w:w="717" w:type="dxa"/>
          </w:tcPr>
          <w:p w14:paraId="6833CECA" w14:textId="77777777" w:rsidR="00142B8D" w:rsidRPr="002A2F5E" w:rsidRDefault="00142B8D" w:rsidP="00141E7A">
            <w:pPr>
              <w:jc w:val="center"/>
              <w:rPr>
                <w:b/>
              </w:rPr>
            </w:pPr>
            <w:r w:rsidRPr="002A2F5E">
              <w:rPr>
                <w:b/>
              </w:rPr>
              <w:t>Key</w:t>
            </w:r>
          </w:p>
        </w:tc>
        <w:tc>
          <w:tcPr>
            <w:tcW w:w="1146" w:type="dxa"/>
          </w:tcPr>
          <w:p w14:paraId="2691034F" w14:textId="77777777" w:rsidR="00142B8D" w:rsidRPr="002A2F5E" w:rsidRDefault="00142B8D" w:rsidP="00141E7A">
            <w:pPr>
              <w:jc w:val="center"/>
              <w:rPr>
                <w:b/>
              </w:rPr>
            </w:pPr>
            <w:r w:rsidRPr="002A2F5E">
              <w:rPr>
                <w:b/>
              </w:rPr>
              <w:t>NULL</w:t>
            </w:r>
          </w:p>
        </w:tc>
        <w:tc>
          <w:tcPr>
            <w:tcW w:w="1927" w:type="dxa"/>
          </w:tcPr>
          <w:p w14:paraId="2438C511" w14:textId="77777777" w:rsidR="00142B8D" w:rsidRPr="002A2F5E" w:rsidRDefault="00142B8D" w:rsidP="00141E7A">
            <w:pPr>
              <w:rPr>
                <w:b/>
              </w:rPr>
            </w:pPr>
            <w:r w:rsidRPr="002A2F5E">
              <w:rPr>
                <w:b/>
              </w:rPr>
              <w:t>Định dạng</w:t>
            </w:r>
          </w:p>
        </w:tc>
        <w:tc>
          <w:tcPr>
            <w:tcW w:w="1871" w:type="dxa"/>
          </w:tcPr>
          <w:p w14:paraId="30ECEF13" w14:textId="77777777" w:rsidR="00142B8D" w:rsidRPr="002A2F5E" w:rsidRDefault="00142B8D" w:rsidP="00141E7A">
            <w:pPr>
              <w:jc w:val="center"/>
              <w:rPr>
                <w:b/>
              </w:rPr>
            </w:pPr>
            <w:r w:rsidRPr="002A2F5E">
              <w:rPr>
                <w:b/>
              </w:rPr>
              <w:t>Mô tả</w:t>
            </w:r>
          </w:p>
        </w:tc>
      </w:tr>
      <w:tr w:rsidR="00142B8D" w14:paraId="696A575E" w14:textId="77777777" w:rsidTr="00141E7A">
        <w:tc>
          <w:tcPr>
            <w:tcW w:w="746" w:type="dxa"/>
          </w:tcPr>
          <w:p w14:paraId="69149A9A" w14:textId="77777777" w:rsidR="00142B8D" w:rsidRDefault="00142B8D" w:rsidP="00141E7A">
            <w:pPr>
              <w:jc w:val="left"/>
            </w:pPr>
            <w:r>
              <w:t>1</w:t>
            </w:r>
          </w:p>
        </w:tc>
        <w:tc>
          <w:tcPr>
            <w:tcW w:w="2943" w:type="dxa"/>
          </w:tcPr>
          <w:p w14:paraId="567BF92F" w14:textId="77777777" w:rsidR="00142B8D" w:rsidRDefault="00142B8D" w:rsidP="00141E7A">
            <w:pPr>
              <w:ind w:firstLine="720"/>
              <w:jc w:val="left"/>
            </w:pPr>
            <w:r>
              <w:t>CodeMenu</w:t>
            </w:r>
          </w:p>
        </w:tc>
        <w:tc>
          <w:tcPr>
            <w:tcW w:w="717" w:type="dxa"/>
          </w:tcPr>
          <w:p w14:paraId="6D1367D9" w14:textId="77777777" w:rsidR="00142B8D" w:rsidRDefault="00142B8D" w:rsidP="00141E7A">
            <w:pPr>
              <w:jc w:val="left"/>
            </w:pPr>
            <w:r>
              <w:t>Y</w:t>
            </w:r>
          </w:p>
        </w:tc>
        <w:tc>
          <w:tcPr>
            <w:tcW w:w="1146" w:type="dxa"/>
          </w:tcPr>
          <w:p w14:paraId="1C83DFA1" w14:textId="77777777" w:rsidR="00142B8D" w:rsidRDefault="00142B8D" w:rsidP="00141E7A">
            <w:pPr>
              <w:jc w:val="left"/>
            </w:pPr>
            <w:r>
              <w:t>N</w:t>
            </w:r>
          </w:p>
        </w:tc>
        <w:tc>
          <w:tcPr>
            <w:tcW w:w="1927" w:type="dxa"/>
          </w:tcPr>
          <w:p w14:paraId="0A26D744" w14:textId="77777777" w:rsidR="00142B8D" w:rsidRDefault="00142B8D" w:rsidP="00141E7A">
            <w:pPr>
              <w:jc w:val="left"/>
            </w:pPr>
            <w:r>
              <w:t>Varchar(20)</w:t>
            </w:r>
          </w:p>
        </w:tc>
        <w:tc>
          <w:tcPr>
            <w:tcW w:w="1871" w:type="dxa"/>
          </w:tcPr>
          <w:p w14:paraId="0F1D12E3" w14:textId="77777777" w:rsidR="00142B8D" w:rsidRDefault="00142B8D" w:rsidP="00141E7A">
            <w:pPr>
              <w:jc w:val="left"/>
            </w:pPr>
            <w:r>
              <w:t>Mã chức năng</w:t>
            </w:r>
          </w:p>
        </w:tc>
      </w:tr>
      <w:tr w:rsidR="00142B8D" w14:paraId="3704252F" w14:textId="77777777" w:rsidTr="00141E7A">
        <w:tc>
          <w:tcPr>
            <w:tcW w:w="746" w:type="dxa"/>
          </w:tcPr>
          <w:p w14:paraId="2FA6A73D" w14:textId="77777777" w:rsidR="00142B8D" w:rsidRDefault="00142B8D" w:rsidP="00141E7A">
            <w:pPr>
              <w:jc w:val="left"/>
            </w:pPr>
            <w:r>
              <w:t>2</w:t>
            </w:r>
          </w:p>
        </w:tc>
        <w:tc>
          <w:tcPr>
            <w:tcW w:w="2943" w:type="dxa"/>
          </w:tcPr>
          <w:p w14:paraId="276A8CD4" w14:textId="77777777" w:rsidR="00142B8D" w:rsidRDefault="00142B8D" w:rsidP="00141E7A">
            <w:pPr>
              <w:jc w:val="center"/>
            </w:pPr>
            <w:r>
              <w:t>Url</w:t>
            </w:r>
          </w:p>
        </w:tc>
        <w:tc>
          <w:tcPr>
            <w:tcW w:w="717" w:type="dxa"/>
          </w:tcPr>
          <w:p w14:paraId="3DA9674D" w14:textId="77777777" w:rsidR="00142B8D" w:rsidRDefault="00142B8D" w:rsidP="00141E7A">
            <w:pPr>
              <w:jc w:val="left"/>
            </w:pPr>
            <w:r>
              <w:t>N</w:t>
            </w:r>
          </w:p>
        </w:tc>
        <w:tc>
          <w:tcPr>
            <w:tcW w:w="1146" w:type="dxa"/>
          </w:tcPr>
          <w:p w14:paraId="26ECB6FD" w14:textId="77777777" w:rsidR="00142B8D" w:rsidRDefault="00142B8D" w:rsidP="00141E7A">
            <w:pPr>
              <w:jc w:val="left"/>
            </w:pPr>
            <w:r>
              <w:t>N</w:t>
            </w:r>
          </w:p>
        </w:tc>
        <w:tc>
          <w:tcPr>
            <w:tcW w:w="1927" w:type="dxa"/>
          </w:tcPr>
          <w:p w14:paraId="6234BC5C" w14:textId="77777777" w:rsidR="00142B8D" w:rsidRDefault="00142B8D" w:rsidP="00141E7A">
            <w:pPr>
              <w:jc w:val="left"/>
            </w:pPr>
            <w:r>
              <w:t>NvarChar(200)</w:t>
            </w:r>
          </w:p>
        </w:tc>
        <w:tc>
          <w:tcPr>
            <w:tcW w:w="1871" w:type="dxa"/>
          </w:tcPr>
          <w:p w14:paraId="1C2AF4F5" w14:textId="77777777" w:rsidR="00142B8D" w:rsidRDefault="00142B8D" w:rsidP="00141E7A">
            <w:pPr>
              <w:jc w:val="left"/>
            </w:pPr>
            <w:r>
              <w:t>url hiển thị chức năng</w:t>
            </w:r>
          </w:p>
        </w:tc>
      </w:tr>
      <w:tr w:rsidR="00142B8D" w14:paraId="65CAFE32" w14:textId="77777777" w:rsidTr="00141E7A">
        <w:tc>
          <w:tcPr>
            <w:tcW w:w="746" w:type="dxa"/>
          </w:tcPr>
          <w:p w14:paraId="35134F2C" w14:textId="77777777" w:rsidR="00142B8D" w:rsidRDefault="00142B8D" w:rsidP="00141E7A">
            <w:pPr>
              <w:jc w:val="left"/>
            </w:pPr>
            <w:r>
              <w:t>3</w:t>
            </w:r>
          </w:p>
        </w:tc>
        <w:tc>
          <w:tcPr>
            <w:tcW w:w="2943" w:type="dxa"/>
          </w:tcPr>
          <w:p w14:paraId="40D10F52" w14:textId="77777777" w:rsidR="00142B8D" w:rsidRDefault="00142B8D" w:rsidP="00141E7A">
            <w:pPr>
              <w:jc w:val="center"/>
            </w:pPr>
            <w:r>
              <w:t>Name</w:t>
            </w:r>
          </w:p>
        </w:tc>
        <w:tc>
          <w:tcPr>
            <w:tcW w:w="717" w:type="dxa"/>
          </w:tcPr>
          <w:p w14:paraId="2F458971" w14:textId="77777777" w:rsidR="00142B8D" w:rsidRDefault="00142B8D" w:rsidP="00141E7A">
            <w:pPr>
              <w:jc w:val="left"/>
            </w:pPr>
            <w:r>
              <w:t>N</w:t>
            </w:r>
          </w:p>
        </w:tc>
        <w:tc>
          <w:tcPr>
            <w:tcW w:w="1146" w:type="dxa"/>
          </w:tcPr>
          <w:p w14:paraId="19B686ED" w14:textId="77777777" w:rsidR="00142B8D" w:rsidRDefault="00142B8D" w:rsidP="00141E7A">
            <w:pPr>
              <w:jc w:val="left"/>
            </w:pPr>
            <w:r>
              <w:t>N</w:t>
            </w:r>
          </w:p>
        </w:tc>
        <w:tc>
          <w:tcPr>
            <w:tcW w:w="1927" w:type="dxa"/>
          </w:tcPr>
          <w:p w14:paraId="0A62E188" w14:textId="77777777" w:rsidR="00142B8D" w:rsidRDefault="00142B8D" w:rsidP="00141E7A">
            <w:pPr>
              <w:jc w:val="left"/>
            </w:pPr>
            <w:r>
              <w:t>NvarChar(200)</w:t>
            </w:r>
          </w:p>
        </w:tc>
        <w:tc>
          <w:tcPr>
            <w:tcW w:w="1871" w:type="dxa"/>
          </w:tcPr>
          <w:p w14:paraId="0E72D110" w14:textId="77777777" w:rsidR="00142B8D" w:rsidRDefault="00142B8D" w:rsidP="00141E7A">
            <w:pPr>
              <w:jc w:val="center"/>
            </w:pPr>
            <w:r>
              <w:t>Tên chức năng</w:t>
            </w:r>
          </w:p>
        </w:tc>
      </w:tr>
    </w:tbl>
    <w:p w14:paraId="33B2F173" w14:textId="6D3E9E12" w:rsidR="001666BB" w:rsidRPr="001666BB" w:rsidRDefault="00142B8D" w:rsidP="001666BB">
      <w:pPr>
        <w:pStyle w:val="Caption"/>
      </w:pPr>
      <w:bookmarkStart w:id="206" w:name="_Toc90371887"/>
      <w:bookmarkStart w:id="207" w:name="_Toc90374392"/>
      <w:r>
        <w:t xml:space="preserve">Bảng 3. </w:t>
      </w:r>
      <w:fldSimple w:instr=" SEQ Bảng_3. \* ARABIC ">
        <w:r>
          <w:rPr>
            <w:noProof/>
          </w:rPr>
          <w:t>5</w:t>
        </w:r>
      </w:fldSimple>
      <w:r>
        <w:t xml:space="preserve"> Chi tiết bảng quản lý chức năng</w:t>
      </w:r>
      <w:bookmarkEnd w:id="206"/>
      <w:bookmarkEnd w:id="207"/>
    </w:p>
    <w:p w14:paraId="436272C9" w14:textId="77777777" w:rsidR="00142B8D" w:rsidRDefault="00142B8D" w:rsidP="00142B8D">
      <w:pPr>
        <w:pStyle w:val="Heading4"/>
      </w:pPr>
      <w:r>
        <w:lastRenderedPageBreak/>
        <w:t>3.2.2.4 Danh mục phân quyền</w:t>
      </w:r>
    </w:p>
    <w:p w14:paraId="32DA5526" w14:textId="77777777" w:rsidR="00142B8D" w:rsidRDefault="00142B8D" w:rsidP="00DD245F">
      <w:pPr>
        <w:pStyle w:val="ListParagraph"/>
        <w:numPr>
          <w:ilvl w:val="0"/>
          <w:numId w:val="16"/>
        </w:numPr>
        <w:spacing w:after="160" w:line="259" w:lineRule="auto"/>
      </w:pPr>
      <w:r>
        <w:t xml:space="preserve">Mục đích: </w:t>
      </w:r>
    </w:p>
    <w:p w14:paraId="7D015B42" w14:textId="77777777" w:rsidR="00142B8D" w:rsidRDefault="00142B8D" w:rsidP="00DD245F">
      <w:pPr>
        <w:pStyle w:val="ListParagraph"/>
        <w:numPr>
          <w:ilvl w:val="1"/>
          <w:numId w:val="16"/>
        </w:numPr>
        <w:spacing w:after="160" w:line="259" w:lineRule="auto"/>
      </w:pPr>
      <w:r>
        <w:t>Quản lý quyền của nhân viên trong hệ thống</w:t>
      </w:r>
    </w:p>
    <w:p w14:paraId="3816E59E" w14:textId="77777777" w:rsidR="00142B8D" w:rsidRPr="00463DFE" w:rsidRDefault="00142B8D" w:rsidP="00DD245F">
      <w:pPr>
        <w:pStyle w:val="ListParagraph"/>
        <w:numPr>
          <w:ilvl w:val="0"/>
          <w:numId w:val="16"/>
        </w:numPr>
        <w:spacing w:after="160" w:line="259" w:lineRule="auto"/>
      </w:pPr>
      <w:r>
        <w:t>Tên bảng: Sys_Menu_User:</w:t>
      </w:r>
    </w:p>
    <w:p w14:paraId="6173B4F0" w14:textId="77777777" w:rsidR="00142B8D" w:rsidRPr="00463DFE" w:rsidRDefault="00142B8D" w:rsidP="00142B8D"/>
    <w:tbl>
      <w:tblPr>
        <w:tblStyle w:val="TableGrid"/>
        <w:tblW w:w="0" w:type="auto"/>
        <w:tblLook w:val="04A0" w:firstRow="1" w:lastRow="0" w:firstColumn="1" w:lastColumn="0" w:noHBand="0" w:noVBand="1"/>
      </w:tblPr>
      <w:tblGrid>
        <w:gridCol w:w="746"/>
        <w:gridCol w:w="2776"/>
        <w:gridCol w:w="715"/>
        <w:gridCol w:w="1129"/>
        <w:gridCol w:w="1927"/>
        <w:gridCol w:w="1768"/>
      </w:tblGrid>
      <w:tr w:rsidR="00142B8D" w14:paraId="0B1D248A" w14:textId="77777777" w:rsidTr="00141E7A">
        <w:tc>
          <w:tcPr>
            <w:tcW w:w="746" w:type="dxa"/>
          </w:tcPr>
          <w:p w14:paraId="2EF15386" w14:textId="77777777" w:rsidR="00142B8D" w:rsidRDefault="00142B8D" w:rsidP="00141E7A">
            <w:pPr>
              <w:jc w:val="center"/>
            </w:pPr>
            <w:r w:rsidRPr="002A2F5E">
              <w:rPr>
                <w:b/>
              </w:rPr>
              <w:t>STT</w:t>
            </w:r>
          </w:p>
        </w:tc>
        <w:tc>
          <w:tcPr>
            <w:tcW w:w="2943" w:type="dxa"/>
          </w:tcPr>
          <w:p w14:paraId="7B1E0A93" w14:textId="77777777" w:rsidR="00142B8D" w:rsidRPr="002A2F5E" w:rsidRDefault="00142B8D" w:rsidP="00141E7A">
            <w:pPr>
              <w:jc w:val="center"/>
              <w:rPr>
                <w:b/>
              </w:rPr>
            </w:pPr>
            <w:r w:rsidRPr="002A2F5E">
              <w:rPr>
                <w:b/>
              </w:rPr>
              <w:t>Tên trường</w:t>
            </w:r>
          </w:p>
        </w:tc>
        <w:tc>
          <w:tcPr>
            <w:tcW w:w="717" w:type="dxa"/>
          </w:tcPr>
          <w:p w14:paraId="4A88B3DF" w14:textId="77777777" w:rsidR="00142B8D" w:rsidRPr="002A2F5E" w:rsidRDefault="00142B8D" w:rsidP="00141E7A">
            <w:pPr>
              <w:jc w:val="center"/>
              <w:rPr>
                <w:b/>
              </w:rPr>
            </w:pPr>
            <w:r w:rsidRPr="002A2F5E">
              <w:rPr>
                <w:b/>
              </w:rPr>
              <w:t>Key</w:t>
            </w:r>
          </w:p>
        </w:tc>
        <w:tc>
          <w:tcPr>
            <w:tcW w:w="1146" w:type="dxa"/>
          </w:tcPr>
          <w:p w14:paraId="79693F42" w14:textId="77777777" w:rsidR="00142B8D" w:rsidRPr="002A2F5E" w:rsidRDefault="00142B8D" w:rsidP="00141E7A">
            <w:pPr>
              <w:jc w:val="center"/>
              <w:rPr>
                <w:b/>
              </w:rPr>
            </w:pPr>
            <w:r w:rsidRPr="002A2F5E">
              <w:rPr>
                <w:b/>
              </w:rPr>
              <w:t>NULL</w:t>
            </w:r>
          </w:p>
        </w:tc>
        <w:tc>
          <w:tcPr>
            <w:tcW w:w="1927" w:type="dxa"/>
          </w:tcPr>
          <w:p w14:paraId="55ACD198" w14:textId="77777777" w:rsidR="00142B8D" w:rsidRPr="002A2F5E" w:rsidRDefault="00142B8D" w:rsidP="00141E7A">
            <w:pPr>
              <w:rPr>
                <w:b/>
              </w:rPr>
            </w:pPr>
            <w:r w:rsidRPr="002A2F5E">
              <w:rPr>
                <w:b/>
              </w:rPr>
              <w:t>Định dạng</w:t>
            </w:r>
          </w:p>
        </w:tc>
        <w:tc>
          <w:tcPr>
            <w:tcW w:w="1871" w:type="dxa"/>
          </w:tcPr>
          <w:p w14:paraId="61F18F8E" w14:textId="77777777" w:rsidR="00142B8D" w:rsidRPr="002A2F5E" w:rsidRDefault="00142B8D" w:rsidP="00141E7A">
            <w:pPr>
              <w:jc w:val="center"/>
              <w:rPr>
                <w:b/>
              </w:rPr>
            </w:pPr>
            <w:r w:rsidRPr="002A2F5E">
              <w:rPr>
                <w:b/>
              </w:rPr>
              <w:t>Mô tả</w:t>
            </w:r>
          </w:p>
        </w:tc>
      </w:tr>
      <w:tr w:rsidR="00142B8D" w14:paraId="1F04FE03" w14:textId="77777777" w:rsidTr="00141E7A">
        <w:tc>
          <w:tcPr>
            <w:tcW w:w="746" w:type="dxa"/>
          </w:tcPr>
          <w:p w14:paraId="780F6F76" w14:textId="77777777" w:rsidR="00142B8D" w:rsidRDefault="00142B8D" w:rsidP="00141E7A">
            <w:pPr>
              <w:jc w:val="left"/>
            </w:pPr>
            <w:r>
              <w:t>1</w:t>
            </w:r>
          </w:p>
        </w:tc>
        <w:tc>
          <w:tcPr>
            <w:tcW w:w="2943" w:type="dxa"/>
          </w:tcPr>
          <w:p w14:paraId="0333FDF4" w14:textId="77777777" w:rsidR="00142B8D" w:rsidRDefault="00142B8D" w:rsidP="00141E7A">
            <w:pPr>
              <w:jc w:val="center"/>
            </w:pPr>
            <w:r>
              <w:t>ID</w:t>
            </w:r>
          </w:p>
        </w:tc>
        <w:tc>
          <w:tcPr>
            <w:tcW w:w="717" w:type="dxa"/>
          </w:tcPr>
          <w:p w14:paraId="7CA22552" w14:textId="77777777" w:rsidR="00142B8D" w:rsidRDefault="00142B8D" w:rsidP="00141E7A">
            <w:pPr>
              <w:jc w:val="left"/>
            </w:pPr>
            <w:r>
              <w:t>Y</w:t>
            </w:r>
          </w:p>
        </w:tc>
        <w:tc>
          <w:tcPr>
            <w:tcW w:w="1146" w:type="dxa"/>
          </w:tcPr>
          <w:p w14:paraId="737EB705" w14:textId="77777777" w:rsidR="00142B8D" w:rsidRDefault="00142B8D" w:rsidP="00141E7A">
            <w:pPr>
              <w:jc w:val="left"/>
            </w:pPr>
            <w:r>
              <w:t>N</w:t>
            </w:r>
          </w:p>
        </w:tc>
        <w:tc>
          <w:tcPr>
            <w:tcW w:w="1927" w:type="dxa"/>
          </w:tcPr>
          <w:p w14:paraId="5F4031E0" w14:textId="77777777" w:rsidR="00142B8D" w:rsidRDefault="00142B8D" w:rsidP="00141E7A">
            <w:pPr>
              <w:jc w:val="left"/>
            </w:pPr>
            <w:r>
              <w:t>INT</w:t>
            </w:r>
          </w:p>
        </w:tc>
        <w:tc>
          <w:tcPr>
            <w:tcW w:w="1871" w:type="dxa"/>
          </w:tcPr>
          <w:p w14:paraId="3CC65057" w14:textId="77777777" w:rsidR="00142B8D" w:rsidRDefault="00142B8D" w:rsidP="00141E7A">
            <w:pPr>
              <w:jc w:val="left"/>
            </w:pPr>
            <w:r>
              <w:t>ID</w:t>
            </w:r>
          </w:p>
        </w:tc>
      </w:tr>
      <w:tr w:rsidR="00142B8D" w14:paraId="4266E21E" w14:textId="77777777" w:rsidTr="00141E7A">
        <w:tc>
          <w:tcPr>
            <w:tcW w:w="746" w:type="dxa"/>
          </w:tcPr>
          <w:p w14:paraId="1D917BDA" w14:textId="77777777" w:rsidR="00142B8D" w:rsidRDefault="00142B8D" w:rsidP="00141E7A">
            <w:pPr>
              <w:jc w:val="left"/>
            </w:pPr>
            <w:r>
              <w:t>2</w:t>
            </w:r>
          </w:p>
        </w:tc>
        <w:tc>
          <w:tcPr>
            <w:tcW w:w="2943" w:type="dxa"/>
          </w:tcPr>
          <w:p w14:paraId="71492DF6" w14:textId="77777777" w:rsidR="00142B8D" w:rsidRDefault="00142B8D" w:rsidP="00141E7A">
            <w:pPr>
              <w:jc w:val="center"/>
            </w:pPr>
            <w:r>
              <w:t>CodeMenu</w:t>
            </w:r>
          </w:p>
        </w:tc>
        <w:tc>
          <w:tcPr>
            <w:tcW w:w="717" w:type="dxa"/>
          </w:tcPr>
          <w:p w14:paraId="1F75396B" w14:textId="77777777" w:rsidR="00142B8D" w:rsidRDefault="00142B8D" w:rsidP="00141E7A">
            <w:pPr>
              <w:jc w:val="left"/>
            </w:pPr>
            <w:r>
              <w:t>N</w:t>
            </w:r>
          </w:p>
        </w:tc>
        <w:tc>
          <w:tcPr>
            <w:tcW w:w="1146" w:type="dxa"/>
          </w:tcPr>
          <w:p w14:paraId="6F288BDE" w14:textId="77777777" w:rsidR="00142B8D" w:rsidRDefault="00142B8D" w:rsidP="00141E7A">
            <w:pPr>
              <w:jc w:val="left"/>
            </w:pPr>
            <w:r>
              <w:t>N</w:t>
            </w:r>
          </w:p>
        </w:tc>
        <w:tc>
          <w:tcPr>
            <w:tcW w:w="1927" w:type="dxa"/>
          </w:tcPr>
          <w:p w14:paraId="018AC73A" w14:textId="77777777" w:rsidR="00142B8D" w:rsidRDefault="00142B8D" w:rsidP="00141E7A">
            <w:pPr>
              <w:jc w:val="left"/>
            </w:pPr>
            <w:r>
              <w:t>NvarChar(200)</w:t>
            </w:r>
          </w:p>
        </w:tc>
        <w:tc>
          <w:tcPr>
            <w:tcW w:w="1871" w:type="dxa"/>
          </w:tcPr>
          <w:p w14:paraId="4409AE0C" w14:textId="77777777" w:rsidR="00142B8D" w:rsidRDefault="00142B8D" w:rsidP="00141E7A">
            <w:pPr>
              <w:jc w:val="left"/>
            </w:pPr>
            <w:r>
              <w:t>Mã chức năng</w:t>
            </w:r>
          </w:p>
        </w:tc>
      </w:tr>
      <w:tr w:rsidR="00142B8D" w14:paraId="0EB20685" w14:textId="77777777" w:rsidTr="00141E7A">
        <w:tc>
          <w:tcPr>
            <w:tcW w:w="746" w:type="dxa"/>
          </w:tcPr>
          <w:p w14:paraId="7FFD8371" w14:textId="77777777" w:rsidR="00142B8D" w:rsidRDefault="00142B8D" w:rsidP="00141E7A">
            <w:pPr>
              <w:jc w:val="left"/>
            </w:pPr>
            <w:r>
              <w:t>3</w:t>
            </w:r>
          </w:p>
        </w:tc>
        <w:tc>
          <w:tcPr>
            <w:tcW w:w="2943" w:type="dxa"/>
          </w:tcPr>
          <w:p w14:paraId="3BA8917E" w14:textId="77777777" w:rsidR="00142B8D" w:rsidRDefault="00142B8D" w:rsidP="00141E7A">
            <w:pPr>
              <w:jc w:val="center"/>
            </w:pPr>
            <w:r>
              <w:t>UserName</w:t>
            </w:r>
          </w:p>
        </w:tc>
        <w:tc>
          <w:tcPr>
            <w:tcW w:w="717" w:type="dxa"/>
          </w:tcPr>
          <w:p w14:paraId="4CE269F6" w14:textId="77777777" w:rsidR="00142B8D" w:rsidRDefault="00142B8D" w:rsidP="00141E7A">
            <w:pPr>
              <w:jc w:val="left"/>
            </w:pPr>
            <w:r>
              <w:t>N</w:t>
            </w:r>
          </w:p>
        </w:tc>
        <w:tc>
          <w:tcPr>
            <w:tcW w:w="1146" w:type="dxa"/>
          </w:tcPr>
          <w:p w14:paraId="2507DE62" w14:textId="77777777" w:rsidR="00142B8D" w:rsidRDefault="00142B8D" w:rsidP="00141E7A">
            <w:pPr>
              <w:jc w:val="left"/>
            </w:pPr>
            <w:r>
              <w:t>N</w:t>
            </w:r>
          </w:p>
        </w:tc>
        <w:tc>
          <w:tcPr>
            <w:tcW w:w="1927" w:type="dxa"/>
          </w:tcPr>
          <w:p w14:paraId="39EB0B2D" w14:textId="77777777" w:rsidR="00142B8D" w:rsidRDefault="00142B8D" w:rsidP="00141E7A">
            <w:pPr>
              <w:jc w:val="left"/>
            </w:pPr>
            <w:r>
              <w:t>NvarChar(200)</w:t>
            </w:r>
          </w:p>
        </w:tc>
        <w:tc>
          <w:tcPr>
            <w:tcW w:w="1871" w:type="dxa"/>
          </w:tcPr>
          <w:p w14:paraId="09189252" w14:textId="77777777" w:rsidR="00142B8D" w:rsidRDefault="00142B8D" w:rsidP="00141E7A">
            <w:pPr>
              <w:jc w:val="center"/>
            </w:pPr>
            <w:r>
              <w:t>Mã nhân viên</w:t>
            </w:r>
          </w:p>
        </w:tc>
      </w:tr>
      <w:tr w:rsidR="00142B8D" w14:paraId="162C00C1" w14:textId="77777777" w:rsidTr="00141E7A">
        <w:tc>
          <w:tcPr>
            <w:tcW w:w="746" w:type="dxa"/>
          </w:tcPr>
          <w:p w14:paraId="5EB0CEAB" w14:textId="77777777" w:rsidR="00142B8D" w:rsidRDefault="00142B8D" w:rsidP="00141E7A">
            <w:pPr>
              <w:jc w:val="left"/>
            </w:pPr>
            <w:r>
              <w:t>4</w:t>
            </w:r>
          </w:p>
        </w:tc>
        <w:tc>
          <w:tcPr>
            <w:tcW w:w="2943" w:type="dxa"/>
          </w:tcPr>
          <w:p w14:paraId="3FF5525C" w14:textId="77777777" w:rsidR="00142B8D" w:rsidRDefault="00142B8D" w:rsidP="00141E7A">
            <w:pPr>
              <w:jc w:val="center"/>
            </w:pPr>
            <w:r>
              <w:t>Create</w:t>
            </w:r>
          </w:p>
        </w:tc>
        <w:tc>
          <w:tcPr>
            <w:tcW w:w="717" w:type="dxa"/>
          </w:tcPr>
          <w:p w14:paraId="41655DE7" w14:textId="77777777" w:rsidR="00142B8D" w:rsidRDefault="00142B8D" w:rsidP="00141E7A">
            <w:pPr>
              <w:jc w:val="left"/>
            </w:pPr>
            <w:r>
              <w:t>N</w:t>
            </w:r>
          </w:p>
        </w:tc>
        <w:tc>
          <w:tcPr>
            <w:tcW w:w="1146" w:type="dxa"/>
          </w:tcPr>
          <w:p w14:paraId="68D02F85" w14:textId="77777777" w:rsidR="00142B8D" w:rsidRDefault="00142B8D" w:rsidP="00141E7A">
            <w:pPr>
              <w:jc w:val="left"/>
            </w:pPr>
            <w:r>
              <w:t>N</w:t>
            </w:r>
          </w:p>
        </w:tc>
        <w:tc>
          <w:tcPr>
            <w:tcW w:w="1927" w:type="dxa"/>
          </w:tcPr>
          <w:p w14:paraId="15BC01E5" w14:textId="77777777" w:rsidR="00142B8D" w:rsidRDefault="00142B8D" w:rsidP="00141E7A">
            <w:pPr>
              <w:jc w:val="left"/>
            </w:pPr>
            <w:r>
              <w:t>INT</w:t>
            </w:r>
          </w:p>
        </w:tc>
        <w:tc>
          <w:tcPr>
            <w:tcW w:w="1871" w:type="dxa"/>
          </w:tcPr>
          <w:p w14:paraId="68A17C57" w14:textId="77777777" w:rsidR="00142B8D" w:rsidRDefault="00142B8D" w:rsidP="00141E7A">
            <w:pPr>
              <w:jc w:val="center"/>
            </w:pPr>
            <w:r>
              <w:t>Quyền thêm</w:t>
            </w:r>
          </w:p>
        </w:tc>
      </w:tr>
      <w:tr w:rsidR="00142B8D" w14:paraId="709408FE" w14:textId="77777777" w:rsidTr="00141E7A">
        <w:tc>
          <w:tcPr>
            <w:tcW w:w="746" w:type="dxa"/>
          </w:tcPr>
          <w:p w14:paraId="3125BC36" w14:textId="77777777" w:rsidR="00142B8D" w:rsidRDefault="00142B8D" w:rsidP="00141E7A">
            <w:pPr>
              <w:jc w:val="left"/>
            </w:pPr>
            <w:r>
              <w:t>5</w:t>
            </w:r>
          </w:p>
        </w:tc>
        <w:tc>
          <w:tcPr>
            <w:tcW w:w="2943" w:type="dxa"/>
          </w:tcPr>
          <w:p w14:paraId="0FB24421" w14:textId="77777777" w:rsidR="00142B8D" w:rsidRDefault="00142B8D" w:rsidP="00141E7A">
            <w:pPr>
              <w:jc w:val="center"/>
            </w:pPr>
            <w:r>
              <w:t>Edit</w:t>
            </w:r>
          </w:p>
        </w:tc>
        <w:tc>
          <w:tcPr>
            <w:tcW w:w="717" w:type="dxa"/>
          </w:tcPr>
          <w:p w14:paraId="44EC57AA" w14:textId="77777777" w:rsidR="00142B8D" w:rsidRDefault="00142B8D" w:rsidP="00141E7A">
            <w:pPr>
              <w:jc w:val="left"/>
            </w:pPr>
            <w:r>
              <w:t>N</w:t>
            </w:r>
          </w:p>
        </w:tc>
        <w:tc>
          <w:tcPr>
            <w:tcW w:w="1146" w:type="dxa"/>
          </w:tcPr>
          <w:p w14:paraId="39EBFF02" w14:textId="77777777" w:rsidR="00142B8D" w:rsidRDefault="00142B8D" w:rsidP="00141E7A">
            <w:pPr>
              <w:jc w:val="left"/>
            </w:pPr>
            <w:r>
              <w:t>N</w:t>
            </w:r>
          </w:p>
        </w:tc>
        <w:tc>
          <w:tcPr>
            <w:tcW w:w="1927" w:type="dxa"/>
          </w:tcPr>
          <w:p w14:paraId="2DA2B8EF" w14:textId="77777777" w:rsidR="00142B8D" w:rsidRDefault="00142B8D" w:rsidP="00141E7A">
            <w:pPr>
              <w:jc w:val="left"/>
            </w:pPr>
            <w:r>
              <w:t>INT</w:t>
            </w:r>
          </w:p>
        </w:tc>
        <w:tc>
          <w:tcPr>
            <w:tcW w:w="1871" w:type="dxa"/>
          </w:tcPr>
          <w:p w14:paraId="569D6E0F" w14:textId="77777777" w:rsidR="00142B8D" w:rsidRDefault="00142B8D" w:rsidP="00141E7A">
            <w:pPr>
              <w:jc w:val="center"/>
            </w:pPr>
            <w:r>
              <w:t>Quyền sửa</w:t>
            </w:r>
          </w:p>
        </w:tc>
      </w:tr>
      <w:tr w:rsidR="00142B8D" w14:paraId="3C15E41E" w14:textId="77777777" w:rsidTr="00141E7A">
        <w:tc>
          <w:tcPr>
            <w:tcW w:w="746" w:type="dxa"/>
          </w:tcPr>
          <w:p w14:paraId="7A29E66A" w14:textId="77777777" w:rsidR="00142B8D" w:rsidRDefault="00142B8D" w:rsidP="00141E7A">
            <w:pPr>
              <w:jc w:val="left"/>
            </w:pPr>
            <w:r>
              <w:t>6</w:t>
            </w:r>
          </w:p>
        </w:tc>
        <w:tc>
          <w:tcPr>
            <w:tcW w:w="2943" w:type="dxa"/>
          </w:tcPr>
          <w:p w14:paraId="34797150" w14:textId="77777777" w:rsidR="00142B8D" w:rsidRDefault="00142B8D" w:rsidP="00141E7A">
            <w:pPr>
              <w:jc w:val="center"/>
            </w:pPr>
            <w:r>
              <w:t>Delete</w:t>
            </w:r>
          </w:p>
        </w:tc>
        <w:tc>
          <w:tcPr>
            <w:tcW w:w="717" w:type="dxa"/>
          </w:tcPr>
          <w:p w14:paraId="31FCC6D5" w14:textId="77777777" w:rsidR="00142B8D" w:rsidRDefault="00142B8D" w:rsidP="00141E7A">
            <w:pPr>
              <w:jc w:val="left"/>
            </w:pPr>
            <w:r>
              <w:t>N</w:t>
            </w:r>
          </w:p>
        </w:tc>
        <w:tc>
          <w:tcPr>
            <w:tcW w:w="1146" w:type="dxa"/>
          </w:tcPr>
          <w:p w14:paraId="496498C5" w14:textId="77777777" w:rsidR="00142B8D" w:rsidRDefault="00142B8D" w:rsidP="00141E7A">
            <w:pPr>
              <w:jc w:val="left"/>
            </w:pPr>
            <w:r>
              <w:t>N</w:t>
            </w:r>
          </w:p>
        </w:tc>
        <w:tc>
          <w:tcPr>
            <w:tcW w:w="1927" w:type="dxa"/>
          </w:tcPr>
          <w:p w14:paraId="33458AAB" w14:textId="77777777" w:rsidR="00142B8D" w:rsidRDefault="00142B8D" w:rsidP="00141E7A">
            <w:pPr>
              <w:jc w:val="left"/>
            </w:pPr>
            <w:r>
              <w:t>INT</w:t>
            </w:r>
          </w:p>
        </w:tc>
        <w:tc>
          <w:tcPr>
            <w:tcW w:w="1871" w:type="dxa"/>
          </w:tcPr>
          <w:p w14:paraId="0DE59871" w14:textId="77777777" w:rsidR="00142B8D" w:rsidRDefault="00142B8D" w:rsidP="00141E7A">
            <w:pPr>
              <w:jc w:val="center"/>
            </w:pPr>
            <w:r>
              <w:t>Quyền xóa</w:t>
            </w:r>
          </w:p>
        </w:tc>
      </w:tr>
      <w:tr w:rsidR="00142B8D" w14:paraId="708139A2" w14:textId="77777777" w:rsidTr="00141E7A">
        <w:tc>
          <w:tcPr>
            <w:tcW w:w="746" w:type="dxa"/>
          </w:tcPr>
          <w:p w14:paraId="2EDD2E2A" w14:textId="77777777" w:rsidR="00142B8D" w:rsidRDefault="00142B8D" w:rsidP="00141E7A">
            <w:pPr>
              <w:jc w:val="left"/>
            </w:pPr>
            <w:r>
              <w:t>7</w:t>
            </w:r>
          </w:p>
        </w:tc>
        <w:tc>
          <w:tcPr>
            <w:tcW w:w="2943" w:type="dxa"/>
          </w:tcPr>
          <w:p w14:paraId="7640BDDF" w14:textId="77777777" w:rsidR="00142B8D" w:rsidRDefault="00142B8D" w:rsidP="00141E7A">
            <w:pPr>
              <w:jc w:val="center"/>
            </w:pPr>
            <w:r>
              <w:t>Payment</w:t>
            </w:r>
          </w:p>
        </w:tc>
        <w:tc>
          <w:tcPr>
            <w:tcW w:w="717" w:type="dxa"/>
          </w:tcPr>
          <w:p w14:paraId="2CC11231" w14:textId="77777777" w:rsidR="00142B8D" w:rsidRDefault="00142B8D" w:rsidP="00141E7A">
            <w:pPr>
              <w:jc w:val="left"/>
            </w:pPr>
            <w:r>
              <w:t>N</w:t>
            </w:r>
          </w:p>
        </w:tc>
        <w:tc>
          <w:tcPr>
            <w:tcW w:w="1146" w:type="dxa"/>
          </w:tcPr>
          <w:p w14:paraId="05E3B726" w14:textId="77777777" w:rsidR="00142B8D" w:rsidRDefault="00142B8D" w:rsidP="00141E7A">
            <w:pPr>
              <w:jc w:val="left"/>
            </w:pPr>
            <w:r>
              <w:t>N</w:t>
            </w:r>
          </w:p>
        </w:tc>
        <w:tc>
          <w:tcPr>
            <w:tcW w:w="1927" w:type="dxa"/>
          </w:tcPr>
          <w:p w14:paraId="0BF5DC03" w14:textId="77777777" w:rsidR="00142B8D" w:rsidRDefault="00142B8D" w:rsidP="00141E7A">
            <w:pPr>
              <w:jc w:val="left"/>
            </w:pPr>
            <w:r>
              <w:t>INT</w:t>
            </w:r>
          </w:p>
        </w:tc>
        <w:tc>
          <w:tcPr>
            <w:tcW w:w="1871" w:type="dxa"/>
          </w:tcPr>
          <w:p w14:paraId="72062332" w14:textId="77777777" w:rsidR="00142B8D" w:rsidRDefault="00142B8D" w:rsidP="00141E7A">
            <w:pPr>
              <w:jc w:val="center"/>
            </w:pPr>
            <w:r>
              <w:t>Quyền thanh toán</w:t>
            </w:r>
          </w:p>
        </w:tc>
      </w:tr>
    </w:tbl>
    <w:p w14:paraId="288D0173" w14:textId="77777777" w:rsidR="00142B8D" w:rsidRDefault="00142B8D" w:rsidP="00142B8D">
      <w:pPr>
        <w:pStyle w:val="Caption"/>
      </w:pPr>
      <w:bookmarkStart w:id="208" w:name="_Toc90371888"/>
      <w:bookmarkStart w:id="209" w:name="_Toc90374393"/>
      <w:r>
        <w:t xml:space="preserve">Bảng 3. </w:t>
      </w:r>
      <w:fldSimple w:instr=" SEQ Bảng_3. \* ARABIC ">
        <w:r>
          <w:rPr>
            <w:noProof/>
          </w:rPr>
          <w:t>6</w:t>
        </w:r>
      </w:fldSimple>
      <w:r>
        <w:t xml:space="preserve"> Chi tiết bảng phân quyền</w:t>
      </w:r>
      <w:bookmarkEnd w:id="208"/>
      <w:bookmarkEnd w:id="209"/>
    </w:p>
    <w:p w14:paraId="447D6D85" w14:textId="77777777" w:rsidR="00142B8D" w:rsidRDefault="00142B8D" w:rsidP="00142B8D">
      <w:pPr>
        <w:pStyle w:val="Heading4"/>
      </w:pPr>
      <w:r>
        <w:t>3.2.2.5 Danh mục Nhà cung cấp</w:t>
      </w:r>
    </w:p>
    <w:p w14:paraId="1ADF71DE" w14:textId="77777777" w:rsidR="00142B8D" w:rsidRDefault="00142B8D" w:rsidP="00DD245F">
      <w:pPr>
        <w:pStyle w:val="ListParagraph"/>
        <w:numPr>
          <w:ilvl w:val="0"/>
          <w:numId w:val="17"/>
        </w:numPr>
        <w:spacing w:after="160" w:line="259" w:lineRule="auto"/>
      </w:pPr>
      <w:r>
        <w:t xml:space="preserve">Mục đích: </w:t>
      </w:r>
    </w:p>
    <w:p w14:paraId="0920105E" w14:textId="77777777" w:rsidR="00142B8D" w:rsidRDefault="00142B8D" w:rsidP="00DD245F">
      <w:pPr>
        <w:pStyle w:val="ListParagraph"/>
        <w:numPr>
          <w:ilvl w:val="1"/>
          <w:numId w:val="17"/>
        </w:numPr>
        <w:spacing w:after="160" w:line="259" w:lineRule="auto"/>
      </w:pPr>
      <w:r>
        <w:t>Quản lý công nợ cửa nhà cung cấp</w:t>
      </w:r>
    </w:p>
    <w:p w14:paraId="2E209AE6" w14:textId="77777777" w:rsidR="00142B8D" w:rsidRDefault="00142B8D" w:rsidP="00DD245F">
      <w:pPr>
        <w:pStyle w:val="ListParagraph"/>
        <w:numPr>
          <w:ilvl w:val="0"/>
          <w:numId w:val="17"/>
        </w:numPr>
        <w:spacing w:after="160" w:line="259" w:lineRule="auto"/>
      </w:pPr>
      <w:r>
        <w:t>Tên bảng: Supplier</w:t>
      </w:r>
    </w:p>
    <w:tbl>
      <w:tblPr>
        <w:tblStyle w:val="TableGrid"/>
        <w:tblW w:w="0" w:type="auto"/>
        <w:tblLook w:val="04A0" w:firstRow="1" w:lastRow="0" w:firstColumn="1" w:lastColumn="0" w:noHBand="0" w:noVBand="1"/>
      </w:tblPr>
      <w:tblGrid>
        <w:gridCol w:w="746"/>
        <w:gridCol w:w="2789"/>
        <w:gridCol w:w="715"/>
        <w:gridCol w:w="1129"/>
        <w:gridCol w:w="1927"/>
        <w:gridCol w:w="1755"/>
      </w:tblGrid>
      <w:tr w:rsidR="00142B8D" w14:paraId="1E0FA33A" w14:textId="77777777" w:rsidTr="00141E7A">
        <w:tc>
          <w:tcPr>
            <w:tcW w:w="746" w:type="dxa"/>
          </w:tcPr>
          <w:p w14:paraId="33E33E99" w14:textId="77777777" w:rsidR="00142B8D" w:rsidRDefault="00142B8D" w:rsidP="00141E7A">
            <w:pPr>
              <w:jc w:val="center"/>
            </w:pPr>
            <w:r w:rsidRPr="002A2F5E">
              <w:rPr>
                <w:b/>
              </w:rPr>
              <w:t>STT</w:t>
            </w:r>
          </w:p>
        </w:tc>
        <w:tc>
          <w:tcPr>
            <w:tcW w:w="2943" w:type="dxa"/>
          </w:tcPr>
          <w:p w14:paraId="2FE553A4" w14:textId="77777777" w:rsidR="00142B8D" w:rsidRPr="002A2F5E" w:rsidRDefault="00142B8D" w:rsidP="00141E7A">
            <w:pPr>
              <w:jc w:val="center"/>
              <w:rPr>
                <w:b/>
              </w:rPr>
            </w:pPr>
            <w:r w:rsidRPr="002A2F5E">
              <w:rPr>
                <w:b/>
              </w:rPr>
              <w:t>Tên trường</w:t>
            </w:r>
          </w:p>
        </w:tc>
        <w:tc>
          <w:tcPr>
            <w:tcW w:w="717" w:type="dxa"/>
          </w:tcPr>
          <w:p w14:paraId="0BC68F2D" w14:textId="77777777" w:rsidR="00142B8D" w:rsidRPr="002A2F5E" w:rsidRDefault="00142B8D" w:rsidP="00141E7A">
            <w:pPr>
              <w:jc w:val="center"/>
              <w:rPr>
                <w:b/>
              </w:rPr>
            </w:pPr>
            <w:r w:rsidRPr="002A2F5E">
              <w:rPr>
                <w:b/>
              </w:rPr>
              <w:t>Key</w:t>
            </w:r>
          </w:p>
        </w:tc>
        <w:tc>
          <w:tcPr>
            <w:tcW w:w="1146" w:type="dxa"/>
          </w:tcPr>
          <w:p w14:paraId="5B6F6798" w14:textId="77777777" w:rsidR="00142B8D" w:rsidRPr="002A2F5E" w:rsidRDefault="00142B8D" w:rsidP="00141E7A">
            <w:pPr>
              <w:jc w:val="center"/>
              <w:rPr>
                <w:b/>
              </w:rPr>
            </w:pPr>
            <w:r w:rsidRPr="002A2F5E">
              <w:rPr>
                <w:b/>
              </w:rPr>
              <w:t>NULL</w:t>
            </w:r>
          </w:p>
        </w:tc>
        <w:tc>
          <w:tcPr>
            <w:tcW w:w="1927" w:type="dxa"/>
          </w:tcPr>
          <w:p w14:paraId="5BE61F8A" w14:textId="77777777" w:rsidR="00142B8D" w:rsidRPr="002A2F5E" w:rsidRDefault="00142B8D" w:rsidP="00141E7A">
            <w:pPr>
              <w:rPr>
                <w:b/>
              </w:rPr>
            </w:pPr>
            <w:r w:rsidRPr="002A2F5E">
              <w:rPr>
                <w:b/>
              </w:rPr>
              <w:t>Định dạng</w:t>
            </w:r>
          </w:p>
        </w:tc>
        <w:tc>
          <w:tcPr>
            <w:tcW w:w="1871" w:type="dxa"/>
          </w:tcPr>
          <w:p w14:paraId="2654CB80" w14:textId="77777777" w:rsidR="00142B8D" w:rsidRPr="002A2F5E" w:rsidRDefault="00142B8D" w:rsidP="00141E7A">
            <w:pPr>
              <w:jc w:val="center"/>
              <w:rPr>
                <w:b/>
              </w:rPr>
            </w:pPr>
            <w:r w:rsidRPr="002A2F5E">
              <w:rPr>
                <w:b/>
              </w:rPr>
              <w:t>Mô tả</w:t>
            </w:r>
          </w:p>
        </w:tc>
      </w:tr>
      <w:tr w:rsidR="00142B8D" w14:paraId="6502357F" w14:textId="77777777" w:rsidTr="00141E7A">
        <w:tc>
          <w:tcPr>
            <w:tcW w:w="746" w:type="dxa"/>
          </w:tcPr>
          <w:p w14:paraId="58F5A49C" w14:textId="77777777" w:rsidR="00142B8D" w:rsidRDefault="00142B8D" w:rsidP="00141E7A">
            <w:pPr>
              <w:jc w:val="left"/>
            </w:pPr>
            <w:r>
              <w:t>1</w:t>
            </w:r>
          </w:p>
        </w:tc>
        <w:tc>
          <w:tcPr>
            <w:tcW w:w="2943" w:type="dxa"/>
          </w:tcPr>
          <w:p w14:paraId="62B8EBE2" w14:textId="77777777" w:rsidR="00142B8D" w:rsidRDefault="00142B8D" w:rsidP="00141E7A">
            <w:pPr>
              <w:jc w:val="center"/>
            </w:pPr>
            <w:r>
              <w:t>SupCode</w:t>
            </w:r>
          </w:p>
        </w:tc>
        <w:tc>
          <w:tcPr>
            <w:tcW w:w="717" w:type="dxa"/>
          </w:tcPr>
          <w:p w14:paraId="6B3E1690" w14:textId="77777777" w:rsidR="00142B8D" w:rsidRDefault="00142B8D" w:rsidP="00141E7A">
            <w:pPr>
              <w:jc w:val="left"/>
            </w:pPr>
            <w:r>
              <w:t>Y</w:t>
            </w:r>
          </w:p>
        </w:tc>
        <w:tc>
          <w:tcPr>
            <w:tcW w:w="1146" w:type="dxa"/>
          </w:tcPr>
          <w:p w14:paraId="47F48DDE" w14:textId="77777777" w:rsidR="00142B8D" w:rsidRDefault="00142B8D" w:rsidP="00141E7A">
            <w:pPr>
              <w:jc w:val="left"/>
            </w:pPr>
            <w:r>
              <w:t>N</w:t>
            </w:r>
          </w:p>
        </w:tc>
        <w:tc>
          <w:tcPr>
            <w:tcW w:w="1927" w:type="dxa"/>
          </w:tcPr>
          <w:p w14:paraId="0BF36BB9" w14:textId="77777777" w:rsidR="00142B8D" w:rsidRDefault="00142B8D" w:rsidP="00141E7A">
            <w:pPr>
              <w:jc w:val="left"/>
            </w:pPr>
            <w:r>
              <w:t>INT</w:t>
            </w:r>
          </w:p>
        </w:tc>
        <w:tc>
          <w:tcPr>
            <w:tcW w:w="1871" w:type="dxa"/>
          </w:tcPr>
          <w:p w14:paraId="1478452B" w14:textId="77777777" w:rsidR="00142B8D" w:rsidRDefault="00142B8D" w:rsidP="00141E7A">
            <w:pPr>
              <w:jc w:val="left"/>
            </w:pPr>
            <w:r>
              <w:t>Mã nhà cung cấp</w:t>
            </w:r>
          </w:p>
        </w:tc>
      </w:tr>
      <w:tr w:rsidR="00142B8D" w14:paraId="06D8ACD1" w14:textId="77777777" w:rsidTr="00141E7A">
        <w:tc>
          <w:tcPr>
            <w:tcW w:w="746" w:type="dxa"/>
          </w:tcPr>
          <w:p w14:paraId="20CB2FCA" w14:textId="77777777" w:rsidR="00142B8D" w:rsidRDefault="00142B8D" w:rsidP="00141E7A">
            <w:pPr>
              <w:jc w:val="left"/>
            </w:pPr>
            <w:r>
              <w:t>2</w:t>
            </w:r>
          </w:p>
        </w:tc>
        <w:tc>
          <w:tcPr>
            <w:tcW w:w="2943" w:type="dxa"/>
          </w:tcPr>
          <w:p w14:paraId="2DF52C61" w14:textId="77777777" w:rsidR="00142B8D" w:rsidRDefault="00142B8D" w:rsidP="00141E7A">
            <w:pPr>
              <w:jc w:val="center"/>
            </w:pPr>
            <w:r>
              <w:t>SupName</w:t>
            </w:r>
          </w:p>
        </w:tc>
        <w:tc>
          <w:tcPr>
            <w:tcW w:w="717" w:type="dxa"/>
          </w:tcPr>
          <w:p w14:paraId="31B45078" w14:textId="77777777" w:rsidR="00142B8D" w:rsidRDefault="00142B8D" w:rsidP="00141E7A">
            <w:pPr>
              <w:jc w:val="left"/>
            </w:pPr>
            <w:r>
              <w:t>N</w:t>
            </w:r>
          </w:p>
        </w:tc>
        <w:tc>
          <w:tcPr>
            <w:tcW w:w="1146" w:type="dxa"/>
          </w:tcPr>
          <w:p w14:paraId="6D7FCD27" w14:textId="77777777" w:rsidR="00142B8D" w:rsidRDefault="00142B8D" w:rsidP="00141E7A">
            <w:pPr>
              <w:jc w:val="left"/>
            </w:pPr>
            <w:r>
              <w:t>N</w:t>
            </w:r>
          </w:p>
        </w:tc>
        <w:tc>
          <w:tcPr>
            <w:tcW w:w="1927" w:type="dxa"/>
          </w:tcPr>
          <w:p w14:paraId="5AEE4EE5" w14:textId="77777777" w:rsidR="00142B8D" w:rsidRDefault="00142B8D" w:rsidP="00141E7A">
            <w:pPr>
              <w:jc w:val="left"/>
            </w:pPr>
            <w:r>
              <w:t>NvarChar(200)</w:t>
            </w:r>
          </w:p>
        </w:tc>
        <w:tc>
          <w:tcPr>
            <w:tcW w:w="1871" w:type="dxa"/>
          </w:tcPr>
          <w:p w14:paraId="03559F9B" w14:textId="77777777" w:rsidR="00142B8D" w:rsidRDefault="00142B8D" w:rsidP="00141E7A">
            <w:pPr>
              <w:jc w:val="left"/>
            </w:pPr>
            <w:r>
              <w:t>Tên nhà cung cấp</w:t>
            </w:r>
          </w:p>
        </w:tc>
      </w:tr>
      <w:tr w:rsidR="00142B8D" w14:paraId="5385E7F8" w14:textId="77777777" w:rsidTr="00141E7A">
        <w:tc>
          <w:tcPr>
            <w:tcW w:w="746" w:type="dxa"/>
          </w:tcPr>
          <w:p w14:paraId="416A878C" w14:textId="77777777" w:rsidR="00142B8D" w:rsidRDefault="00142B8D" w:rsidP="00141E7A">
            <w:pPr>
              <w:jc w:val="left"/>
            </w:pPr>
            <w:r>
              <w:t>3</w:t>
            </w:r>
          </w:p>
        </w:tc>
        <w:tc>
          <w:tcPr>
            <w:tcW w:w="2943" w:type="dxa"/>
          </w:tcPr>
          <w:p w14:paraId="2EDED37D" w14:textId="77777777" w:rsidR="00142B8D" w:rsidRDefault="00142B8D" w:rsidP="00141E7A">
            <w:pPr>
              <w:jc w:val="center"/>
            </w:pPr>
            <w:r>
              <w:t>SupAddress</w:t>
            </w:r>
          </w:p>
        </w:tc>
        <w:tc>
          <w:tcPr>
            <w:tcW w:w="717" w:type="dxa"/>
          </w:tcPr>
          <w:p w14:paraId="35641CC8" w14:textId="77777777" w:rsidR="00142B8D" w:rsidRDefault="00142B8D" w:rsidP="00141E7A">
            <w:pPr>
              <w:jc w:val="left"/>
            </w:pPr>
            <w:r>
              <w:t>N</w:t>
            </w:r>
          </w:p>
        </w:tc>
        <w:tc>
          <w:tcPr>
            <w:tcW w:w="1146" w:type="dxa"/>
          </w:tcPr>
          <w:p w14:paraId="5CB0EB3D" w14:textId="77777777" w:rsidR="00142B8D" w:rsidRDefault="00142B8D" w:rsidP="00141E7A">
            <w:pPr>
              <w:jc w:val="left"/>
            </w:pPr>
            <w:r>
              <w:t>N</w:t>
            </w:r>
          </w:p>
        </w:tc>
        <w:tc>
          <w:tcPr>
            <w:tcW w:w="1927" w:type="dxa"/>
          </w:tcPr>
          <w:p w14:paraId="0A3D610D" w14:textId="77777777" w:rsidR="00142B8D" w:rsidRDefault="00142B8D" w:rsidP="00141E7A">
            <w:pPr>
              <w:jc w:val="left"/>
            </w:pPr>
            <w:r>
              <w:t>NvarChar(200)</w:t>
            </w:r>
          </w:p>
        </w:tc>
        <w:tc>
          <w:tcPr>
            <w:tcW w:w="1871" w:type="dxa"/>
          </w:tcPr>
          <w:p w14:paraId="6FC0D3B0" w14:textId="77777777" w:rsidR="00142B8D" w:rsidRDefault="00142B8D" w:rsidP="00141E7A">
            <w:pPr>
              <w:jc w:val="center"/>
            </w:pPr>
            <w:r>
              <w:t>Địa chỉ nhà cung cấp</w:t>
            </w:r>
          </w:p>
        </w:tc>
      </w:tr>
      <w:tr w:rsidR="00142B8D" w14:paraId="67BE9FA6" w14:textId="77777777" w:rsidTr="00141E7A">
        <w:tc>
          <w:tcPr>
            <w:tcW w:w="746" w:type="dxa"/>
          </w:tcPr>
          <w:p w14:paraId="5320F7A0" w14:textId="77777777" w:rsidR="00142B8D" w:rsidRDefault="00142B8D" w:rsidP="00141E7A">
            <w:pPr>
              <w:jc w:val="left"/>
            </w:pPr>
            <w:r>
              <w:t>4</w:t>
            </w:r>
          </w:p>
        </w:tc>
        <w:tc>
          <w:tcPr>
            <w:tcW w:w="2943" w:type="dxa"/>
          </w:tcPr>
          <w:p w14:paraId="32C8897F" w14:textId="77777777" w:rsidR="00142B8D" w:rsidRDefault="00142B8D" w:rsidP="00141E7A">
            <w:pPr>
              <w:jc w:val="center"/>
            </w:pPr>
            <w:r>
              <w:t>SupPhone</w:t>
            </w:r>
          </w:p>
        </w:tc>
        <w:tc>
          <w:tcPr>
            <w:tcW w:w="717" w:type="dxa"/>
          </w:tcPr>
          <w:p w14:paraId="524F94D8" w14:textId="77777777" w:rsidR="00142B8D" w:rsidRDefault="00142B8D" w:rsidP="00141E7A">
            <w:pPr>
              <w:jc w:val="left"/>
            </w:pPr>
            <w:r>
              <w:t>N</w:t>
            </w:r>
          </w:p>
        </w:tc>
        <w:tc>
          <w:tcPr>
            <w:tcW w:w="1146" w:type="dxa"/>
          </w:tcPr>
          <w:p w14:paraId="520DF5CA" w14:textId="77777777" w:rsidR="00142B8D" w:rsidRDefault="00142B8D" w:rsidP="00141E7A">
            <w:pPr>
              <w:jc w:val="left"/>
            </w:pPr>
            <w:r>
              <w:t>N</w:t>
            </w:r>
          </w:p>
        </w:tc>
        <w:tc>
          <w:tcPr>
            <w:tcW w:w="1927" w:type="dxa"/>
          </w:tcPr>
          <w:p w14:paraId="7C9B1F9E" w14:textId="77777777" w:rsidR="00142B8D" w:rsidRDefault="00142B8D" w:rsidP="00141E7A">
            <w:pPr>
              <w:jc w:val="left"/>
            </w:pPr>
            <w:r>
              <w:t>NvarChar(200)</w:t>
            </w:r>
          </w:p>
        </w:tc>
        <w:tc>
          <w:tcPr>
            <w:tcW w:w="1871" w:type="dxa"/>
          </w:tcPr>
          <w:p w14:paraId="6618FD69" w14:textId="77777777" w:rsidR="00142B8D" w:rsidRDefault="00142B8D" w:rsidP="00141E7A">
            <w:pPr>
              <w:jc w:val="center"/>
            </w:pPr>
            <w:r>
              <w:t>Địa chỉ</w:t>
            </w:r>
          </w:p>
        </w:tc>
      </w:tr>
      <w:tr w:rsidR="00142B8D" w14:paraId="5672DE8D" w14:textId="77777777" w:rsidTr="00141E7A">
        <w:tc>
          <w:tcPr>
            <w:tcW w:w="746" w:type="dxa"/>
          </w:tcPr>
          <w:p w14:paraId="16FFA2D6" w14:textId="77777777" w:rsidR="00142B8D" w:rsidRDefault="00142B8D" w:rsidP="00141E7A">
            <w:pPr>
              <w:jc w:val="left"/>
            </w:pPr>
            <w:r>
              <w:t>5</w:t>
            </w:r>
          </w:p>
        </w:tc>
        <w:tc>
          <w:tcPr>
            <w:tcW w:w="2943" w:type="dxa"/>
          </w:tcPr>
          <w:p w14:paraId="6816A50F" w14:textId="77777777" w:rsidR="00142B8D" w:rsidRDefault="00142B8D" w:rsidP="00141E7A">
            <w:pPr>
              <w:jc w:val="center"/>
            </w:pPr>
            <w:r>
              <w:t>Paid</w:t>
            </w:r>
          </w:p>
        </w:tc>
        <w:tc>
          <w:tcPr>
            <w:tcW w:w="717" w:type="dxa"/>
          </w:tcPr>
          <w:p w14:paraId="47C72EEE" w14:textId="77777777" w:rsidR="00142B8D" w:rsidRDefault="00142B8D" w:rsidP="00141E7A">
            <w:pPr>
              <w:jc w:val="left"/>
            </w:pPr>
            <w:r>
              <w:t>N</w:t>
            </w:r>
          </w:p>
        </w:tc>
        <w:tc>
          <w:tcPr>
            <w:tcW w:w="1146" w:type="dxa"/>
          </w:tcPr>
          <w:p w14:paraId="3F602B51" w14:textId="77777777" w:rsidR="00142B8D" w:rsidRDefault="00142B8D" w:rsidP="00141E7A">
            <w:pPr>
              <w:jc w:val="left"/>
            </w:pPr>
            <w:r>
              <w:t>N</w:t>
            </w:r>
          </w:p>
        </w:tc>
        <w:tc>
          <w:tcPr>
            <w:tcW w:w="1927" w:type="dxa"/>
          </w:tcPr>
          <w:p w14:paraId="676A8782" w14:textId="77777777" w:rsidR="00142B8D" w:rsidRDefault="00142B8D" w:rsidP="00141E7A">
            <w:pPr>
              <w:jc w:val="left"/>
            </w:pPr>
            <w:r>
              <w:t>NvarChar(200)</w:t>
            </w:r>
          </w:p>
        </w:tc>
        <w:tc>
          <w:tcPr>
            <w:tcW w:w="1871" w:type="dxa"/>
          </w:tcPr>
          <w:p w14:paraId="7CDD7232" w14:textId="77777777" w:rsidR="00142B8D" w:rsidRDefault="00142B8D" w:rsidP="00141E7A">
            <w:pPr>
              <w:jc w:val="center"/>
            </w:pPr>
            <w:r>
              <w:t>Số tiền đã thanh toán</w:t>
            </w:r>
          </w:p>
        </w:tc>
      </w:tr>
      <w:tr w:rsidR="00142B8D" w14:paraId="3B0CC231" w14:textId="77777777" w:rsidTr="00141E7A">
        <w:tc>
          <w:tcPr>
            <w:tcW w:w="746" w:type="dxa"/>
          </w:tcPr>
          <w:p w14:paraId="0FD0A0C4" w14:textId="77777777" w:rsidR="00142B8D" w:rsidRDefault="00142B8D" w:rsidP="00141E7A">
            <w:pPr>
              <w:jc w:val="left"/>
            </w:pPr>
            <w:r>
              <w:t>6</w:t>
            </w:r>
          </w:p>
        </w:tc>
        <w:tc>
          <w:tcPr>
            <w:tcW w:w="2943" w:type="dxa"/>
          </w:tcPr>
          <w:p w14:paraId="51B43500" w14:textId="77777777" w:rsidR="00142B8D" w:rsidRDefault="00142B8D" w:rsidP="00141E7A">
            <w:pPr>
              <w:jc w:val="center"/>
            </w:pPr>
            <w:r>
              <w:t>Dept</w:t>
            </w:r>
          </w:p>
        </w:tc>
        <w:tc>
          <w:tcPr>
            <w:tcW w:w="717" w:type="dxa"/>
          </w:tcPr>
          <w:p w14:paraId="09622AE1" w14:textId="77777777" w:rsidR="00142B8D" w:rsidRDefault="00142B8D" w:rsidP="00141E7A">
            <w:pPr>
              <w:jc w:val="left"/>
            </w:pPr>
            <w:r>
              <w:t>N</w:t>
            </w:r>
          </w:p>
        </w:tc>
        <w:tc>
          <w:tcPr>
            <w:tcW w:w="1146" w:type="dxa"/>
          </w:tcPr>
          <w:p w14:paraId="1613A01B" w14:textId="77777777" w:rsidR="00142B8D" w:rsidRDefault="00142B8D" w:rsidP="00141E7A">
            <w:pPr>
              <w:jc w:val="left"/>
            </w:pPr>
            <w:r>
              <w:t>N</w:t>
            </w:r>
          </w:p>
        </w:tc>
        <w:tc>
          <w:tcPr>
            <w:tcW w:w="1927" w:type="dxa"/>
          </w:tcPr>
          <w:p w14:paraId="09F1DF4A" w14:textId="77777777" w:rsidR="00142B8D" w:rsidRDefault="00142B8D" w:rsidP="00141E7A">
            <w:pPr>
              <w:jc w:val="left"/>
            </w:pPr>
            <w:r>
              <w:t>NvarChar(200)</w:t>
            </w:r>
          </w:p>
        </w:tc>
        <w:tc>
          <w:tcPr>
            <w:tcW w:w="1871" w:type="dxa"/>
          </w:tcPr>
          <w:p w14:paraId="1F0FC532" w14:textId="77777777" w:rsidR="00142B8D" w:rsidRDefault="00142B8D" w:rsidP="00141E7A">
            <w:pPr>
              <w:jc w:val="center"/>
            </w:pPr>
            <w:r>
              <w:t>Số tiền còn nợ</w:t>
            </w:r>
          </w:p>
        </w:tc>
      </w:tr>
    </w:tbl>
    <w:p w14:paraId="7382A006" w14:textId="77777777" w:rsidR="00142B8D" w:rsidRDefault="00142B8D" w:rsidP="00142B8D">
      <w:pPr>
        <w:pStyle w:val="Caption"/>
      </w:pPr>
      <w:bookmarkStart w:id="210" w:name="_Toc90371889"/>
      <w:bookmarkStart w:id="211" w:name="_Toc90374394"/>
      <w:r>
        <w:t xml:space="preserve">Bảng 3. </w:t>
      </w:r>
      <w:fldSimple w:instr=" SEQ Bảng_3. \* ARABIC ">
        <w:r>
          <w:rPr>
            <w:noProof/>
          </w:rPr>
          <w:t>7</w:t>
        </w:r>
      </w:fldSimple>
      <w:r>
        <w:t xml:space="preserve"> chi tiết bảng nhà cung cấp</w:t>
      </w:r>
      <w:bookmarkEnd w:id="210"/>
      <w:bookmarkEnd w:id="211"/>
    </w:p>
    <w:p w14:paraId="7541F84B" w14:textId="77777777" w:rsidR="00142B8D" w:rsidRDefault="00142B8D" w:rsidP="00142B8D"/>
    <w:p w14:paraId="7EDF47A8" w14:textId="77777777" w:rsidR="00142B8D" w:rsidRDefault="00142B8D" w:rsidP="00142B8D"/>
    <w:p w14:paraId="56CD0652" w14:textId="2ADE717B" w:rsidR="00142B8D" w:rsidRDefault="00142B8D" w:rsidP="00142B8D"/>
    <w:p w14:paraId="43D7325C" w14:textId="61E59492" w:rsidR="001666BB" w:rsidRDefault="001666BB" w:rsidP="00142B8D"/>
    <w:p w14:paraId="12784F3C" w14:textId="77777777" w:rsidR="00142B8D" w:rsidRDefault="00142B8D" w:rsidP="00142B8D">
      <w:pPr>
        <w:pStyle w:val="Heading4"/>
      </w:pPr>
      <w:r>
        <w:lastRenderedPageBreak/>
        <w:t>3.2.2.6 Danh mục thuốc</w:t>
      </w:r>
    </w:p>
    <w:p w14:paraId="2C84634D" w14:textId="77777777" w:rsidR="00142B8D" w:rsidRDefault="00142B8D" w:rsidP="00DD245F">
      <w:pPr>
        <w:pStyle w:val="ListParagraph"/>
        <w:numPr>
          <w:ilvl w:val="0"/>
          <w:numId w:val="18"/>
        </w:numPr>
        <w:spacing w:after="160" w:line="259" w:lineRule="auto"/>
      </w:pPr>
      <w:r>
        <w:t>Mục đích:</w:t>
      </w:r>
    </w:p>
    <w:p w14:paraId="6DE244C8" w14:textId="77777777" w:rsidR="00142B8D" w:rsidRDefault="00142B8D" w:rsidP="00DD245F">
      <w:pPr>
        <w:pStyle w:val="ListParagraph"/>
        <w:numPr>
          <w:ilvl w:val="1"/>
          <w:numId w:val="18"/>
        </w:numPr>
        <w:spacing w:after="160" w:line="259" w:lineRule="auto"/>
      </w:pPr>
      <w:r>
        <w:t>Quản Lý thông tin thuốc</w:t>
      </w:r>
    </w:p>
    <w:p w14:paraId="1C759542" w14:textId="77777777" w:rsidR="00142B8D" w:rsidRPr="00703864" w:rsidRDefault="00142B8D" w:rsidP="00DD245F">
      <w:pPr>
        <w:pStyle w:val="ListParagraph"/>
        <w:numPr>
          <w:ilvl w:val="0"/>
          <w:numId w:val="18"/>
        </w:numPr>
        <w:spacing w:after="160" w:line="259" w:lineRule="auto"/>
      </w:pPr>
      <w:r>
        <w:t>Tên bảng Medicine</w:t>
      </w:r>
    </w:p>
    <w:p w14:paraId="65EBCE54" w14:textId="77777777" w:rsidR="00142B8D" w:rsidRPr="00703864" w:rsidRDefault="00142B8D" w:rsidP="00142B8D"/>
    <w:tbl>
      <w:tblPr>
        <w:tblStyle w:val="TableGrid"/>
        <w:tblW w:w="0" w:type="auto"/>
        <w:tblLook w:val="04A0" w:firstRow="1" w:lastRow="0" w:firstColumn="1" w:lastColumn="0" w:noHBand="0" w:noVBand="1"/>
      </w:tblPr>
      <w:tblGrid>
        <w:gridCol w:w="746"/>
        <w:gridCol w:w="2806"/>
        <w:gridCol w:w="715"/>
        <w:gridCol w:w="1127"/>
        <w:gridCol w:w="1927"/>
        <w:gridCol w:w="1740"/>
      </w:tblGrid>
      <w:tr w:rsidR="00142B8D" w14:paraId="60135877" w14:textId="77777777" w:rsidTr="00141E7A">
        <w:tc>
          <w:tcPr>
            <w:tcW w:w="746" w:type="dxa"/>
          </w:tcPr>
          <w:p w14:paraId="2257660D" w14:textId="77777777" w:rsidR="00142B8D" w:rsidRDefault="00142B8D" w:rsidP="00141E7A">
            <w:pPr>
              <w:jc w:val="center"/>
            </w:pPr>
            <w:r w:rsidRPr="002A2F5E">
              <w:rPr>
                <w:b/>
              </w:rPr>
              <w:t>STT</w:t>
            </w:r>
          </w:p>
        </w:tc>
        <w:tc>
          <w:tcPr>
            <w:tcW w:w="2943" w:type="dxa"/>
          </w:tcPr>
          <w:p w14:paraId="0DF2CC07" w14:textId="77777777" w:rsidR="00142B8D" w:rsidRPr="002A2F5E" w:rsidRDefault="00142B8D" w:rsidP="00141E7A">
            <w:pPr>
              <w:jc w:val="center"/>
              <w:rPr>
                <w:b/>
              </w:rPr>
            </w:pPr>
            <w:r w:rsidRPr="002A2F5E">
              <w:rPr>
                <w:b/>
              </w:rPr>
              <w:t>Tên trường</w:t>
            </w:r>
          </w:p>
        </w:tc>
        <w:tc>
          <w:tcPr>
            <w:tcW w:w="717" w:type="dxa"/>
          </w:tcPr>
          <w:p w14:paraId="3689F113" w14:textId="77777777" w:rsidR="00142B8D" w:rsidRPr="002A2F5E" w:rsidRDefault="00142B8D" w:rsidP="00141E7A">
            <w:pPr>
              <w:jc w:val="center"/>
              <w:rPr>
                <w:b/>
              </w:rPr>
            </w:pPr>
            <w:r w:rsidRPr="002A2F5E">
              <w:rPr>
                <w:b/>
              </w:rPr>
              <w:t>Key</w:t>
            </w:r>
          </w:p>
        </w:tc>
        <w:tc>
          <w:tcPr>
            <w:tcW w:w="1146" w:type="dxa"/>
          </w:tcPr>
          <w:p w14:paraId="64F23925" w14:textId="77777777" w:rsidR="00142B8D" w:rsidRPr="002A2F5E" w:rsidRDefault="00142B8D" w:rsidP="00141E7A">
            <w:pPr>
              <w:jc w:val="center"/>
              <w:rPr>
                <w:b/>
              </w:rPr>
            </w:pPr>
            <w:r w:rsidRPr="002A2F5E">
              <w:rPr>
                <w:b/>
              </w:rPr>
              <w:t>NULL</w:t>
            </w:r>
          </w:p>
        </w:tc>
        <w:tc>
          <w:tcPr>
            <w:tcW w:w="1927" w:type="dxa"/>
          </w:tcPr>
          <w:p w14:paraId="3B873914" w14:textId="77777777" w:rsidR="00142B8D" w:rsidRPr="002A2F5E" w:rsidRDefault="00142B8D" w:rsidP="00141E7A">
            <w:pPr>
              <w:rPr>
                <w:b/>
              </w:rPr>
            </w:pPr>
            <w:r w:rsidRPr="002A2F5E">
              <w:rPr>
                <w:b/>
              </w:rPr>
              <w:t>Định dạng</w:t>
            </w:r>
          </w:p>
        </w:tc>
        <w:tc>
          <w:tcPr>
            <w:tcW w:w="1871" w:type="dxa"/>
          </w:tcPr>
          <w:p w14:paraId="4DA578AD" w14:textId="77777777" w:rsidR="00142B8D" w:rsidRPr="002A2F5E" w:rsidRDefault="00142B8D" w:rsidP="00141E7A">
            <w:pPr>
              <w:jc w:val="center"/>
              <w:rPr>
                <w:b/>
              </w:rPr>
            </w:pPr>
            <w:r w:rsidRPr="002A2F5E">
              <w:rPr>
                <w:b/>
              </w:rPr>
              <w:t>Mô tả</w:t>
            </w:r>
          </w:p>
        </w:tc>
      </w:tr>
      <w:tr w:rsidR="00142B8D" w14:paraId="67AA3139" w14:textId="77777777" w:rsidTr="00141E7A">
        <w:tc>
          <w:tcPr>
            <w:tcW w:w="746" w:type="dxa"/>
          </w:tcPr>
          <w:p w14:paraId="6135C257" w14:textId="77777777" w:rsidR="00142B8D" w:rsidRDefault="00142B8D" w:rsidP="00141E7A">
            <w:pPr>
              <w:jc w:val="left"/>
            </w:pPr>
            <w:r>
              <w:t>1</w:t>
            </w:r>
          </w:p>
        </w:tc>
        <w:tc>
          <w:tcPr>
            <w:tcW w:w="2943" w:type="dxa"/>
          </w:tcPr>
          <w:p w14:paraId="666D8022" w14:textId="77777777" w:rsidR="00142B8D" w:rsidRDefault="00142B8D" w:rsidP="00141E7A">
            <w:pPr>
              <w:jc w:val="center"/>
            </w:pPr>
            <w:r>
              <w:t>CodeMedicine</w:t>
            </w:r>
          </w:p>
        </w:tc>
        <w:tc>
          <w:tcPr>
            <w:tcW w:w="717" w:type="dxa"/>
          </w:tcPr>
          <w:p w14:paraId="11D99436" w14:textId="77777777" w:rsidR="00142B8D" w:rsidRDefault="00142B8D" w:rsidP="00141E7A">
            <w:pPr>
              <w:jc w:val="left"/>
            </w:pPr>
            <w:r>
              <w:t>Y</w:t>
            </w:r>
          </w:p>
        </w:tc>
        <w:tc>
          <w:tcPr>
            <w:tcW w:w="1146" w:type="dxa"/>
          </w:tcPr>
          <w:p w14:paraId="631798C2" w14:textId="77777777" w:rsidR="00142B8D" w:rsidRDefault="00142B8D" w:rsidP="00141E7A">
            <w:pPr>
              <w:jc w:val="left"/>
            </w:pPr>
            <w:r>
              <w:t>N</w:t>
            </w:r>
          </w:p>
        </w:tc>
        <w:tc>
          <w:tcPr>
            <w:tcW w:w="1927" w:type="dxa"/>
          </w:tcPr>
          <w:p w14:paraId="1B4C2CB6" w14:textId="77777777" w:rsidR="00142B8D" w:rsidRDefault="00142B8D" w:rsidP="00141E7A">
            <w:pPr>
              <w:jc w:val="left"/>
            </w:pPr>
            <w:r>
              <w:t>NvarChar(200)</w:t>
            </w:r>
          </w:p>
        </w:tc>
        <w:tc>
          <w:tcPr>
            <w:tcW w:w="1871" w:type="dxa"/>
          </w:tcPr>
          <w:p w14:paraId="545BFA9D" w14:textId="77777777" w:rsidR="00142B8D" w:rsidRDefault="00142B8D" w:rsidP="00141E7A">
            <w:pPr>
              <w:jc w:val="left"/>
            </w:pPr>
            <w:r>
              <w:t>Mã thuốc</w:t>
            </w:r>
          </w:p>
        </w:tc>
      </w:tr>
      <w:tr w:rsidR="00142B8D" w14:paraId="2B89E73C" w14:textId="77777777" w:rsidTr="00141E7A">
        <w:tc>
          <w:tcPr>
            <w:tcW w:w="746" w:type="dxa"/>
          </w:tcPr>
          <w:p w14:paraId="072F4FE5" w14:textId="77777777" w:rsidR="00142B8D" w:rsidRDefault="00142B8D" w:rsidP="00141E7A">
            <w:pPr>
              <w:jc w:val="left"/>
            </w:pPr>
            <w:r>
              <w:t>2</w:t>
            </w:r>
          </w:p>
        </w:tc>
        <w:tc>
          <w:tcPr>
            <w:tcW w:w="2943" w:type="dxa"/>
          </w:tcPr>
          <w:p w14:paraId="3D18C528" w14:textId="77777777" w:rsidR="00142B8D" w:rsidRDefault="00142B8D" w:rsidP="00141E7A">
            <w:pPr>
              <w:jc w:val="center"/>
            </w:pPr>
            <w:r>
              <w:t>NameMedice</w:t>
            </w:r>
          </w:p>
        </w:tc>
        <w:tc>
          <w:tcPr>
            <w:tcW w:w="717" w:type="dxa"/>
          </w:tcPr>
          <w:p w14:paraId="7A505583" w14:textId="77777777" w:rsidR="00142B8D" w:rsidRDefault="00142B8D" w:rsidP="00141E7A">
            <w:pPr>
              <w:jc w:val="left"/>
            </w:pPr>
            <w:r>
              <w:t>N</w:t>
            </w:r>
          </w:p>
        </w:tc>
        <w:tc>
          <w:tcPr>
            <w:tcW w:w="1146" w:type="dxa"/>
          </w:tcPr>
          <w:p w14:paraId="76ED7574" w14:textId="77777777" w:rsidR="00142B8D" w:rsidRDefault="00142B8D" w:rsidP="00141E7A">
            <w:pPr>
              <w:jc w:val="left"/>
            </w:pPr>
            <w:r>
              <w:t>N</w:t>
            </w:r>
          </w:p>
        </w:tc>
        <w:tc>
          <w:tcPr>
            <w:tcW w:w="1927" w:type="dxa"/>
          </w:tcPr>
          <w:p w14:paraId="0EBFCE84" w14:textId="77777777" w:rsidR="00142B8D" w:rsidRDefault="00142B8D" w:rsidP="00141E7A">
            <w:pPr>
              <w:jc w:val="left"/>
            </w:pPr>
            <w:r>
              <w:t>NvarChar(200)</w:t>
            </w:r>
          </w:p>
        </w:tc>
        <w:tc>
          <w:tcPr>
            <w:tcW w:w="1871" w:type="dxa"/>
          </w:tcPr>
          <w:p w14:paraId="6F625CAA" w14:textId="77777777" w:rsidR="00142B8D" w:rsidRDefault="00142B8D" w:rsidP="00141E7A">
            <w:pPr>
              <w:jc w:val="left"/>
            </w:pPr>
            <w:r>
              <w:t>Tên thuốc</w:t>
            </w:r>
          </w:p>
        </w:tc>
      </w:tr>
      <w:tr w:rsidR="00142B8D" w14:paraId="57417048" w14:textId="77777777" w:rsidTr="00141E7A">
        <w:tc>
          <w:tcPr>
            <w:tcW w:w="746" w:type="dxa"/>
          </w:tcPr>
          <w:p w14:paraId="6478BDD7" w14:textId="77777777" w:rsidR="00142B8D" w:rsidRDefault="00142B8D" w:rsidP="00141E7A">
            <w:pPr>
              <w:jc w:val="left"/>
            </w:pPr>
            <w:r>
              <w:t>3</w:t>
            </w:r>
          </w:p>
        </w:tc>
        <w:tc>
          <w:tcPr>
            <w:tcW w:w="2943" w:type="dxa"/>
          </w:tcPr>
          <w:p w14:paraId="0717C12B" w14:textId="77777777" w:rsidR="00142B8D" w:rsidRDefault="00142B8D" w:rsidP="00141E7A">
            <w:pPr>
              <w:jc w:val="center"/>
            </w:pPr>
            <w:r>
              <w:t>ExChange</w:t>
            </w:r>
          </w:p>
        </w:tc>
        <w:tc>
          <w:tcPr>
            <w:tcW w:w="717" w:type="dxa"/>
          </w:tcPr>
          <w:p w14:paraId="355A3CDA" w14:textId="77777777" w:rsidR="00142B8D" w:rsidRDefault="00142B8D" w:rsidP="00141E7A">
            <w:pPr>
              <w:jc w:val="left"/>
            </w:pPr>
            <w:r>
              <w:t>N</w:t>
            </w:r>
          </w:p>
        </w:tc>
        <w:tc>
          <w:tcPr>
            <w:tcW w:w="1146" w:type="dxa"/>
          </w:tcPr>
          <w:p w14:paraId="61DD53CE" w14:textId="77777777" w:rsidR="00142B8D" w:rsidRDefault="00142B8D" w:rsidP="00141E7A">
            <w:pPr>
              <w:jc w:val="left"/>
            </w:pPr>
            <w:r>
              <w:t>N</w:t>
            </w:r>
          </w:p>
        </w:tc>
        <w:tc>
          <w:tcPr>
            <w:tcW w:w="1927" w:type="dxa"/>
          </w:tcPr>
          <w:p w14:paraId="02E4F329" w14:textId="77777777" w:rsidR="00142B8D" w:rsidRDefault="00142B8D" w:rsidP="00141E7A">
            <w:pPr>
              <w:jc w:val="left"/>
            </w:pPr>
            <w:r>
              <w:t>NvarChar(200)</w:t>
            </w:r>
          </w:p>
        </w:tc>
        <w:tc>
          <w:tcPr>
            <w:tcW w:w="1871" w:type="dxa"/>
          </w:tcPr>
          <w:p w14:paraId="24511FE6" w14:textId="77777777" w:rsidR="00142B8D" w:rsidRDefault="00142B8D" w:rsidP="00141E7A">
            <w:pPr>
              <w:jc w:val="center"/>
            </w:pPr>
            <w:r>
              <w:t>Quy đổi (quy các đóng gói)</w:t>
            </w:r>
          </w:p>
        </w:tc>
      </w:tr>
      <w:tr w:rsidR="00142B8D" w14:paraId="64FE3F1E" w14:textId="77777777" w:rsidTr="00141E7A">
        <w:tc>
          <w:tcPr>
            <w:tcW w:w="746" w:type="dxa"/>
          </w:tcPr>
          <w:p w14:paraId="047D4DB5" w14:textId="77777777" w:rsidR="00142B8D" w:rsidRDefault="00142B8D" w:rsidP="00141E7A">
            <w:pPr>
              <w:jc w:val="left"/>
            </w:pPr>
            <w:r>
              <w:t>4</w:t>
            </w:r>
          </w:p>
        </w:tc>
        <w:tc>
          <w:tcPr>
            <w:tcW w:w="2943" w:type="dxa"/>
          </w:tcPr>
          <w:p w14:paraId="561ABA2C" w14:textId="77777777" w:rsidR="00142B8D" w:rsidRDefault="00142B8D" w:rsidP="00141E7A">
            <w:pPr>
              <w:jc w:val="center"/>
            </w:pPr>
            <w:r>
              <w:t>UnitLast</w:t>
            </w:r>
          </w:p>
        </w:tc>
        <w:tc>
          <w:tcPr>
            <w:tcW w:w="717" w:type="dxa"/>
          </w:tcPr>
          <w:p w14:paraId="5A650446" w14:textId="77777777" w:rsidR="00142B8D" w:rsidRDefault="00142B8D" w:rsidP="00141E7A">
            <w:pPr>
              <w:jc w:val="left"/>
            </w:pPr>
            <w:r>
              <w:t>N</w:t>
            </w:r>
          </w:p>
        </w:tc>
        <w:tc>
          <w:tcPr>
            <w:tcW w:w="1146" w:type="dxa"/>
          </w:tcPr>
          <w:p w14:paraId="7061C68C" w14:textId="77777777" w:rsidR="00142B8D" w:rsidRDefault="00142B8D" w:rsidP="00141E7A">
            <w:pPr>
              <w:jc w:val="left"/>
            </w:pPr>
            <w:r>
              <w:t>N</w:t>
            </w:r>
          </w:p>
        </w:tc>
        <w:tc>
          <w:tcPr>
            <w:tcW w:w="1927" w:type="dxa"/>
          </w:tcPr>
          <w:p w14:paraId="720ACFE2" w14:textId="77777777" w:rsidR="00142B8D" w:rsidRDefault="00142B8D" w:rsidP="00141E7A">
            <w:pPr>
              <w:jc w:val="left"/>
            </w:pPr>
            <w:r>
              <w:t>NvarChar(200)</w:t>
            </w:r>
          </w:p>
        </w:tc>
        <w:tc>
          <w:tcPr>
            <w:tcW w:w="1871" w:type="dxa"/>
          </w:tcPr>
          <w:p w14:paraId="23D60804" w14:textId="77777777" w:rsidR="00142B8D" w:rsidRDefault="00142B8D" w:rsidP="00141E7A">
            <w:pPr>
              <w:jc w:val="center"/>
            </w:pPr>
            <w:r>
              <w:t>Đơn vị bán lẻ nhỏ nhất</w:t>
            </w:r>
          </w:p>
        </w:tc>
      </w:tr>
      <w:tr w:rsidR="00142B8D" w14:paraId="78BA3E5C" w14:textId="77777777" w:rsidTr="00141E7A">
        <w:tc>
          <w:tcPr>
            <w:tcW w:w="746" w:type="dxa"/>
          </w:tcPr>
          <w:p w14:paraId="08C84E8C" w14:textId="77777777" w:rsidR="00142B8D" w:rsidRDefault="00142B8D" w:rsidP="00141E7A">
            <w:pPr>
              <w:jc w:val="left"/>
            </w:pPr>
            <w:r>
              <w:t>5</w:t>
            </w:r>
          </w:p>
        </w:tc>
        <w:tc>
          <w:tcPr>
            <w:tcW w:w="2943" w:type="dxa"/>
          </w:tcPr>
          <w:p w14:paraId="077A12E0" w14:textId="77777777" w:rsidR="00142B8D" w:rsidRDefault="00142B8D" w:rsidP="00141E7A">
            <w:pPr>
              <w:jc w:val="center"/>
            </w:pPr>
            <w:r>
              <w:t>DosageForm</w:t>
            </w:r>
          </w:p>
        </w:tc>
        <w:tc>
          <w:tcPr>
            <w:tcW w:w="717" w:type="dxa"/>
          </w:tcPr>
          <w:p w14:paraId="7132CFD2" w14:textId="77777777" w:rsidR="00142B8D" w:rsidRDefault="00142B8D" w:rsidP="00141E7A">
            <w:pPr>
              <w:jc w:val="left"/>
            </w:pPr>
            <w:r>
              <w:t>N</w:t>
            </w:r>
          </w:p>
        </w:tc>
        <w:tc>
          <w:tcPr>
            <w:tcW w:w="1146" w:type="dxa"/>
          </w:tcPr>
          <w:p w14:paraId="455BB130" w14:textId="77777777" w:rsidR="00142B8D" w:rsidRDefault="00142B8D" w:rsidP="00141E7A">
            <w:pPr>
              <w:jc w:val="left"/>
            </w:pPr>
            <w:r>
              <w:t>N</w:t>
            </w:r>
          </w:p>
        </w:tc>
        <w:tc>
          <w:tcPr>
            <w:tcW w:w="1927" w:type="dxa"/>
          </w:tcPr>
          <w:p w14:paraId="69A948B0" w14:textId="77777777" w:rsidR="00142B8D" w:rsidRDefault="00142B8D" w:rsidP="00141E7A">
            <w:pPr>
              <w:jc w:val="left"/>
            </w:pPr>
            <w:r>
              <w:t>NvarChar(200)</w:t>
            </w:r>
          </w:p>
        </w:tc>
        <w:tc>
          <w:tcPr>
            <w:tcW w:w="1871" w:type="dxa"/>
          </w:tcPr>
          <w:p w14:paraId="1E56885E" w14:textId="77777777" w:rsidR="00142B8D" w:rsidRDefault="00142B8D" w:rsidP="00141E7A">
            <w:pPr>
              <w:jc w:val="center"/>
            </w:pPr>
            <w:r>
              <w:t>Dạng chế bào</w:t>
            </w:r>
          </w:p>
        </w:tc>
      </w:tr>
    </w:tbl>
    <w:p w14:paraId="1BF742D0" w14:textId="77777777" w:rsidR="00142B8D" w:rsidRDefault="00142B8D" w:rsidP="00142B8D">
      <w:pPr>
        <w:pStyle w:val="Caption"/>
      </w:pPr>
      <w:bookmarkStart w:id="212" w:name="_Toc90371890"/>
      <w:bookmarkStart w:id="213" w:name="_Toc90374395"/>
      <w:r>
        <w:t xml:space="preserve">Bảng 3. </w:t>
      </w:r>
      <w:fldSimple w:instr=" SEQ Bảng_3. \* ARABIC ">
        <w:r>
          <w:rPr>
            <w:noProof/>
          </w:rPr>
          <w:t>8</w:t>
        </w:r>
      </w:fldSimple>
      <w:r>
        <w:t xml:space="preserve"> Chi tiết bảng thông tin thuốc</w:t>
      </w:r>
      <w:bookmarkEnd w:id="212"/>
      <w:bookmarkEnd w:id="213"/>
    </w:p>
    <w:p w14:paraId="77CAF4E9" w14:textId="77777777" w:rsidR="00142B8D" w:rsidRDefault="00142B8D" w:rsidP="00142B8D">
      <w:pPr>
        <w:pStyle w:val="Heading4"/>
      </w:pPr>
      <w:r>
        <w:t>3.2.2.7 Danh mục Inventory</w:t>
      </w:r>
    </w:p>
    <w:p w14:paraId="40227632" w14:textId="77777777" w:rsidR="00142B8D" w:rsidRDefault="00142B8D" w:rsidP="00DD245F">
      <w:pPr>
        <w:pStyle w:val="ListParagraph"/>
        <w:numPr>
          <w:ilvl w:val="0"/>
          <w:numId w:val="19"/>
        </w:numPr>
        <w:spacing w:after="160" w:line="259" w:lineRule="auto"/>
      </w:pPr>
      <w:r>
        <w:t>Mục đích:</w:t>
      </w:r>
    </w:p>
    <w:p w14:paraId="051D3735" w14:textId="77777777" w:rsidR="00142B8D" w:rsidRDefault="00142B8D" w:rsidP="00DD245F">
      <w:pPr>
        <w:pStyle w:val="ListParagraph"/>
        <w:numPr>
          <w:ilvl w:val="1"/>
          <w:numId w:val="19"/>
        </w:numPr>
        <w:spacing w:after="160" w:line="259" w:lineRule="auto"/>
      </w:pPr>
      <w:r>
        <w:t>Quản lý số lượng và hạn sử dụng của thuốc còn lại trong kho</w:t>
      </w:r>
    </w:p>
    <w:p w14:paraId="4CDB93F7" w14:textId="77777777" w:rsidR="00142B8D" w:rsidRDefault="00142B8D" w:rsidP="00DD245F">
      <w:pPr>
        <w:pStyle w:val="ListParagraph"/>
        <w:numPr>
          <w:ilvl w:val="0"/>
          <w:numId w:val="19"/>
        </w:numPr>
        <w:spacing w:after="160" w:line="259" w:lineRule="auto"/>
      </w:pPr>
      <w:r>
        <w:t>Tên bảng Inventory</w:t>
      </w:r>
    </w:p>
    <w:tbl>
      <w:tblPr>
        <w:tblStyle w:val="TableGrid"/>
        <w:tblW w:w="0" w:type="auto"/>
        <w:tblLook w:val="04A0" w:firstRow="1" w:lastRow="0" w:firstColumn="1" w:lastColumn="0" w:noHBand="0" w:noVBand="1"/>
      </w:tblPr>
      <w:tblGrid>
        <w:gridCol w:w="746"/>
        <w:gridCol w:w="2804"/>
        <w:gridCol w:w="715"/>
        <w:gridCol w:w="1126"/>
        <w:gridCol w:w="1927"/>
        <w:gridCol w:w="1743"/>
      </w:tblGrid>
      <w:tr w:rsidR="00142B8D" w14:paraId="3621EFD2" w14:textId="77777777" w:rsidTr="00141E7A">
        <w:tc>
          <w:tcPr>
            <w:tcW w:w="746" w:type="dxa"/>
          </w:tcPr>
          <w:p w14:paraId="1EC84EE9" w14:textId="77777777" w:rsidR="00142B8D" w:rsidRDefault="00142B8D" w:rsidP="00141E7A">
            <w:pPr>
              <w:jc w:val="center"/>
            </w:pPr>
            <w:r w:rsidRPr="002A2F5E">
              <w:rPr>
                <w:b/>
              </w:rPr>
              <w:t>STT</w:t>
            </w:r>
          </w:p>
        </w:tc>
        <w:tc>
          <w:tcPr>
            <w:tcW w:w="2943" w:type="dxa"/>
          </w:tcPr>
          <w:p w14:paraId="058814DE" w14:textId="77777777" w:rsidR="00142B8D" w:rsidRPr="002A2F5E" w:rsidRDefault="00142B8D" w:rsidP="00141E7A">
            <w:pPr>
              <w:jc w:val="center"/>
              <w:rPr>
                <w:b/>
              </w:rPr>
            </w:pPr>
            <w:r w:rsidRPr="002A2F5E">
              <w:rPr>
                <w:b/>
              </w:rPr>
              <w:t>Tên trường</w:t>
            </w:r>
          </w:p>
        </w:tc>
        <w:tc>
          <w:tcPr>
            <w:tcW w:w="717" w:type="dxa"/>
          </w:tcPr>
          <w:p w14:paraId="5095426B" w14:textId="77777777" w:rsidR="00142B8D" w:rsidRPr="002A2F5E" w:rsidRDefault="00142B8D" w:rsidP="00141E7A">
            <w:pPr>
              <w:jc w:val="center"/>
              <w:rPr>
                <w:b/>
              </w:rPr>
            </w:pPr>
            <w:r w:rsidRPr="002A2F5E">
              <w:rPr>
                <w:b/>
              </w:rPr>
              <w:t>Key</w:t>
            </w:r>
          </w:p>
        </w:tc>
        <w:tc>
          <w:tcPr>
            <w:tcW w:w="1146" w:type="dxa"/>
          </w:tcPr>
          <w:p w14:paraId="0921DE70" w14:textId="77777777" w:rsidR="00142B8D" w:rsidRPr="002A2F5E" w:rsidRDefault="00142B8D" w:rsidP="00141E7A">
            <w:pPr>
              <w:jc w:val="center"/>
              <w:rPr>
                <w:b/>
              </w:rPr>
            </w:pPr>
            <w:r w:rsidRPr="002A2F5E">
              <w:rPr>
                <w:b/>
              </w:rPr>
              <w:t>NULL</w:t>
            </w:r>
          </w:p>
        </w:tc>
        <w:tc>
          <w:tcPr>
            <w:tcW w:w="1927" w:type="dxa"/>
          </w:tcPr>
          <w:p w14:paraId="735F20D0" w14:textId="77777777" w:rsidR="00142B8D" w:rsidRPr="002A2F5E" w:rsidRDefault="00142B8D" w:rsidP="00141E7A">
            <w:pPr>
              <w:rPr>
                <w:b/>
              </w:rPr>
            </w:pPr>
            <w:r w:rsidRPr="002A2F5E">
              <w:rPr>
                <w:b/>
              </w:rPr>
              <w:t>Định dạng</w:t>
            </w:r>
          </w:p>
        </w:tc>
        <w:tc>
          <w:tcPr>
            <w:tcW w:w="1871" w:type="dxa"/>
          </w:tcPr>
          <w:p w14:paraId="237AB942" w14:textId="77777777" w:rsidR="00142B8D" w:rsidRPr="002A2F5E" w:rsidRDefault="00142B8D" w:rsidP="00141E7A">
            <w:pPr>
              <w:jc w:val="center"/>
              <w:rPr>
                <w:b/>
              </w:rPr>
            </w:pPr>
            <w:r w:rsidRPr="002A2F5E">
              <w:rPr>
                <w:b/>
              </w:rPr>
              <w:t>Mô tả</w:t>
            </w:r>
          </w:p>
        </w:tc>
      </w:tr>
      <w:tr w:rsidR="00142B8D" w14:paraId="6BB492A0" w14:textId="77777777" w:rsidTr="00141E7A">
        <w:tc>
          <w:tcPr>
            <w:tcW w:w="746" w:type="dxa"/>
          </w:tcPr>
          <w:p w14:paraId="4EFA12C5" w14:textId="77777777" w:rsidR="00142B8D" w:rsidRDefault="00142B8D" w:rsidP="00141E7A">
            <w:pPr>
              <w:jc w:val="left"/>
            </w:pPr>
            <w:r>
              <w:t>1</w:t>
            </w:r>
          </w:p>
        </w:tc>
        <w:tc>
          <w:tcPr>
            <w:tcW w:w="2943" w:type="dxa"/>
          </w:tcPr>
          <w:p w14:paraId="6AAEF458" w14:textId="77777777" w:rsidR="00142B8D" w:rsidRDefault="00142B8D" w:rsidP="00141E7A">
            <w:pPr>
              <w:jc w:val="center"/>
            </w:pPr>
            <w:r>
              <w:t>ID</w:t>
            </w:r>
          </w:p>
        </w:tc>
        <w:tc>
          <w:tcPr>
            <w:tcW w:w="717" w:type="dxa"/>
          </w:tcPr>
          <w:p w14:paraId="54E0B992" w14:textId="77777777" w:rsidR="00142B8D" w:rsidRDefault="00142B8D" w:rsidP="00141E7A">
            <w:pPr>
              <w:jc w:val="left"/>
            </w:pPr>
            <w:r>
              <w:t>Y</w:t>
            </w:r>
          </w:p>
        </w:tc>
        <w:tc>
          <w:tcPr>
            <w:tcW w:w="1146" w:type="dxa"/>
          </w:tcPr>
          <w:p w14:paraId="4C3BFB91" w14:textId="77777777" w:rsidR="00142B8D" w:rsidRDefault="00142B8D" w:rsidP="00141E7A">
            <w:pPr>
              <w:jc w:val="left"/>
            </w:pPr>
            <w:r>
              <w:t>N</w:t>
            </w:r>
          </w:p>
        </w:tc>
        <w:tc>
          <w:tcPr>
            <w:tcW w:w="1927" w:type="dxa"/>
          </w:tcPr>
          <w:p w14:paraId="342EC83D" w14:textId="77777777" w:rsidR="00142B8D" w:rsidRDefault="00142B8D" w:rsidP="00141E7A">
            <w:pPr>
              <w:jc w:val="left"/>
            </w:pPr>
            <w:r>
              <w:t>INT</w:t>
            </w:r>
          </w:p>
        </w:tc>
        <w:tc>
          <w:tcPr>
            <w:tcW w:w="1871" w:type="dxa"/>
          </w:tcPr>
          <w:p w14:paraId="01C4887B" w14:textId="77777777" w:rsidR="00142B8D" w:rsidRDefault="00142B8D" w:rsidP="00141E7A">
            <w:pPr>
              <w:jc w:val="left"/>
            </w:pPr>
            <w:r>
              <w:t>ID</w:t>
            </w:r>
          </w:p>
        </w:tc>
      </w:tr>
      <w:tr w:rsidR="00142B8D" w14:paraId="006FBA5C" w14:textId="77777777" w:rsidTr="00141E7A">
        <w:tc>
          <w:tcPr>
            <w:tcW w:w="746" w:type="dxa"/>
          </w:tcPr>
          <w:p w14:paraId="0969E9F5" w14:textId="77777777" w:rsidR="00142B8D" w:rsidRDefault="00142B8D" w:rsidP="00141E7A">
            <w:pPr>
              <w:jc w:val="left"/>
            </w:pPr>
            <w:r>
              <w:t>2</w:t>
            </w:r>
          </w:p>
        </w:tc>
        <w:tc>
          <w:tcPr>
            <w:tcW w:w="2943" w:type="dxa"/>
          </w:tcPr>
          <w:p w14:paraId="3F4120B7" w14:textId="77777777" w:rsidR="00142B8D" w:rsidRDefault="00142B8D" w:rsidP="00141E7A">
            <w:pPr>
              <w:jc w:val="center"/>
            </w:pPr>
            <w:r>
              <w:t>CodeMedicine</w:t>
            </w:r>
          </w:p>
        </w:tc>
        <w:tc>
          <w:tcPr>
            <w:tcW w:w="717" w:type="dxa"/>
          </w:tcPr>
          <w:p w14:paraId="4090D59C" w14:textId="77777777" w:rsidR="00142B8D" w:rsidRDefault="00142B8D" w:rsidP="00141E7A">
            <w:pPr>
              <w:jc w:val="left"/>
            </w:pPr>
            <w:r>
              <w:t>N</w:t>
            </w:r>
          </w:p>
        </w:tc>
        <w:tc>
          <w:tcPr>
            <w:tcW w:w="1146" w:type="dxa"/>
          </w:tcPr>
          <w:p w14:paraId="0F5FA64E" w14:textId="77777777" w:rsidR="00142B8D" w:rsidRDefault="00142B8D" w:rsidP="00141E7A">
            <w:pPr>
              <w:jc w:val="left"/>
            </w:pPr>
            <w:r>
              <w:t>N</w:t>
            </w:r>
          </w:p>
        </w:tc>
        <w:tc>
          <w:tcPr>
            <w:tcW w:w="1927" w:type="dxa"/>
          </w:tcPr>
          <w:p w14:paraId="637BAFA3" w14:textId="77777777" w:rsidR="00142B8D" w:rsidRDefault="00142B8D" w:rsidP="00141E7A">
            <w:pPr>
              <w:jc w:val="left"/>
            </w:pPr>
            <w:r>
              <w:t>NvarChar(200)</w:t>
            </w:r>
          </w:p>
        </w:tc>
        <w:tc>
          <w:tcPr>
            <w:tcW w:w="1871" w:type="dxa"/>
          </w:tcPr>
          <w:p w14:paraId="1B0DEDFD" w14:textId="77777777" w:rsidR="00142B8D" w:rsidRDefault="00142B8D" w:rsidP="00141E7A">
            <w:pPr>
              <w:jc w:val="left"/>
            </w:pPr>
            <w:r>
              <w:t>Mã thuốc</w:t>
            </w:r>
          </w:p>
        </w:tc>
      </w:tr>
      <w:tr w:rsidR="00142B8D" w14:paraId="6FDAD550" w14:textId="77777777" w:rsidTr="00141E7A">
        <w:tc>
          <w:tcPr>
            <w:tcW w:w="746" w:type="dxa"/>
          </w:tcPr>
          <w:p w14:paraId="594D1EC8" w14:textId="77777777" w:rsidR="00142B8D" w:rsidRDefault="00142B8D" w:rsidP="00141E7A">
            <w:pPr>
              <w:jc w:val="left"/>
            </w:pPr>
            <w:r>
              <w:t>3</w:t>
            </w:r>
          </w:p>
        </w:tc>
        <w:tc>
          <w:tcPr>
            <w:tcW w:w="2943" w:type="dxa"/>
          </w:tcPr>
          <w:p w14:paraId="7EA2C3CF" w14:textId="77777777" w:rsidR="00142B8D" w:rsidRDefault="00142B8D" w:rsidP="00141E7A">
            <w:pPr>
              <w:jc w:val="center"/>
            </w:pPr>
            <w:r>
              <w:t>NameMedice</w:t>
            </w:r>
          </w:p>
        </w:tc>
        <w:tc>
          <w:tcPr>
            <w:tcW w:w="717" w:type="dxa"/>
          </w:tcPr>
          <w:p w14:paraId="453EC9BF" w14:textId="77777777" w:rsidR="00142B8D" w:rsidRDefault="00142B8D" w:rsidP="00141E7A">
            <w:pPr>
              <w:jc w:val="left"/>
            </w:pPr>
            <w:r>
              <w:t>N</w:t>
            </w:r>
          </w:p>
        </w:tc>
        <w:tc>
          <w:tcPr>
            <w:tcW w:w="1146" w:type="dxa"/>
          </w:tcPr>
          <w:p w14:paraId="14CE6D72" w14:textId="77777777" w:rsidR="00142B8D" w:rsidRDefault="00142B8D" w:rsidP="00141E7A">
            <w:pPr>
              <w:jc w:val="left"/>
            </w:pPr>
            <w:r>
              <w:t>N</w:t>
            </w:r>
          </w:p>
        </w:tc>
        <w:tc>
          <w:tcPr>
            <w:tcW w:w="1927" w:type="dxa"/>
          </w:tcPr>
          <w:p w14:paraId="4E4965B6" w14:textId="77777777" w:rsidR="00142B8D" w:rsidRDefault="00142B8D" w:rsidP="00141E7A">
            <w:pPr>
              <w:jc w:val="left"/>
            </w:pPr>
            <w:r>
              <w:t>NvarChar(200)</w:t>
            </w:r>
          </w:p>
        </w:tc>
        <w:tc>
          <w:tcPr>
            <w:tcW w:w="1871" w:type="dxa"/>
          </w:tcPr>
          <w:p w14:paraId="70CFD2E7" w14:textId="77777777" w:rsidR="00142B8D" w:rsidRDefault="00142B8D" w:rsidP="00141E7A">
            <w:pPr>
              <w:jc w:val="center"/>
            </w:pPr>
            <w:r>
              <w:t>Tên thuốc</w:t>
            </w:r>
          </w:p>
        </w:tc>
      </w:tr>
      <w:tr w:rsidR="00142B8D" w14:paraId="51ACE04D" w14:textId="77777777" w:rsidTr="00141E7A">
        <w:tc>
          <w:tcPr>
            <w:tcW w:w="746" w:type="dxa"/>
          </w:tcPr>
          <w:p w14:paraId="39363F65" w14:textId="77777777" w:rsidR="00142B8D" w:rsidRDefault="00142B8D" w:rsidP="00141E7A">
            <w:pPr>
              <w:jc w:val="left"/>
            </w:pPr>
            <w:r>
              <w:t>5</w:t>
            </w:r>
          </w:p>
        </w:tc>
        <w:tc>
          <w:tcPr>
            <w:tcW w:w="2943" w:type="dxa"/>
          </w:tcPr>
          <w:p w14:paraId="712ADDBB" w14:textId="77777777" w:rsidR="00142B8D" w:rsidRDefault="00142B8D" w:rsidP="00141E7A">
            <w:pPr>
              <w:jc w:val="center"/>
            </w:pPr>
            <w:r>
              <w:t>Count</w:t>
            </w:r>
          </w:p>
        </w:tc>
        <w:tc>
          <w:tcPr>
            <w:tcW w:w="717" w:type="dxa"/>
          </w:tcPr>
          <w:p w14:paraId="1489392F" w14:textId="77777777" w:rsidR="00142B8D" w:rsidRDefault="00142B8D" w:rsidP="00141E7A">
            <w:pPr>
              <w:jc w:val="left"/>
            </w:pPr>
            <w:r>
              <w:t>N</w:t>
            </w:r>
          </w:p>
        </w:tc>
        <w:tc>
          <w:tcPr>
            <w:tcW w:w="1146" w:type="dxa"/>
          </w:tcPr>
          <w:p w14:paraId="6F63896D" w14:textId="77777777" w:rsidR="00142B8D" w:rsidRDefault="00142B8D" w:rsidP="00141E7A">
            <w:pPr>
              <w:jc w:val="left"/>
            </w:pPr>
            <w:r>
              <w:t>N</w:t>
            </w:r>
          </w:p>
        </w:tc>
        <w:tc>
          <w:tcPr>
            <w:tcW w:w="1927" w:type="dxa"/>
          </w:tcPr>
          <w:p w14:paraId="589C1421" w14:textId="77777777" w:rsidR="00142B8D" w:rsidRDefault="00142B8D" w:rsidP="00141E7A">
            <w:pPr>
              <w:jc w:val="left"/>
            </w:pPr>
            <w:r>
              <w:t>int</w:t>
            </w:r>
          </w:p>
        </w:tc>
        <w:tc>
          <w:tcPr>
            <w:tcW w:w="1871" w:type="dxa"/>
          </w:tcPr>
          <w:p w14:paraId="76BD27CD" w14:textId="77777777" w:rsidR="00142B8D" w:rsidRDefault="00142B8D" w:rsidP="00141E7A">
            <w:pPr>
              <w:jc w:val="center"/>
            </w:pPr>
            <w:r>
              <w:t>Số lượng thuốc trong kho</w:t>
            </w:r>
          </w:p>
        </w:tc>
      </w:tr>
      <w:tr w:rsidR="00142B8D" w14:paraId="47D7574F" w14:textId="77777777" w:rsidTr="00141E7A">
        <w:tc>
          <w:tcPr>
            <w:tcW w:w="746" w:type="dxa"/>
          </w:tcPr>
          <w:p w14:paraId="7025DB7D" w14:textId="77777777" w:rsidR="00142B8D" w:rsidRDefault="00142B8D" w:rsidP="00141E7A">
            <w:pPr>
              <w:jc w:val="left"/>
            </w:pPr>
            <w:r>
              <w:t>6</w:t>
            </w:r>
          </w:p>
        </w:tc>
        <w:tc>
          <w:tcPr>
            <w:tcW w:w="2943" w:type="dxa"/>
          </w:tcPr>
          <w:p w14:paraId="77622B5D" w14:textId="77777777" w:rsidR="00142B8D" w:rsidRDefault="00142B8D" w:rsidP="00141E7A">
            <w:pPr>
              <w:jc w:val="center"/>
            </w:pPr>
            <w:r>
              <w:t>InvoiceRefid</w:t>
            </w:r>
          </w:p>
        </w:tc>
        <w:tc>
          <w:tcPr>
            <w:tcW w:w="717" w:type="dxa"/>
          </w:tcPr>
          <w:p w14:paraId="0C2690CA" w14:textId="77777777" w:rsidR="00142B8D" w:rsidRDefault="00142B8D" w:rsidP="00141E7A">
            <w:pPr>
              <w:jc w:val="left"/>
            </w:pPr>
            <w:r>
              <w:t>N</w:t>
            </w:r>
          </w:p>
        </w:tc>
        <w:tc>
          <w:tcPr>
            <w:tcW w:w="1146" w:type="dxa"/>
          </w:tcPr>
          <w:p w14:paraId="3E8D4E8E" w14:textId="77777777" w:rsidR="00142B8D" w:rsidRDefault="00142B8D" w:rsidP="00141E7A">
            <w:pPr>
              <w:jc w:val="left"/>
            </w:pPr>
            <w:r>
              <w:t>N</w:t>
            </w:r>
          </w:p>
        </w:tc>
        <w:tc>
          <w:tcPr>
            <w:tcW w:w="1927" w:type="dxa"/>
          </w:tcPr>
          <w:p w14:paraId="4E0B67C4" w14:textId="77777777" w:rsidR="00142B8D" w:rsidRDefault="00142B8D" w:rsidP="00141E7A">
            <w:pPr>
              <w:jc w:val="left"/>
            </w:pPr>
            <w:r>
              <w:t>varChar(200)</w:t>
            </w:r>
          </w:p>
        </w:tc>
        <w:tc>
          <w:tcPr>
            <w:tcW w:w="1871" w:type="dxa"/>
          </w:tcPr>
          <w:p w14:paraId="26989D4D" w14:textId="77777777" w:rsidR="00142B8D" w:rsidRDefault="00142B8D" w:rsidP="00141E7A">
            <w:pPr>
              <w:jc w:val="center"/>
            </w:pPr>
            <w:r>
              <w:t>Mã hóa đơn</w:t>
            </w:r>
          </w:p>
        </w:tc>
      </w:tr>
      <w:tr w:rsidR="00142B8D" w14:paraId="4A9D6D8A" w14:textId="77777777" w:rsidTr="00141E7A">
        <w:tc>
          <w:tcPr>
            <w:tcW w:w="746" w:type="dxa"/>
          </w:tcPr>
          <w:p w14:paraId="2B3D3E5A" w14:textId="77777777" w:rsidR="00142B8D" w:rsidRDefault="00142B8D" w:rsidP="00141E7A">
            <w:pPr>
              <w:jc w:val="left"/>
            </w:pPr>
            <w:r>
              <w:t>7</w:t>
            </w:r>
          </w:p>
        </w:tc>
        <w:tc>
          <w:tcPr>
            <w:tcW w:w="2943" w:type="dxa"/>
          </w:tcPr>
          <w:p w14:paraId="678DD590" w14:textId="77777777" w:rsidR="00142B8D" w:rsidRDefault="00142B8D" w:rsidP="00141E7A">
            <w:pPr>
              <w:jc w:val="center"/>
            </w:pPr>
            <w:r>
              <w:t>SeriNumber</w:t>
            </w:r>
          </w:p>
        </w:tc>
        <w:tc>
          <w:tcPr>
            <w:tcW w:w="717" w:type="dxa"/>
          </w:tcPr>
          <w:p w14:paraId="4746F178" w14:textId="77777777" w:rsidR="00142B8D" w:rsidRDefault="00142B8D" w:rsidP="00141E7A">
            <w:pPr>
              <w:jc w:val="left"/>
            </w:pPr>
            <w:r>
              <w:t>N</w:t>
            </w:r>
          </w:p>
        </w:tc>
        <w:tc>
          <w:tcPr>
            <w:tcW w:w="1146" w:type="dxa"/>
          </w:tcPr>
          <w:p w14:paraId="07AA619D" w14:textId="77777777" w:rsidR="00142B8D" w:rsidRDefault="00142B8D" w:rsidP="00141E7A">
            <w:pPr>
              <w:jc w:val="left"/>
            </w:pPr>
            <w:r>
              <w:t>N</w:t>
            </w:r>
          </w:p>
        </w:tc>
        <w:tc>
          <w:tcPr>
            <w:tcW w:w="1927" w:type="dxa"/>
          </w:tcPr>
          <w:p w14:paraId="2E6F6F6C" w14:textId="77777777" w:rsidR="00142B8D" w:rsidRDefault="00142B8D" w:rsidP="00141E7A">
            <w:pPr>
              <w:jc w:val="left"/>
            </w:pPr>
            <w:r>
              <w:t>varChar(200)</w:t>
            </w:r>
          </w:p>
        </w:tc>
        <w:tc>
          <w:tcPr>
            <w:tcW w:w="1871" w:type="dxa"/>
          </w:tcPr>
          <w:p w14:paraId="04123C3C" w14:textId="77777777" w:rsidR="00142B8D" w:rsidRDefault="00142B8D" w:rsidP="00141E7A">
            <w:pPr>
              <w:jc w:val="center"/>
            </w:pPr>
            <w:r>
              <w:t>Số lô sản xuất của thuốc</w:t>
            </w:r>
          </w:p>
        </w:tc>
      </w:tr>
      <w:tr w:rsidR="00142B8D" w14:paraId="58A8344C" w14:textId="77777777" w:rsidTr="00141E7A">
        <w:tc>
          <w:tcPr>
            <w:tcW w:w="746" w:type="dxa"/>
          </w:tcPr>
          <w:p w14:paraId="14801343" w14:textId="77777777" w:rsidR="00142B8D" w:rsidRDefault="00142B8D" w:rsidP="00141E7A">
            <w:pPr>
              <w:jc w:val="left"/>
            </w:pPr>
            <w:r>
              <w:t>8</w:t>
            </w:r>
          </w:p>
        </w:tc>
        <w:tc>
          <w:tcPr>
            <w:tcW w:w="2943" w:type="dxa"/>
          </w:tcPr>
          <w:p w14:paraId="106FB9CC" w14:textId="77777777" w:rsidR="00142B8D" w:rsidRDefault="00142B8D" w:rsidP="00141E7A">
            <w:pPr>
              <w:jc w:val="center"/>
            </w:pPr>
            <w:r>
              <w:t>Expire</w:t>
            </w:r>
          </w:p>
        </w:tc>
        <w:tc>
          <w:tcPr>
            <w:tcW w:w="717" w:type="dxa"/>
          </w:tcPr>
          <w:p w14:paraId="29379363" w14:textId="77777777" w:rsidR="00142B8D" w:rsidRDefault="00142B8D" w:rsidP="00141E7A">
            <w:pPr>
              <w:jc w:val="left"/>
            </w:pPr>
            <w:r>
              <w:t>N</w:t>
            </w:r>
          </w:p>
        </w:tc>
        <w:tc>
          <w:tcPr>
            <w:tcW w:w="1146" w:type="dxa"/>
          </w:tcPr>
          <w:p w14:paraId="541E135B" w14:textId="77777777" w:rsidR="00142B8D" w:rsidRDefault="00142B8D" w:rsidP="00141E7A">
            <w:pPr>
              <w:jc w:val="left"/>
            </w:pPr>
            <w:r>
              <w:t>N</w:t>
            </w:r>
          </w:p>
        </w:tc>
        <w:tc>
          <w:tcPr>
            <w:tcW w:w="1927" w:type="dxa"/>
          </w:tcPr>
          <w:p w14:paraId="20D97476" w14:textId="77777777" w:rsidR="00142B8D" w:rsidRDefault="00142B8D" w:rsidP="00141E7A">
            <w:pPr>
              <w:jc w:val="left"/>
            </w:pPr>
            <w:r>
              <w:t xml:space="preserve">Varchar(200)  </w:t>
            </w:r>
          </w:p>
        </w:tc>
        <w:tc>
          <w:tcPr>
            <w:tcW w:w="1871" w:type="dxa"/>
          </w:tcPr>
          <w:p w14:paraId="515583A5" w14:textId="77777777" w:rsidR="00142B8D" w:rsidRDefault="00142B8D" w:rsidP="00141E7A">
            <w:pPr>
              <w:jc w:val="center"/>
            </w:pPr>
            <w:r>
              <w:t>Hạn sử dụng thuốc</w:t>
            </w:r>
          </w:p>
        </w:tc>
      </w:tr>
      <w:tr w:rsidR="00142B8D" w14:paraId="2DB910EB" w14:textId="77777777" w:rsidTr="00141E7A">
        <w:tc>
          <w:tcPr>
            <w:tcW w:w="746" w:type="dxa"/>
          </w:tcPr>
          <w:p w14:paraId="47EB1BE7" w14:textId="77777777" w:rsidR="00142B8D" w:rsidRDefault="00142B8D" w:rsidP="00141E7A">
            <w:pPr>
              <w:jc w:val="left"/>
            </w:pPr>
            <w:r>
              <w:t>9</w:t>
            </w:r>
          </w:p>
        </w:tc>
        <w:tc>
          <w:tcPr>
            <w:tcW w:w="2943" w:type="dxa"/>
          </w:tcPr>
          <w:p w14:paraId="219A5405" w14:textId="77777777" w:rsidR="00142B8D" w:rsidRDefault="00142B8D" w:rsidP="00141E7A">
            <w:pPr>
              <w:jc w:val="center"/>
            </w:pPr>
            <w:r>
              <w:t>DateBuyin</w:t>
            </w:r>
          </w:p>
        </w:tc>
        <w:tc>
          <w:tcPr>
            <w:tcW w:w="717" w:type="dxa"/>
          </w:tcPr>
          <w:p w14:paraId="38961B42" w14:textId="77777777" w:rsidR="00142B8D" w:rsidRDefault="00142B8D" w:rsidP="00141E7A">
            <w:pPr>
              <w:jc w:val="left"/>
            </w:pPr>
            <w:r>
              <w:t>N</w:t>
            </w:r>
          </w:p>
        </w:tc>
        <w:tc>
          <w:tcPr>
            <w:tcW w:w="1146" w:type="dxa"/>
          </w:tcPr>
          <w:p w14:paraId="71A08BD7" w14:textId="77777777" w:rsidR="00142B8D" w:rsidRDefault="00142B8D" w:rsidP="00141E7A">
            <w:pPr>
              <w:jc w:val="left"/>
            </w:pPr>
            <w:r>
              <w:t>N</w:t>
            </w:r>
          </w:p>
        </w:tc>
        <w:tc>
          <w:tcPr>
            <w:tcW w:w="1927" w:type="dxa"/>
          </w:tcPr>
          <w:p w14:paraId="3721A148" w14:textId="77777777" w:rsidR="00142B8D" w:rsidRDefault="00142B8D" w:rsidP="00141E7A">
            <w:pPr>
              <w:jc w:val="left"/>
            </w:pPr>
            <w:r>
              <w:t>DateTime</w:t>
            </w:r>
          </w:p>
        </w:tc>
        <w:tc>
          <w:tcPr>
            <w:tcW w:w="1871" w:type="dxa"/>
          </w:tcPr>
          <w:p w14:paraId="20350978" w14:textId="77777777" w:rsidR="00142B8D" w:rsidRDefault="00142B8D" w:rsidP="00141E7A">
            <w:pPr>
              <w:jc w:val="center"/>
            </w:pPr>
            <w:r>
              <w:t>Ngày nhập thuốc</w:t>
            </w:r>
          </w:p>
        </w:tc>
      </w:tr>
      <w:tr w:rsidR="00142B8D" w14:paraId="7B00D046" w14:textId="77777777" w:rsidTr="00141E7A">
        <w:tc>
          <w:tcPr>
            <w:tcW w:w="746" w:type="dxa"/>
          </w:tcPr>
          <w:p w14:paraId="2FCAD66C" w14:textId="77777777" w:rsidR="00142B8D" w:rsidRDefault="00142B8D" w:rsidP="00141E7A">
            <w:pPr>
              <w:jc w:val="left"/>
            </w:pPr>
            <w:r>
              <w:t>10</w:t>
            </w:r>
          </w:p>
        </w:tc>
        <w:tc>
          <w:tcPr>
            <w:tcW w:w="2943" w:type="dxa"/>
          </w:tcPr>
          <w:p w14:paraId="1390B8EA" w14:textId="77777777" w:rsidR="00142B8D" w:rsidRDefault="00142B8D" w:rsidP="00141E7A">
            <w:pPr>
              <w:jc w:val="center"/>
            </w:pPr>
            <w:r>
              <w:t>DateMade</w:t>
            </w:r>
          </w:p>
        </w:tc>
        <w:tc>
          <w:tcPr>
            <w:tcW w:w="717" w:type="dxa"/>
          </w:tcPr>
          <w:p w14:paraId="3212AE05" w14:textId="77777777" w:rsidR="00142B8D" w:rsidRDefault="00142B8D" w:rsidP="00141E7A">
            <w:pPr>
              <w:jc w:val="left"/>
            </w:pPr>
            <w:r>
              <w:t>N</w:t>
            </w:r>
          </w:p>
        </w:tc>
        <w:tc>
          <w:tcPr>
            <w:tcW w:w="1146" w:type="dxa"/>
          </w:tcPr>
          <w:p w14:paraId="11AAB476" w14:textId="77777777" w:rsidR="00142B8D" w:rsidRDefault="00142B8D" w:rsidP="00141E7A">
            <w:pPr>
              <w:jc w:val="left"/>
            </w:pPr>
            <w:r>
              <w:t>N</w:t>
            </w:r>
          </w:p>
        </w:tc>
        <w:tc>
          <w:tcPr>
            <w:tcW w:w="1927" w:type="dxa"/>
          </w:tcPr>
          <w:p w14:paraId="5CD9C0A6" w14:textId="77777777" w:rsidR="00142B8D" w:rsidRDefault="00142B8D" w:rsidP="00141E7A">
            <w:pPr>
              <w:jc w:val="left"/>
            </w:pPr>
            <w:r>
              <w:t>DateTime</w:t>
            </w:r>
          </w:p>
        </w:tc>
        <w:tc>
          <w:tcPr>
            <w:tcW w:w="1871" w:type="dxa"/>
          </w:tcPr>
          <w:p w14:paraId="28C07979" w14:textId="77777777" w:rsidR="00142B8D" w:rsidRDefault="00142B8D" w:rsidP="00141E7A">
            <w:pPr>
              <w:jc w:val="center"/>
            </w:pPr>
            <w:r>
              <w:t>Ngày sản xuất của thuốc</w:t>
            </w:r>
          </w:p>
        </w:tc>
      </w:tr>
      <w:tr w:rsidR="00142B8D" w14:paraId="0CBFB984" w14:textId="77777777" w:rsidTr="00141E7A">
        <w:tc>
          <w:tcPr>
            <w:tcW w:w="746" w:type="dxa"/>
          </w:tcPr>
          <w:p w14:paraId="69430BE8" w14:textId="77777777" w:rsidR="00142B8D" w:rsidRDefault="00142B8D" w:rsidP="00141E7A">
            <w:pPr>
              <w:jc w:val="left"/>
            </w:pPr>
            <w:r>
              <w:t>11</w:t>
            </w:r>
          </w:p>
        </w:tc>
        <w:tc>
          <w:tcPr>
            <w:tcW w:w="2943" w:type="dxa"/>
          </w:tcPr>
          <w:p w14:paraId="4C2CB47F" w14:textId="77777777" w:rsidR="00142B8D" w:rsidRDefault="00142B8D" w:rsidP="00141E7A">
            <w:pPr>
              <w:jc w:val="center"/>
            </w:pPr>
            <w:r>
              <w:t>SupCode</w:t>
            </w:r>
          </w:p>
        </w:tc>
        <w:tc>
          <w:tcPr>
            <w:tcW w:w="717" w:type="dxa"/>
          </w:tcPr>
          <w:p w14:paraId="6A155795" w14:textId="77777777" w:rsidR="00142B8D" w:rsidRDefault="00142B8D" w:rsidP="00141E7A">
            <w:pPr>
              <w:jc w:val="left"/>
            </w:pPr>
            <w:r>
              <w:t>N</w:t>
            </w:r>
          </w:p>
        </w:tc>
        <w:tc>
          <w:tcPr>
            <w:tcW w:w="1146" w:type="dxa"/>
          </w:tcPr>
          <w:p w14:paraId="4FCDDB1A" w14:textId="77777777" w:rsidR="00142B8D" w:rsidRDefault="00142B8D" w:rsidP="00141E7A">
            <w:pPr>
              <w:jc w:val="left"/>
            </w:pPr>
            <w:r>
              <w:t>N</w:t>
            </w:r>
          </w:p>
        </w:tc>
        <w:tc>
          <w:tcPr>
            <w:tcW w:w="1927" w:type="dxa"/>
          </w:tcPr>
          <w:p w14:paraId="275B4478" w14:textId="77777777" w:rsidR="00142B8D" w:rsidRDefault="00142B8D" w:rsidP="00141E7A">
            <w:pPr>
              <w:jc w:val="left"/>
            </w:pPr>
            <w:r>
              <w:t>Varchar(200)</w:t>
            </w:r>
          </w:p>
        </w:tc>
        <w:tc>
          <w:tcPr>
            <w:tcW w:w="1871" w:type="dxa"/>
          </w:tcPr>
          <w:p w14:paraId="735E8921" w14:textId="77777777" w:rsidR="00142B8D" w:rsidRDefault="00142B8D" w:rsidP="00141E7A">
            <w:pPr>
              <w:jc w:val="center"/>
            </w:pPr>
            <w:r>
              <w:t>Mã nhà sản xuất</w:t>
            </w:r>
          </w:p>
        </w:tc>
      </w:tr>
      <w:tr w:rsidR="00142B8D" w14:paraId="0DC1C45B" w14:textId="77777777" w:rsidTr="00141E7A">
        <w:tc>
          <w:tcPr>
            <w:tcW w:w="746" w:type="dxa"/>
          </w:tcPr>
          <w:p w14:paraId="323CC09D" w14:textId="77777777" w:rsidR="00142B8D" w:rsidRDefault="00142B8D" w:rsidP="00141E7A">
            <w:pPr>
              <w:jc w:val="left"/>
            </w:pPr>
            <w:r>
              <w:t>12</w:t>
            </w:r>
          </w:p>
        </w:tc>
        <w:tc>
          <w:tcPr>
            <w:tcW w:w="2943" w:type="dxa"/>
          </w:tcPr>
          <w:p w14:paraId="5FB621B2" w14:textId="77777777" w:rsidR="00142B8D" w:rsidRDefault="00142B8D" w:rsidP="00141E7A">
            <w:pPr>
              <w:jc w:val="center"/>
            </w:pPr>
            <w:r>
              <w:t>AgentCode</w:t>
            </w:r>
          </w:p>
        </w:tc>
        <w:tc>
          <w:tcPr>
            <w:tcW w:w="717" w:type="dxa"/>
          </w:tcPr>
          <w:p w14:paraId="6937A19F" w14:textId="77777777" w:rsidR="00142B8D" w:rsidRDefault="00142B8D" w:rsidP="00141E7A">
            <w:pPr>
              <w:jc w:val="left"/>
            </w:pPr>
            <w:r>
              <w:t>N</w:t>
            </w:r>
          </w:p>
        </w:tc>
        <w:tc>
          <w:tcPr>
            <w:tcW w:w="1146" w:type="dxa"/>
          </w:tcPr>
          <w:p w14:paraId="1640498D" w14:textId="77777777" w:rsidR="00142B8D" w:rsidRDefault="00142B8D" w:rsidP="00141E7A">
            <w:pPr>
              <w:jc w:val="left"/>
            </w:pPr>
            <w:r>
              <w:t>N</w:t>
            </w:r>
          </w:p>
        </w:tc>
        <w:tc>
          <w:tcPr>
            <w:tcW w:w="1927" w:type="dxa"/>
          </w:tcPr>
          <w:p w14:paraId="3B525235" w14:textId="77777777" w:rsidR="00142B8D" w:rsidRDefault="00142B8D" w:rsidP="00141E7A">
            <w:pPr>
              <w:jc w:val="left"/>
            </w:pPr>
            <w:r>
              <w:t>Varchar(200)</w:t>
            </w:r>
          </w:p>
        </w:tc>
        <w:tc>
          <w:tcPr>
            <w:tcW w:w="1871" w:type="dxa"/>
          </w:tcPr>
          <w:p w14:paraId="602886A1" w14:textId="77777777" w:rsidR="00142B8D" w:rsidRDefault="00142B8D" w:rsidP="00141E7A">
            <w:r>
              <w:t>Mã đơn vị</w:t>
            </w:r>
          </w:p>
        </w:tc>
      </w:tr>
      <w:tr w:rsidR="00142B8D" w14:paraId="0B4429F2" w14:textId="77777777" w:rsidTr="00141E7A">
        <w:tc>
          <w:tcPr>
            <w:tcW w:w="746" w:type="dxa"/>
          </w:tcPr>
          <w:p w14:paraId="5D967FD1" w14:textId="77777777" w:rsidR="00142B8D" w:rsidRDefault="00142B8D" w:rsidP="00141E7A">
            <w:pPr>
              <w:jc w:val="left"/>
            </w:pPr>
            <w:r>
              <w:lastRenderedPageBreak/>
              <w:t>13</w:t>
            </w:r>
          </w:p>
        </w:tc>
        <w:tc>
          <w:tcPr>
            <w:tcW w:w="2943" w:type="dxa"/>
          </w:tcPr>
          <w:p w14:paraId="71B26DEF" w14:textId="77777777" w:rsidR="00142B8D" w:rsidRDefault="00142B8D" w:rsidP="00141E7A">
            <w:pPr>
              <w:jc w:val="center"/>
            </w:pPr>
            <w:r>
              <w:t>PriceSell</w:t>
            </w:r>
          </w:p>
        </w:tc>
        <w:tc>
          <w:tcPr>
            <w:tcW w:w="717" w:type="dxa"/>
          </w:tcPr>
          <w:p w14:paraId="65305113" w14:textId="77777777" w:rsidR="00142B8D" w:rsidRDefault="00142B8D" w:rsidP="00141E7A">
            <w:pPr>
              <w:jc w:val="left"/>
            </w:pPr>
            <w:r>
              <w:t>N</w:t>
            </w:r>
          </w:p>
        </w:tc>
        <w:tc>
          <w:tcPr>
            <w:tcW w:w="1146" w:type="dxa"/>
          </w:tcPr>
          <w:p w14:paraId="09A32B6F" w14:textId="77777777" w:rsidR="00142B8D" w:rsidRDefault="00142B8D" w:rsidP="00141E7A">
            <w:pPr>
              <w:jc w:val="left"/>
            </w:pPr>
            <w:r>
              <w:t>N</w:t>
            </w:r>
          </w:p>
        </w:tc>
        <w:tc>
          <w:tcPr>
            <w:tcW w:w="1927" w:type="dxa"/>
          </w:tcPr>
          <w:p w14:paraId="53C5F985" w14:textId="77777777" w:rsidR="00142B8D" w:rsidRDefault="00142B8D" w:rsidP="00141E7A">
            <w:pPr>
              <w:jc w:val="left"/>
            </w:pPr>
            <w:r>
              <w:t>Varchar(50)</w:t>
            </w:r>
          </w:p>
        </w:tc>
        <w:tc>
          <w:tcPr>
            <w:tcW w:w="1871" w:type="dxa"/>
          </w:tcPr>
          <w:p w14:paraId="6D0245FF" w14:textId="77777777" w:rsidR="00142B8D" w:rsidRDefault="00142B8D" w:rsidP="00141E7A">
            <w:r>
              <w:t>Giá nhập</w:t>
            </w:r>
          </w:p>
        </w:tc>
      </w:tr>
      <w:tr w:rsidR="00142B8D" w14:paraId="35C6E6BA" w14:textId="77777777" w:rsidTr="00141E7A">
        <w:tc>
          <w:tcPr>
            <w:tcW w:w="746" w:type="dxa"/>
          </w:tcPr>
          <w:p w14:paraId="5109E861" w14:textId="77777777" w:rsidR="00142B8D" w:rsidRDefault="00142B8D" w:rsidP="00141E7A">
            <w:pPr>
              <w:jc w:val="left"/>
            </w:pPr>
            <w:r>
              <w:t>14</w:t>
            </w:r>
          </w:p>
        </w:tc>
        <w:tc>
          <w:tcPr>
            <w:tcW w:w="2943" w:type="dxa"/>
          </w:tcPr>
          <w:p w14:paraId="0424A550" w14:textId="77777777" w:rsidR="00142B8D" w:rsidRDefault="00142B8D" w:rsidP="00141E7A">
            <w:pPr>
              <w:jc w:val="center"/>
            </w:pPr>
            <w:r>
              <w:t>PriceBuy</w:t>
            </w:r>
          </w:p>
        </w:tc>
        <w:tc>
          <w:tcPr>
            <w:tcW w:w="717" w:type="dxa"/>
          </w:tcPr>
          <w:p w14:paraId="0CE699E6" w14:textId="77777777" w:rsidR="00142B8D" w:rsidRDefault="00142B8D" w:rsidP="00141E7A">
            <w:pPr>
              <w:jc w:val="left"/>
            </w:pPr>
            <w:r>
              <w:t>N</w:t>
            </w:r>
          </w:p>
        </w:tc>
        <w:tc>
          <w:tcPr>
            <w:tcW w:w="1146" w:type="dxa"/>
          </w:tcPr>
          <w:p w14:paraId="05AACA00" w14:textId="77777777" w:rsidR="00142B8D" w:rsidRDefault="00142B8D" w:rsidP="00141E7A">
            <w:pPr>
              <w:jc w:val="left"/>
            </w:pPr>
            <w:r>
              <w:t>N</w:t>
            </w:r>
          </w:p>
        </w:tc>
        <w:tc>
          <w:tcPr>
            <w:tcW w:w="1927" w:type="dxa"/>
          </w:tcPr>
          <w:p w14:paraId="04141362" w14:textId="77777777" w:rsidR="00142B8D" w:rsidRDefault="00142B8D" w:rsidP="00141E7A">
            <w:pPr>
              <w:jc w:val="left"/>
            </w:pPr>
            <w:r>
              <w:t xml:space="preserve">VarChar(50) </w:t>
            </w:r>
          </w:p>
        </w:tc>
        <w:tc>
          <w:tcPr>
            <w:tcW w:w="1871" w:type="dxa"/>
          </w:tcPr>
          <w:p w14:paraId="11383E9E" w14:textId="77777777" w:rsidR="00142B8D" w:rsidRDefault="00142B8D" w:rsidP="00141E7A">
            <w:r>
              <w:t>Giá bán</w:t>
            </w:r>
          </w:p>
        </w:tc>
      </w:tr>
    </w:tbl>
    <w:p w14:paraId="2A8E314F" w14:textId="77777777" w:rsidR="00142B8D" w:rsidRDefault="00142B8D" w:rsidP="00142B8D">
      <w:pPr>
        <w:pStyle w:val="Caption"/>
      </w:pPr>
      <w:bookmarkStart w:id="214" w:name="_Toc90371891"/>
      <w:bookmarkStart w:id="215" w:name="_Toc90374396"/>
      <w:r>
        <w:t xml:space="preserve">Bảng 3. </w:t>
      </w:r>
      <w:fldSimple w:instr=" SEQ Bảng_3. \* ARABIC ">
        <w:r>
          <w:rPr>
            <w:noProof/>
          </w:rPr>
          <w:t>9</w:t>
        </w:r>
      </w:fldSimple>
      <w:r>
        <w:t xml:space="preserve"> Chi tiết bảng Inventory</w:t>
      </w:r>
      <w:bookmarkEnd w:id="214"/>
      <w:bookmarkEnd w:id="215"/>
    </w:p>
    <w:p w14:paraId="2C065EF8" w14:textId="77777777" w:rsidR="00142B8D" w:rsidRDefault="00142B8D" w:rsidP="00142B8D">
      <w:pPr>
        <w:pStyle w:val="Heading4"/>
      </w:pPr>
      <w:r>
        <w:t>3.2.2.8 Danh mục hóa đơn</w:t>
      </w:r>
    </w:p>
    <w:p w14:paraId="0B761D93" w14:textId="77777777" w:rsidR="00142B8D" w:rsidRDefault="00142B8D" w:rsidP="00DD245F">
      <w:pPr>
        <w:pStyle w:val="ListParagraph"/>
        <w:numPr>
          <w:ilvl w:val="0"/>
          <w:numId w:val="20"/>
        </w:numPr>
        <w:spacing w:after="160" w:line="259" w:lineRule="auto"/>
      </w:pPr>
      <w:r>
        <w:t>Mục đích:</w:t>
      </w:r>
    </w:p>
    <w:p w14:paraId="4D593CD6" w14:textId="77777777" w:rsidR="00142B8D" w:rsidRDefault="00142B8D" w:rsidP="00DD245F">
      <w:pPr>
        <w:pStyle w:val="ListParagraph"/>
        <w:numPr>
          <w:ilvl w:val="1"/>
          <w:numId w:val="20"/>
        </w:numPr>
        <w:spacing w:after="160" w:line="259" w:lineRule="auto"/>
      </w:pPr>
      <w:r>
        <w:t>Quản lý việc nhập xuất của đơn hàng</w:t>
      </w:r>
    </w:p>
    <w:p w14:paraId="737FAC90" w14:textId="77777777" w:rsidR="00142B8D" w:rsidRDefault="00142B8D" w:rsidP="00DD245F">
      <w:pPr>
        <w:pStyle w:val="ListParagraph"/>
        <w:numPr>
          <w:ilvl w:val="0"/>
          <w:numId w:val="20"/>
        </w:numPr>
        <w:spacing w:after="160" w:line="259" w:lineRule="auto"/>
      </w:pPr>
      <w:r>
        <w:t>Tên bảng: Invoice</w:t>
      </w:r>
    </w:p>
    <w:p w14:paraId="040C13D1" w14:textId="77777777" w:rsidR="00142B8D" w:rsidRPr="006869DF" w:rsidRDefault="00142B8D" w:rsidP="00142B8D">
      <w:pPr>
        <w:pStyle w:val="ListParagraph"/>
      </w:pPr>
    </w:p>
    <w:tbl>
      <w:tblPr>
        <w:tblStyle w:val="TableGrid"/>
        <w:tblW w:w="0" w:type="auto"/>
        <w:tblLook w:val="04A0" w:firstRow="1" w:lastRow="0" w:firstColumn="1" w:lastColumn="0" w:noHBand="0" w:noVBand="1"/>
      </w:tblPr>
      <w:tblGrid>
        <w:gridCol w:w="746"/>
        <w:gridCol w:w="2799"/>
        <w:gridCol w:w="715"/>
        <w:gridCol w:w="1129"/>
        <w:gridCol w:w="1905"/>
        <w:gridCol w:w="1767"/>
      </w:tblGrid>
      <w:tr w:rsidR="00142B8D" w14:paraId="2FCCBD02" w14:textId="77777777" w:rsidTr="00141E7A">
        <w:tc>
          <w:tcPr>
            <w:tcW w:w="746" w:type="dxa"/>
          </w:tcPr>
          <w:p w14:paraId="5E60E402" w14:textId="77777777" w:rsidR="00142B8D" w:rsidRDefault="00142B8D" w:rsidP="00141E7A">
            <w:pPr>
              <w:jc w:val="center"/>
            </w:pPr>
            <w:r w:rsidRPr="002A2F5E">
              <w:rPr>
                <w:b/>
              </w:rPr>
              <w:t>STT</w:t>
            </w:r>
          </w:p>
        </w:tc>
        <w:tc>
          <w:tcPr>
            <w:tcW w:w="2943" w:type="dxa"/>
          </w:tcPr>
          <w:p w14:paraId="46180B93" w14:textId="77777777" w:rsidR="00142B8D" w:rsidRPr="002A2F5E" w:rsidRDefault="00142B8D" w:rsidP="00141E7A">
            <w:pPr>
              <w:jc w:val="center"/>
              <w:rPr>
                <w:b/>
              </w:rPr>
            </w:pPr>
            <w:r w:rsidRPr="002A2F5E">
              <w:rPr>
                <w:b/>
              </w:rPr>
              <w:t>Tên trường</w:t>
            </w:r>
          </w:p>
        </w:tc>
        <w:tc>
          <w:tcPr>
            <w:tcW w:w="717" w:type="dxa"/>
          </w:tcPr>
          <w:p w14:paraId="2380E0FE" w14:textId="77777777" w:rsidR="00142B8D" w:rsidRPr="002A2F5E" w:rsidRDefault="00142B8D" w:rsidP="00141E7A">
            <w:pPr>
              <w:jc w:val="center"/>
              <w:rPr>
                <w:b/>
              </w:rPr>
            </w:pPr>
            <w:r w:rsidRPr="002A2F5E">
              <w:rPr>
                <w:b/>
              </w:rPr>
              <w:t>Key</w:t>
            </w:r>
          </w:p>
        </w:tc>
        <w:tc>
          <w:tcPr>
            <w:tcW w:w="1146" w:type="dxa"/>
          </w:tcPr>
          <w:p w14:paraId="22443AE7" w14:textId="77777777" w:rsidR="00142B8D" w:rsidRPr="002A2F5E" w:rsidRDefault="00142B8D" w:rsidP="00141E7A">
            <w:pPr>
              <w:jc w:val="center"/>
              <w:rPr>
                <w:b/>
              </w:rPr>
            </w:pPr>
            <w:r w:rsidRPr="002A2F5E">
              <w:rPr>
                <w:b/>
              </w:rPr>
              <w:t>NULL</w:t>
            </w:r>
          </w:p>
        </w:tc>
        <w:tc>
          <w:tcPr>
            <w:tcW w:w="1927" w:type="dxa"/>
          </w:tcPr>
          <w:p w14:paraId="2E948676" w14:textId="77777777" w:rsidR="00142B8D" w:rsidRPr="002A2F5E" w:rsidRDefault="00142B8D" w:rsidP="00141E7A">
            <w:pPr>
              <w:rPr>
                <w:b/>
              </w:rPr>
            </w:pPr>
            <w:r w:rsidRPr="002A2F5E">
              <w:rPr>
                <w:b/>
              </w:rPr>
              <w:t>Định dạng</w:t>
            </w:r>
          </w:p>
        </w:tc>
        <w:tc>
          <w:tcPr>
            <w:tcW w:w="1871" w:type="dxa"/>
          </w:tcPr>
          <w:p w14:paraId="12F72ED8" w14:textId="77777777" w:rsidR="00142B8D" w:rsidRPr="002A2F5E" w:rsidRDefault="00142B8D" w:rsidP="00141E7A">
            <w:pPr>
              <w:jc w:val="center"/>
              <w:rPr>
                <w:b/>
              </w:rPr>
            </w:pPr>
            <w:r w:rsidRPr="002A2F5E">
              <w:rPr>
                <w:b/>
              </w:rPr>
              <w:t>Mô tả</w:t>
            </w:r>
          </w:p>
        </w:tc>
      </w:tr>
      <w:tr w:rsidR="00142B8D" w14:paraId="637FA37C" w14:textId="77777777" w:rsidTr="00141E7A">
        <w:tc>
          <w:tcPr>
            <w:tcW w:w="746" w:type="dxa"/>
          </w:tcPr>
          <w:p w14:paraId="5C7BB377" w14:textId="77777777" w:rsidR="00142B8D" w:rsidRDefault="00142B8D" w:rsidP="00141E7A">
            <w:pPr>
              <w:jc w:val="left"/>
            </w:pPr>
            <w:r>
              <w:t>1</w:t>
            </w:r>
          </w:p>
        </w:tc>
        <w:tc>
          <w:tcPr>
            <w:tcW w:w="2943" w:type="dxa"/>
          </w:tcPr>
          <w:p w14:paraId="10A0CFD9" w14:textId="77777777" w:rsidR="00142B8D" w:rsidRDefault="00142B8D" w:rsidP="00141E7A">
            <w:pPr>
              <w:jc w:val="center"/>
            </w:pPr>
            <w:r>
              <w:t>InvoiceCode</w:t>
            </w:r>
          </w:p>
        </w:tc>
        <w:tc>
          <w:tcPr>
            <w:tcW w:w="717" w:type="dxa"/>
          </w:tcPr>
          <w:p w14:paraId="045275BA" w14:textId="77777777" w:rsidR="00142B8D" w:rsidRDefault="00142B8D" w:rsidP="00141E7A">
            <w:pPr>
              <w:jc w:val="left"/>
            </w:pPr>
            <w:r>
              <w:t>Y</w:t>
            </w:r>
          </w:p>
        </w:tc>
        <w:tc>
          <w:tcPr>
            <w:tcW w:w="1146" w:type="dxa"/>
          </w:tcPr>
          <w:p w14:paraId="6A7B1564" w14:textId="77777777" w:rsidR="00142B8D" w:rsidRDefault="00142B8D" w:rsidP="00141E7A">
            <w:pPr>
              <w:jc w:val="left"/>
            </w:pPr>
            <w:r>
              <w:t>N</w:t>
            </w:r>
          </w:p>
        </w:tc>
        <w:tc>
          <w:tcPr>
            <w:tcW w:w="1927" w:type="dxa"/>
          </w:tcPr>
          <w:p w14:paraId="0EF09FB5" w14:textId="77777777" w:rsidR="00142B8D" w:rsidRDefault="00142B8D" w:rsidP="00141E7A">
            <w:pPr>
              <w:jc w:val="left"/>
            </w:pPr>
            <w:r>
              <w:t>Varchar(200)</w:t>
            </w:r>
          </w:p>
        </w:tc>
        <w:tc>
          <w:tcPr>
            <w:tcW w:w="1871" w:type="dxa"/>
          </w:tcPr>
          <w:p w14:paraId="402B9854" w14:textId="77777777" w:rsidR="00142B8D" w:rsidRDefault="00142B8D" w:rsidP="00141E7A">
            <w:pPr>
              <w:jc w:val="left"/>
            </w:pPr>
            <w:r>
              <w:t>Mã hóa đơn</w:t>
            </w:r>
          </w:p>
        </w:tc>
      </w:tr>
      <w:tr w:rsidR="00142B8D" w14:paraId="146D14CD" w14:textId="77777777" w:rsidTr="00141E7A">
        <w:tc>
          <w:tcPr>
            <w:tcW w:w="746" w:type="dxa"/>
          </w:tcPr>
          <w:p w14:paraId="32AFA523" w14:textId="77777777" w:rsidR="00142B8D" w:rsidRDefault="00142B8D" w:rsidP="00141E7A">
            <w:pPr>
              <w:jc w:val="left"/>
            </w:pPr>
            <w:r>
              <w:t>2</w:t>
            </w:r>
          </w:p>
        </w:tc>
        <w:tc>
          <w:tcPr>
            <w:tcW w:w="2943" w:type="dxa"/>
          </w:tcPr>
          <w:p w14:paraId="175F086F" w14:textId="77777777" w:rsidR="00142B8D" w:rsidRDefault="00142B8D" w:rsidP="00141E7A">
            <w:pPr>
              <w:jc w:val="center"/>
            </w:pPr>
            <w:r>
              <w:t>TypeInvoice</w:t>
            </w:r>
          </w:p>
        </w:tc>
        <w:tc>
          <w:tcPr>
            <w:tcW w:w="717" w:type="dxa"/>
          </w:tcPr>
          <w:p w14:paraId="33D34033" w14:textId="77777777" w:rsidR="00142B8D" w:rsidRDefault="00142B8D" w:rsidP="00141E7A">
            <w:pPr>
              <w:jc w:val="left"/>
            </w:pPr>
            <w:r>
              <w:t>N</w:t>
            </w:r>
          </w:p>
        </w:tc>
        <w:tc>
          <w:tcPr>
            <w:tcW w:w="1146" w:type="dxa"/>
          </w:tcPr>
          <w:p w14:paraId="4A52AF01" w14:textId="77777777" w:rsidR="00142B8D" w:rsidRDefault="00142B8D" w:rsidP="00141E7A">
            <w:pPr>
              <w:jc w:val="left"/>
            </w:pPr>
            <w:r>
              <w:t>N</w:t>
            </w:r>
          </w:p>
        </w:tc>
        <w:tc>
          <w:tcPr>
            <w:tcW w:w="1927" w:type="dxa"/>
          </w:tcPr>
          <w:p w14:paraId="6110A855" w14:textId="77777777" w:rsidR="00142B8D" w:rsidRDefault="00142B8D" w:rsidP="00141E7A">
            <w:pPr>
              <w:jc w:val="left"/>
            </w:pPr>
            <w:r>
              <w:t>INT</w:t>
            </w:r>
          </w:p>
        </w:tc>
        <w:tc>
          <w:tcPr>
            <w:tcW w:w="1871" w:type="dxa"/>
          </w:tcPr>
          <w:p w14:paraId="57169F17" w14:textId="77777777" w:rsidR="00142B8D" w:rsidRDefault="00142B8D" w:rsidP="00141E7A">
            <w:pPr>
              <w:jc w:val="left"/>
            </w:pPr>
            <w:r>
              <w:t>Loại hóa đơn</w:t>
            </w:r>
          </w:p>
          <w:p w14:paraId="19E229DF" w14:textId="77777777" w:rsidR="00142B8D" w:rsidRDefault="00142B8D" w:rsidP="00141E7A">
            <w:pPr>
              <w:jc w:val="left"/>
            </w:pPr>
            <w:r>
              <w:t>(1 là nhập 2 là xuất)</w:t>
            </w:r>
          </w:p>
        </w:tc>
      </w:tr>
      <w:tr w:rsidR="00142B8D" w14:paraId="299A12E6" w14:textId="77777777" w:rsidTr="00141E7A">
        <w:tc>
          <w:tcPr>
            <w:tcW w:w="746" w:type="dxa"/>
          </w:tcPr>
          <w:p w14:paraId="37C3A635" w14:textId="77777777" w:rsidR="00142B8D" w:rsidRDefault="00142B8D" w:rsidP="00141E7A">
            <w:pPr>
              <w:jc w:val="left"/>
            </w:pPr>
            <w:r>
              <w:t>3</w:t>
            </w:r>
          </w:p>
        </w:tc>
        <w:tc>
          <w:tcPr>
            <w:tcW w:w="2943" w:type="dxa"/>
          </w:tcPr>
          <w:p w14:paraId="67CC1FC2" w14:textId="77777777" w:rsidR="00142B8D" w:rsidRDefault="00142B8D" w:rsidP="00141E7A">
            <w:pPr>
              <w:jc w:val="center"/>
            </w:pPr>
            <w:r>
              <w:t>SupCode</w:t>
            </w:r>
          </w:p>
        </w:tc>
        <w:tc>
          <w:tcPr>
            <w:tcW w:w="717" w:type="dxa"/>
          </w:tcPr>
          <w:p w14:paraId="1CEB53E2" w14:textId="77777777" w:rsidR="00142B8D" w:rsidRDefault="00142B8D" w:rsidP="00141E7A">
            <w:pPr>
              <w:jc w:val="left"/>
            </w:pPr>
            <w:r>
              <w:t>N</w:t>
            </w:r>
          </w:p>
        </w:tc>
        <w:tc>
          <w:tcPr>
            <w:tcW w:w="1146" w:type="dxa"/>
          </w:tcPr>
          <w:p w14:paraId="0AFDC8FD" w14:textId="77777777" w:rsidR="00142B8D" w:rsidRDefault="00142B8D" w:rsidP="00141E7A">
            <w:pPr>
              <w:jc w:val="left"/>
            </w:pPr>
            <w:r>
              <w:t>N</w:t>
            </w:r>
          </w:p>
        </w:tc>
        <w:tc>
          <w:tcPr>
            <w:tcW w:w="1927" w:type="dxa"/>
          </w:tcPr>
          <w:p w14:paraId="45145B1D" w14:textId="77777777" w:rsidR="00142B8D" w:rsidRDefault="00142B8D" w:rsidP="00141E7A">
            <w:pPr>
              <w:jc w:val="left"/>
            </w:pPr>
            <w:r>
              <w:t>varChar(200)</w:t>
            </w:r>
          </w:p>
        </w:tc>
        <w:tc>
          <w:tcPr>
            <w:tcW w:w="1871" w:type="dxa"/>
          </w:tcPr>
          <w:p w14:paraId="38F85322" w14:textId="77777777" w:rsidR="00142B8D" w:rsidRDefault="00142B8D" w:rsidP="00141E7A">
            <w:pPr>
              <w:jc w:val="center"/>
            </w:pPr>
            <w:r>
              <w:t>Mã nhà cung cấp</w:t>
            </w:r>
          </w:p>
        </w:tc>
      </w:tr>
      <w:tr w:rsidR="00142B8D" w14:paraId="21B59FE3" w14:textId="77777777" w:rsidTr="00141E7A">
        <w:tc>
          <w:tcPr>
            <w:tcW w:w="746" w:type="dxa"/>
          </w:tcPr>
          <w:p w14:paraId="16D3C957" w14:textId="77777777" w:rsidR="00142B8D" w:rsidRDefault="00142B8D" w:rsidP="00141E7A">
            <w:pPr>
              <w:jc w:val="left"/>
            </w:pPr>
            <w:r>
              <w:t>5</w:t>
            </w:r>
          </w:p>
        </w:tc>
        <w:tc>
          <w:tcPr>
            <w:tcW w:w="2943" w:type="dxa"/>
          </w:tcPr>
          <w:p w14:paraId="55DFC288" w14:textId="77777777" w:rsidR="00142B8D" w:rsidRDefault="00142B8D" w:rsidP="00141E7A">
            <w:pPr>
              <w:jc w:val="center"/>
            </w:pPr>
            <w:r>
              <w:t>TotalInvoice</w:t>
            </w:r>
          </w:p>
        </w:tc>
        <w:tc>
          <w:tcPr>
            <w:tcW w:w="717" w:type="dxa"/>
          </w:tcPr>
          <w:p w14:paraId="0436B087" w14:textId="77777777" w:rsidR="00142B8D" w:rsidRDefault="00142B8D" w:rsidP="00141E7A">
            <w:pPr>
              <w:jc w:val="left"/>
            </w:pPr>
            <w:r>
              <w:t>N</w:t>
            </w:r>
          </w:p>
        </w:tc>
        <w:tc>
          <w:tcPr>
            <w:tcW w:w="1146" w:type="dxa"/>
          </w:tcPr>
          <w:p w14:paraId="411EEBB5" w14:textId="77777777" w:rsidR="00142B8D" w:rsidRDefault="00142B8D" w:rsidP="00141E7A">
            <w:pPr>
              <w:jc w:val="left"/>
            </w:pPr>
            <w:r>
              <w:t>N</w:t>
            </w:r>
          </w:p>
        </w:tc>
        <w:tc>
          <w:tcPr>
            <w:tcW w:w="1927" w:type="dxa"/>
          </w:tcPr>
          <w:p w14:paraId="5A454F3A" w14:textId="77777777" w:rsidR="00142B8D" w:rsidRDefault="00142B8D" w:rsidP="00141E7A">
            <w:pPr>
              <w:jc w:val="left"/>
            </w:pPr>
            <w:r>
              <w:t>varChar(200)</w:t>
            </w:r>
          </w:p>
        </w:tc>
        <w:tc>
          <w:tcPr>
            <w:tcW w:w="1871" w:type="dxa"/>
          </w:tcPr>
          <w:p w14:paraId="2FFD410F" w14:textId="77777777" w:rsidR="00142B8D" w:rsidRDefault="00142B8D" w:rsidP="00141E7A">
            <w:pPr>
              <w:jc w:val="center"/>
            </w:pPr>
            <w:r>
              <w:t>Tổng hóa đơn</w:t>
            </w:r>
          </w:p>
        </w:tc>
      </w:tr>
      <w:tr w:rsidR="00142B8D" w14:paraId="04C9FF79" w14:textId="77777777" w:rsidTr="00141E7A">
        <w:tc>
          <w:tcPr>
            <w:tcW w:w="746" w:type="dxa"/>
          </w:tcPr>
          <w:p w14:paraId="4FC38D39" w14:textId="77777777" w:rsidR="00142B8D" w:rsidRDefault="00142B8D" w:rsidP="00141E7A">
            <w:pPr>
              <w:jc w:val="left"/>
            </w:pPr>
            <w:r>
              <w:t>6</w:t>
            </w:r>
          </w:p>
        </w:tc>
        <w:tc>
          <w:tcPr>
            <w:tcW w:w="2943" w:type="dxa"/>
          </w:tcPr>
          <w:p w14:paraId="1C0DA1AB" w14:textId="77777777" w:rsidR="00142B8D" w:rsidRDefault="00142B8D" w:rsidP="00141E7A">
            <w:pPr>
              <w:jc w:val="center"/>
            </w:pPr>
            <w:r>
              <w:t>Status</w:t>
            </w:r>
          </w:p>
        </w:tc>
        <w:tc>
          <w:tcPr>
            <w:tcW w:w="717" w:type="dxa"/>
          </w:tcPr>
          <w:p w14:paraId="51FFEE6B" w14:textId="77777777" w:rsidR="00142B8D" w:rsidRDefault="00142B8D" w:rsidP="00141E7A">
            <w:pPr>
              <w:jc w:val="left"/>
            </w:pPr>
            <w:r>
              <w:t>N</w:t>
            </w:r>
          </w:p>
        </w:tc>
        <w:tc>
          <w:tcPr>
            <w:tcW w:w="1146" w:type="dxa"/>
          </w:tcPr>
          <w:p w14:paraId="626A5BC8" w14:textId="77777777" w:rsidR="00142B8D" w:rsidRDefault="00142B8D" w:rsidP="00141E7A">
            <w:pPr>
              <w:jc w:val="left"/>
            </w:pPr>
            <w:r>
              <w:t>N</w:t>
            </w:r>
          </w:p>
        </w:tc>
        <w:tc>
          <w:tcPr>
            <w:tcW w:w="1927" w:type="dxa"/>
          </w:tcPr>
          <w:p w14:paraId="254FEA7D" w14:textId="77777777" w:rsidR="00142B8D" w:rsidRDefault="00142B8D" w:rsidP="00141E7A">
            <w:pPr>
              <w:jc w:val="left"/>
            </w:pPr>
            <w:r>
              <w:t>INT</w:t>
            </w:r>
          </w:p>
        </w:tc>
        <w:tc>
          <w:tcPr>
            <w:tcW w:w="1871" w:type="dxa"/>
          </w:tcPr>
          <w:p w14:paraId="05E3874B" w14:textId="77777777" w:rsidR="00142B8D" w:rsidRDefault="00142B8D" w:rsidP="00141E7A">
            <w:pPr>
              <w:jc w:val="center"/>
            </w:pPr>
            <w:r>
              <w:t>Trạng thái hóa đơn</w:t>
            </w:r>
          </w:p>
        </w:tc>
      </w:tr>
      <w:tr w:rsidR="00142B8D" w14:paraId="39BFB0BD" w14:textId="77777777" w:rsidTr="00141E7A">
        <w:tc>
          <w:tcPr>
            <w:tcW w:w="746" w:type="dxa"/>
          </w:tcPr>
          <w:p w14:paraId="545A7369" w14:textId="77777777" w:rsidR="00142B8D" w:rsidRDefault="00142B8D" w:rsidP="00141E7A">
            <w:pPr>
              <w:jc w:val="left"/>
            </w:pPr>
            <w:r>
              <w:t>7</w:t>
            </w:r>
          </w:p>
        </w:tc>
        <w:tc>
          <w:tcPr>
            <w:tcW w:w="2943" w:type="dxa"/>
          </w:tcPr>
          <w:p w14:paraId="2D0A74AA" w14:textId="77777777" w:rsidR="00142B8D" w:rsidRDefault="00142B8D" w:rsidP="00141E7A">
            <w:pPr>
              <w:jc w:val="center"/>
            </w:pPr>
            <w:r>
              <w:t>Paid</w:t>
            </w:r>
          </w:p>
        </w:tc>
        <w:tc>
          <w:tcPr>
            <w:tcW w:w="717" w:type="dxa"/>
          </w:tcPr>
          <w:p w14:paraId="052A585B" w14:textId="77777777" w:rsidR="00142B8D" w:rsidRDefault="00142B8D" w:rsidP="00141E7A">
            <w:pPr>
              <w:jc w:val="left"/>
            </w:pPr>
            <w:r>
              <w:t>N</w:t>
            </w:r>
          </w:p>
        </w:tc>
        <w:tc>
          <w:tcPr>
            <w:tcW w:w="1146" w:type="dxa"/>
          </w:tcPr>
          <w:p w14:paraId="448C502F" w14:textId="77777777" w:rsidR="00142B8D" w:rsidRDefault="00142B8D" w:rsidP="00141E7A">
            <w:pPr>
              <w:jc w:val="left"/>
            </w:pPr>
            <w:r>
              <w:t>N</w:t>
            </w:r>
          </w:p>
        </w:tc>
        <w:tc>
          <w:tcPr>
            <w:tcW w:w="1927" w:type="dxa"/>
          </w:tcPr>
          <w:p w14:paraId="55ECEC98" w14:textId="77777777" w:rsidR="00142B8D" w:rsidRDefault="00142B8D" w:rsidP="00141E7A">
            <w:pPr>
              <w:jc w:val="left"/>
            </w:pPr>
            <w:r>
              <w:t>varChar(200)</w:t>
            </w:r>
          </w:p>
        </w:tc>
        <w:tc>
          <w:tcPr>
            <w:tcW w:w="1871" w:type="dxa"/>
          </w:tcPr>
          <w:p w14:paraId="7D3D7508" w14:textId="77777777" w:rsidR="00142B8D" w:rsidRDefault="00142B8D" w:rsidP="00141E7A">
            <w:pPr>
              <w:jc w:val="center"/>
            </w:pPr>
            <w:r>
              <w:t>Số tiền thanh toán</w:t>
            </w:r>
          </w:p>
        </w:tc>
      </w:tr>
      <w:tr w:rsidR="00142B8D" w14:paraId="0DA9926C" w14:textId="77777777" w:rsidTr="00141E7A">
        <w:tc>
          <w:tcPr>
            <w:tcW w:w="746" w:type="dxa"/>
          </w:tcPr>
          <w:p w14:paraId="09EC0DD1" w14:textId="77777777" w:rsidR="00142B8D" w:rsidRDefault="00142B8D" w:rsidP="00141E7A">
            <w:pPr>
              <w:jc w:val="left"/>
            </w:pPr>
            <w:r>
              <w:t>8</w:t>
            </w:r>
          </w:p>
        </w:tc>
        <w:tc>
          <w:tcPr>
            <w:tcW w:w="2943" w:type="dxa"/>
          </w:tcPr>
          <w:p w14:paraId="3FDAC585" w14:textId="77777777" w:rsidR="00142B8D" w:rsidRDefault="00142B8D" w:rsidP="00141E7A">
            <w:pPr>
              <w:jc w:val="center"/>
            </w:pPr>
            <w:r>
              <w:t>UserCreate</w:t>
            </w:r>
          </w:p>
        </w:tc>
        <w:tc>
          <w:tcPr>
            <w:tcW w:w="717" w:type="dxa"/>
          </w:tcPr>
          <w:p w14:paraId="46D85ACE" w14:textId="77777777" w:rsidR="00142B8D" w:rsidRDefault="00142B8D" w:rsidP="00141E7A">
            <w:pPr>
              <w:jc w:val="left"/>
            </w:pPr>
            <w:r>
              <w:t>N</w:t>
            </w:r>
          </w:p>
        </w:tc>
        <w:tc>
          <w:tcPr>
            <w:tcW w:w="1146" w:type="dxa"/>
          </w:tcPr>
          <w:p w14:paraId="7520625B" w14:textId="77777777" w:rsidR="00142B8D" w:rsidRDefault="00142B8D" w:rsidP="00141E7A">
            <w:pPr>
              <w:jc w:val="left"/>
            </w:pPr>
            <w:r>
              <w:t>N</w:t>
            </w:r>
          </w:p>
        </w:tc>
        <w:tc>
          <w:tcPr>
            <w:tcW w:w="1927" w:type="dxa"/>
          </w:tcPr>
          <w:p w14:paraId="766A2EDF" w14:textId="77777777" w:rsidR="00142B8D" w:rsidRDefault="00142B8D" w:rsidP="00141E7A">
            <w:pPr>
              <w:jc w:val="left"/>
            </w:pPr>
            <w:r>
              <w:t xml:space="preserve">Varchar(200)  </w:t>
            </w:r>
          </w:p>
        </w:tc>
        <w:tc>
          <w:tcPr>
            <w:tcW w:w="1871" w:type="dxa"/>
          </w:tcPr>
          <w:p w14:paraId="62951DEA" w14:textId="77777777" w:rsidR="00142B8D" w:rsidRDefault="00142B8D" w:rsidP="00141E7A">
            <w:pPr>
              <w:jc w:val="center"/>
            </w:pPr>
            <w:r>
              <w:t>Người tạo</w:t>
            </w:r>
          </w:p>
        </w:tc>
      </w:tr>
      <w:tr w:rsidR="00142B8D" w14:paraId="12123DD6" w14:textId="77777777" w:rsidTr="00141E7A">
        <w:tc>
          <w:tcPr>
            <w:tcW w:w="746" w:type="dxa"/>
          </w:tcPr>
          <w:p w14:paraId="3D62E8BD" w14:textId="77777777" w:rsidR="00142B8D" w:rsidRDefault="00142B8D" w:rsidP="00141E7A">
            <w:pPr>
              <w:jc w:val="left"/>
            </w:pPr>
            <w:r>
              <w:t>9</w:t>
            </w:r>
          </w:p>
        </w:tc>
        <w:tc>
          <w:tcPr>
            <w:tcW w:w="2943" w:type="dxa"/>
          </w:tcPr>
          <w:p w14:paraId="16877AA5" w14:textId="77777777" w:rsidR="00142B8D" w:rsidRDefault="00142B8D" w:rsidP="00141E7A">
            <w:pPr>
              <w:jc w:val="center"/>
            </w:pPr>
            <w:r>
              <w:t>Date</w:t>
            </w:r>
          </w:p>
        </w:tc>
        <w:tc>
          <w:tcPr>
            <w:tcW w:w="717" w:type="dxa"/>
          </w:tcPr>
          <w:p w14:paraId="6678D991" w14:textId="77777777" w:rsidR="00142B8D" w:rsidRDefault="00142B8D" w:rsidP="00141E7A">
            <w:pPr>
              <w:jc w:val="left"/>
            </w:pPr>
            <w:r>
              <w:t>N</w:t>
            </w:r>
          </w:p>
        </w:tc>
        <w:tc>
          <w:tcPr>
            <w:tcW w:w="1146" w:type="dxa"/>
          </w:tcPr>
          <w:p w14:paraId="453F7069" w14:textId="77777777" w:rsidR="00142B8D" w:rsidRDefault="00142B8D" w:rsidP="00141E7A">
            <w:pPr>
              <w:jc w:val="left"/>
            </w:pPr>
            <w:r>
              <w:t>N</w:t>
            </w:r>
          </w:p>
        </w:tc>
        <w:tc>
          <w:tcPr>
            <w:tcW w:w="1927" w:type="dxa"/>
          </w:tcPr>
          <w:p w14:paraId="2DC832BA" w14:textId="77777777" w:rsidR="00142B8D" w:rsidRDefault="00142B8D" w:rsidP="00141E7A">
            <w:pPr>
              <w:jc w:val="left"/>
            </w:pPr>
            <w:r>
              <w:t>DateTime</w:t>
            </w:r>
          </w:p>
        </w:tc>
        <w:tc>
          <w:tcPr>
            <w:tcW w:w="1871" w:type="dxa"/>
          </w:tcPr>
          <w:p w14:paraId="744EE774" w14:textId="77777777" w:rsidR="00142B8D" w:rsidRDefault="00142B8D" w:rsidP="00141E7A">
            <w:pPr>
              <w:jc w:val="center"/>
            </w:pPr>
            <w:r>
              <w:t>Ngày tạo</w:t>
            </w:r>
          </w:p>
        </w:tc>
      </w:tr>
      <w:tr w:rsidR="00142B8D" w14:paraId="0DA4BA6B" w14:textId="77777777" w:rsidTr="00141E7A">
        <w:tc>
          <w:tcPr>
            <w:tcW w:w="746" w:type="dxa"/>
          </w:tcPr>
          <w:p w14:paraId="60DAF569" w14:textId="77777777" w:rsidR="00142B8D" w:rsidRDefault="00142B8D" w:rsidP="00141E7A">
            <w:pPr>
              <w:jc w:val="left"/>
            </w:pPr>
            <w:r>
              <w:t>10</w:t>
            </w:r>
          </w:p>
        </w:tc>
        <w:tc>
          <w:tcPr>
            <w:tcW w:w="2943" w:type="dxa"/>
          </w:tcPr>
          <w:p w14:paraId="4B059F9A" w14:textId="77777777" w:rsidR="00142B8D" w:rsidRDefault="00142B8D" w:rsidP="00141E7A">
            <w:pPr>
              <w:jc w:val="center"/>
            </w:pPr>
            <w:r>
              <w:t>AgentCode</w:t>
            </w:r>
          </w:p>
        </w:tc>
        <w:tc>
          <w:tcPr>
            <w:tcW w:w="717" w:type="dxa"/>
          </w:tcPr>
          <w:p w14:paraId="31C8A459" w14:textId="77777777" w:rsidR="00142B8D" w:rsidRDefault="00142B8D" w:rsidP="00141E7A">
            <w:pPr>
              <w:jc w:val="left"/>
            </w:pPr>
            <w:r>
              <w:t>N</w:t>
            </w:r>
          </w:p>
        </w:tc>
        <w:tc>
          <w:tcPr>
            <w:tcW w:w="1146" w:type="dxa"/>
          </w:tcPr>
          <w:p w14:paraId="7955B628" w14:textId="77777777" w:rsidR="00142B8D" w:rsidRDefault="00142B8D" w:rsidP="00141E7A">
            <w:pPr>
              <w:jc w:val="left"/>
            </w:pPr>
            <w:r>
              <w:t>N</w:t>
            </w:r>
          </w:p>
        </w:tc>
        <w:tc>
          <w:tcPr>
            <w:tcW w:w="1927" w:type="dxa"/>
          </w:tcPr>
          <w:p w14:paraId="683A15D7" w14:textId="77777777" w:rsidR="00142B8D" w:rsidRDefault="00142B8D" w:rsidP="00141E7A">
            <w:pPr>
              <w:jc w:val="left"/>
            </w:pPr>
            <w:r>
              <w:t>Varchar(200)</w:t>
            </w:r>
          </w:p>
        </w:tc>
        <w:tc>
          <w:tcPr>
            <w:tcW w:w="1871" w:type="dxa"/>
          </w:tcPr>
          <w:p w14:paraId="1764B5F2" w14:textId="77777777" w:rsidR="00142B8D" w:rsidRDefault="00142B8D" w:rsidP="00141E7A">
            <w:r>
              <w:t>Mã đơn vị</w:t>
            </w:r>
          </w:p>
        </w:tc>
      </w:tr>
    </w:tbl>
    <w:p w14:paraId="5B75CB4D" w14:textId="11CE3629" w:rsidR="00142B8D" w:rsidRDefault="00142B8D" w:rsidP="001666BB">
      <w:pPr>
        <w:pStyle w:val="Caption"/>
      </w:pPr>
      <w:bookmarkStart w:id="216" w:name="_Toc90371892"/>
      <w:bookmarkStart w:id="217" w:name="_Toc90374397"/>
      <w:r>
        <w:t xml:space="preserve">Bảng 3. </w:t>
      </w:r>
      <w:fldSimple w:instr=" SEQ Bảng_3. \* ARABIC ">
        <w:r>
          <w:rPr>
            <w:noProof/>
          </w:rPr>
          <w:t>10</w:t>
        </w:r>
      </w:fldSimple>
      <w:r>
        <w:t xml:space="preserve"> Chi tiết bảng hóa đơn</w:t>
      </w:r>
      <w:bookmarkEnd w:id="216"/>
      <w:bookmarkEnd w:id="217"/>
    </w:p>
    <w:p w14:paraId="5105280E" w14:textId="77777777" w:rsidR="00142B8D" w:rsidRDefault="00142B8D" w:rsidP="00142B8D">
      <w:pPr>
        <w:pStyle w:val="Heading4"/>
      </w:pPr>
      <w:r>
        <w:t>3.2.2.9 Danh mục hóa đơn chi tiết</w:t>
      </w:r>
    </w:p>
    <w:p w14:paraId="4DDE8E2E" w14:textId="77777777" w:rsidR="00142B8D" w:rsidRDefault="00142B8D" w:rsidP="00DD245F">
      <w:pPr>
        <w:pStyle w:val="ListParagraph"/>
        <w:numPr>
          <w:ilvl w:val="0"/>
          <w:numId w:val="21"/>
        </w:numPr>
        <w:spacing w:after="160" w:line="259" w:lineRule="auto"/>
      </w:pPr>
      <w:r>
        <w:t>Mục đích:</w:t>
      </w:r>
    </w:p>
    <w:p w14:paraId="6E016688" w14:textId="77777777" w:rsidR="00142B8D" w:rsidRDefault="00142B8D" w:rsidP="00DD245F">
      <w:pPr>
        <w:pStyle w:val="ListParagraph"/>
        <w:numPr>
          <w:ilvl w:val="1"/>
          <w:numId w:val="21"/>
        </w:numPr>
        <w:spacing w:after="160" w:line="259" w:lineRule="auto"/>
      </w:pPr>
      <w:r>
        <w:t>Lưu thông tin chi tiết của hóa đơn</w:t>
      </w:r>
    </w:p>
    <w:p w14:paraId="46C757DB" w14:textId="77777777" w:rsidR="00142B8D" w:rsidRDefault="00142B8D" w:rsidP="00DD245F">
      <w:pPr>
        <w:pStyle w:val="ListParagraph"/>
        <w:numPr>
          <w:ilvl w:val="0"/>
          <w:numId w:val="21"/>
        </w:numPr>
        <w:spacing w:after="160" w:line="259" w:lineRule="auto"/>
      </w:pPr>
      <w:r>
        <w:t>Tên bảng: InvoiceDetail</w:t>
      </w:r>
    </w:p>
    <w:tbl>
      <w:tblPr>
        <w:tblStyle w:val="TableGrid"/>
        <w:tblW w:w="0" w:type="auto"/>
        <w:tblLook w:val="04A0" w:firstRow="1" w:lastRow="0" w:firstColumn="1" w:lastColumn="0" w:noHBand="0" w:noVBand="1"/>
      </w:tblPr>
      <w:tblGrid>
        <w:gridCol w:w="746"/>
        <w:gridCol w:w="2804"/>
        <w:gridCol w:w="715"/>
        <w:gridCol w:w="1126"/>
        <w:gridCol w:w="1927"/>
        <w:gridCol w:w="1743"/>
      </w:tblGrid>
      <w:tr w:rsidR="00142B8D" w14:paraId="017DD8E4" w14:textId="77777777" w:rsidTr="00141E7A">
        <w:tc>
          <w:tcPr>
            <w:tcW w:w="746" w:type="dxa"/>
          </w:tcPr>
          <w:p w14:paraId="68824E7D" w14:textId="77777777" w:rsidR="00142B8D" w:rsidRDefault="00142B8D" w:rsidP="00141E7A">
            <w:pPr>
              <w:jc w:val="center"/>
            </w:pPr>
            <w:r w:rsidRPr="002A2F5E">
              <w:rPr>
                <w:b/>
              </w:rPr>
              <w:t>STT</w:t>
            </w:r>
          </w:p>
        </w:tc>
        <w:tc>
          <w:tcPr>
            <w:tcW w:w="2943" w:type="dxa"/>
          </w:tcPr>
          <w:p w14:paraId="6A09FAC2" w14:textId="77777777" w:rsidR="00142B8D" w:rsidRPr="002A2F5E" w:rsidRDefault="00142B8D" w:rsidP="00141E7A">
            <w:pPr>
              <w:jc w:val="center"/>
              <w:rPr>
                <w:b/>
              </w:rPr>
            </w:pPr>
            <w:r w:rsidRPr="002A2F5E">
              <w:rPr>
                <w:b/>
              </w:rPr>
              <w:t>Tên trường</w:t>
            </w:r>
          </w:p>
        </w:tc>
        <w:tc>
          <w:tcPr>
            <w:tcW w:w="717" w:type="dxa"/>
          </w:tcPr>
          <w:p w14:paraId="1BE5CD27" w14:textId="77777777" w:rsidR="00142B8D" w:rsidRPr="002A2F5E" w:rsidRDefault="00142B8D" w:rsidP="00141E7A">
            <w:pPr>
              <w:jc w:val="center"/>
              <w:rPr>
                <w:b/>
              </w:rPr>
            </w:pPr>
            <w:r w:rsidRPr="002A2F5E">
              <w:rPr>
                <w:b/>
              </w:rPr>
              <w:t>Key</w:t>
            </w:r>
          </w:p>
        </w:tc>
        <w:tc>
          <w:tcPr>
            <w:tcW w:w="1146" w:type="dxa"/>
          </w:tcPr>
          <w:p w14:paraId="59FC217D" w14:textId="77777777" w:rsidR="00142B8D" w:rsidRPr="002A2F5E" w:rsidRDefault="00142B8D" w:rsidP="00141E7A">
            <w:pPr>
              <w:jc w:val="center"/>
              <w:rPr>
                <w:b/>
              </w:rPr>
            </w:pPr>
            <w:r w:rsidRPr="002A2F5E">
              <w:rPr>
                <w:b/>
              </w:rPr>
              <w:t>NULL</w:t>
            </w:r>
          </w:p>
        </w:tc>
        <w:tc>
          <w:tcPr>
            <w:tcW w:w="1927" w:type="dxa"/>
          </w:tcPr>
          <w:p w14:paraId="389DADD3" w14:textId="77777777" w:rsidR="00142B8D" w:rsidRPr="002A2F5E" w:rsidRDefault="00142B8D" w:rsidP="00141E7A">
            <w:pPr>
              <w:rPr>
                <w:b/>
              </w:rPr>
            </w:pPr>
            <w:r w:rsidRPr="002A2F5E">
              <w:rPr>
                <w:b/>
              </w:rPr>
              <w:t>Định dạng</w:t>
            </w:r>
          </w:p>
        </w:tc>
        <w:tc>
          <w:tcPr>
            <w:tcW w:w="1871" w:type="dxa"/>
          </w:tcPr>
          <w:p w14:paraId="14224355" w14:textId="77777777" w:rsidR="00142B8D" w:rsidRPr="002A2F5E" w:rsidRDefault="00142B8D" w:rsidP="00141E7A">
            <w:pPr>
              <w:jc w:val="center"/>
              <w:rPr>
                <w:b/>
              </w:rPr>
            </w:pPr>
            <w:r w:rsidRPr="002A2F5E">
              <w:rPr>
                <w:b/>
              </w:rPr>
              <w:t>Mô tả</w:t>
            </w:r>
          </w:p>
        </w:tc>
      </w:tr>
      <w:tr w:rsidR="00142B8D" w14:paraId="1CBB6456" w14:textId="77777777" w:rsidTr="00141E7A">
        <w:tc>
          <w:tcPr>
            <w:tcW w:w="746" w:type="dxa"/>
          </w:tcPr>
          <w:p w14:paraId="53F66178" w14:textId="77777777" w:rsidR="00142B8D" w:rsidRDefault="00142B8D" w:rsidP="00141E7A">
            <w:pPr>
              <w:jc w:val="left"/>
            </w:pPr>
            <w:r>
              <w:t>1</w:t>
            </w:r>
          </w:p>
        </w:tc>
        <w:tc>
          <w:tcPr>
            <w:tcW w:w="2943" w:type="dxa"/>
          </w:tcPr>
          <w:p w14:paraId="2E060CBE" w14:textId="77777777" w:rsidR="00142B8D" w:rsidRDefault="00142B8D" w:rsidP="00141E7A">
            <w:pPr>
              <w:jc w:val="center"/>
            </w:pPr>
            <w:r>
              <w:t>ID</w:t>
            </w:r>
          </w:p>
        </w:tc>
        <w:tc>
          <w:tcPr>
            <w:tcW w:w="717" w:type="dxa"/>
          </w:tcPr>
          <w:p w14:paraId="3923934A" w14:textId="77777777" w:rsidR="00142B8D" w:rsidRDefault="00142B8D" w:rsidP="00141E7A">
            <w:pPr>
              <w:jc w:val="left"/>
            </w:pPr>
            <w:r>
              <w:t>Y</w:t>
            </w:r>
          </w:p>
        </w:tc>
        <w:tc>
          <w:tcPr>
            <w:tcW w:w="1146" w:type="dxa"/>
          </w:tcPr>
          <w:p w14:paraId="24D6558D" w14:textId="77777777" w:rsidR="00142B8D" w:rsidRDefault="00142B8D" w:rsidP="00141E7A">
            <w:pPr>
              <w:jc w:val="left"/>
            </w:pPr>
            <w:r>
              <w:t>N</w:t>
            </w:r>
          </w:p>
        </w:tc>
        <w:tc>
          <w:tcPr>
            <w:tcW w:w="1927" w:type="dxa"/>
          </w:tcPr>
          <w:p w14:paraId="4D9CC9A1" w14:textId="77777777" w:rsidR="00142B8D" w:rsidRDefault="00142B8D" w:rsidP="00141E7A">
            <w:pPr>
              <w:jc w:val="left"/>
            </w:pPr>
            <w:r>
              <w:t>INT</w:t>
            </w:r>
          </w:p>
        </w:tc>
        <w:tc>
          <w:tcPr>
            <w:tcW w:w="1871" w:type="dxa"/>
          </w:tcPr>
          <w:p w14:paraId="12F0034D" w14:textId="77777777" w:rsidR="00142B8D" w:rsidRDefault="00142B8D" w:rsidP="00141E7A">
            <w:pPr>
              <w:jc w:val="left"/>
            </w:pPr>
            <w:r>
              <w:t>ID</w:t>
            </w:r>
          </w:p>
        </w:tc>
      </w:tr>
      <w:tr w:rsidR="00142B8D" w14:paraId="401F40EE" w14:textId="77777777" w:rsidTr="00141E7A">
        <w:tc>
          <w:tcPr>
            <w:tcW w:w="746" w:type="dxa"/>
          </w:tcPr>
          <w:p w14:paraId="5C04F608" w14:textId="77777777" w:rsidR="00142B8D" w:rsidRDefault="00142B8D" w:rsidP="00141E7A">
            <w:pPr>
              <w:jc w:val="left"/>
            </w:pPr>
            <w:r>
              <w:t>2</w:t>
            </w:r>
          </w:p>
        </w:tc>
        <w:tc>
          <w:tcPr>
            <w:tcW w:w="2943" w:type="dxa"/>
          </w:tcPr>
          <w:p w14:paraId="455F72FD" w14:textId="77777777" w:rsidR="00142B8D" w:rsidRDefault="00142B8D" w:rsidP="00141E7A">
            <w:pPr>
              <w:jc w:val="center"/>
            </w:pPr>
            <w:r>
              <w:t>CodeMedicine</w:t>
            </w:r>
          </w:p>
        </w:tc>
        <w:tc>
          <w:tcPr>
            <w:tcW w:w="717" w:type="dxa"/>
          </w:tcPr>
          <w:p w14:paraId="79CB24D4" w14:textId="77777777" w:rsidR="00142B8D" w:rsidRDefault="00142B8D" w:rsidP="00141E7A">
            <w:pPr>
              <w:jc w:val="left"/>
            </w:pPr>
            <w:r>
              <w:t>N</w:t>
            </w:r>
          </w:p>
        </w:tc>
        <w:tc>
          <w:tcPr>
            <w:tcW w:w="1146" w:type="dxa"/>
          </w:tcPr>
          <w:p w14:paraId="0150DFD1" w14:textId="77777777" w:rsidR="00142B8D" w:rsidRDefault="00142B8D" w:rsidP="00141E7A">
            <w:pPr>
              <w:jc w:val="left"/>
            </w:pPr>
            <w:r>
              <w:t>N</w:t>
            </w:r>
          </w:p>
        </w:tc>
        <w:tc>
          <w:tcPr>
            <w:tcW w:w="1927" w:type="dxa"/>
          </w:tcPr>
          <w:p w14:paraId="16A6FFB6" w14:textId="77777777" w:rsidR="00142B8D" w:rsidRDefault="00142B8D" w:rsidP="00141E7A">
            <w:pPr>
              <w:jc w:val="left"/>
            </w:pPr>
            <w:r>
              <w:t>NvarChar(200)</w:t>
            </w:r>
          </w:p>
        </w:tc>
        <w:tc>
          <w:tcPr>
            <w:tcW w:w="1871" w:type="dxa"/>
          </w:tcPr>
          <w:p w14:paraId="1FACB818" w14:textId="77777777" w:rsidR="00142B8D" w:rsidRDefault="00142B8D" w:rsidP="00141E7A">
            <w:pPr>
              <w:jc w:val="left"/>
            </w:pPr>
            <w:r>
              <w:t>Mã thuốc</w:t>
            </w:r>
          </w:p>
        </w:tc>
      </w:tr>
      <w:tr w:rsidR="00142B8D" w14:paraId="6171FE10" w14:textId="77777777" w:rsidTr="00141E7A">
        <w:tc>
          <w:tcPr>
            <w:tcW w:w="746" w:type="dxa"/>
          </w:tcPr>
          <w:p w14:paraId="0A0AC23E" w14:textId="77777777" w:rsidR="00142B8D" w:rsidRDefault="00142B8D" w:rsidP="00141E7A">
            <w:pPr>
              <w:jc w:val="left"/>
            </w:pPr>
            <w:r>
              <w:t>3</w:t>
            </w:r>
          </w:p>
        </w:tc>
        <w:tc>
          <w:tcPr>
            <w:tcW w:w="2943" w:type="dxa"/>
          </w:tcPr>
          <w:p w14:paraId="59CA832A" w14:textId="77777777" w:rsidR="00142B8D" w:rsidRDefault="00142B8D" w:rsidP="00141E7A">
            <w:pPr>
              <w:jc w:val="center"/>
            </w:pPr>
            <w:r>
              <w:t>NameMedice</w:t>
            </w:r>
          </w:p>
        </w:tc>
        <w:tc>
          <w:tcPr>
            <w:tcW w:w="717" w:type="dxa"/>
          </w:tcPr>
          <w:p w14:paraId="4916B667" w14:textId="77777777" w:rsidR="00142B8D" w:rsidRDefault="00142B8D" w:rsidP="00141E7A">
            <w:pPr>
              <w:jc w:val="left"/>
            </w:pPr>
            <w:r>
              <w:t>N</w:t>
            </w:r>
          </w:p>
        </w:tc>
        <w:tc>
          <w:tcPr>
            <w:tcW w:w="1146" w:type="dxa"/>
          </w:tcPr>
          <w:p w14:paraId="07606696" w14:textId="77777777" w:rsidR="00142B8D" w:rsidRDefault="00142B8D" w:rsidP="00141E7A">
            <w:pPr>
              <w:jc w:val="left"/>
            </w:pPr>
            <w:r>
              <w:t>N</w:t>
            </w:r>
          </w:p>
        </w:tc>
        <w:tc>
          <w:tcPr>
            <w:tcW w:w="1927" w:type="dxa"/>
          </w:tcPr>
          <w:p w14:paraId="184C41D1" w14:textId="77777777" w:rsidR="00142B8D" w:rsidRDefault="00142B8D" w:rsidP="00141E7A">
            <w:pPr>
              <w:jc w:val="left"/>
            </w:pPr>
            <w:r>
              <w:t>NvarChar(200)</w:t>
            </w:r>
          </w:p>
        </w:tc>
        <w:tc>
          <w:tcPr>
            <w:tcW w:w="1871" w:type="dxa"/>
          </w:tcPr>
          <w:p w14:paraId="4085A0AE" w14:textId="77777777" w:rsidR="00142B8D" w:rsidRDefault="00142B8D" w:rsidP="00141E7A">
            <w:pPr>
              <w:jc w:val="center"/>
            </w:pPr>
            <w:r>
              <w:t>Tên thuốc</w:t>
            </w:r>
          </w:p>
        </w:tc>
      </w:tr>
      <w:tr w:rsidR="00142B8D" w14:paraId="08340139" w14:textId="77777777" w:rsidTr="00141E7A">
        <w:tc>
          <w:tcPr>
            <w:tcW w:w="746" w:type="dxa"/>
          </w:tcPr>
          <w:p w14:paraId="6D2C9742" w14:textId="77777777" w:rsidR="00142B8D" w:rsidRDefault="00142B8D" w:rsidP="00141E7A">
            <w:pPr>
              <w:jc w:val="left"/>
            </w:pPr>
            <w:r>
              <w:t>5</w:t>
            </w:r>
          </w:p>
        </w:tc>
        <w:tc>
          <w:tcPr>
            <w:tcW w:w="2943" w:type="dxa"/>
          </w:tcPr>
          <w:p w14:paraId="62B3AAF2" w14:textId="77777777" w:rsidR="00142B8D" w:rsidRDefault="00142B8D" w:rsidP="00141E7A">
            <w:pPr>
              <w:jc w:val="center"/>
            </w:pPr>
            <w:r>
              <w:t>Count</w:t>
            </w:r>
          </w:p>
        </w:tc>
        <w:tc>
          <w:tcPr>
            <w:tcW w:w="717" w:type="dxa"/>
          </w:tcPr>
          <w:p w14:paraId="21B1FC61" w14:textId="77777777" w:rsidR="00142B8D" w:rsidRDefault="00142B8D" w:rsidP="00141E7A">
            <w:pPr>
              <w:jc w:val="left"/>
            </w:pPr>
            <w:r>
              <w:t>N</w:t>
            </w:r>
          </w:p>
        </w:tc>
        <w:tc>
          <w:tcPr>
            <w:tcW w:w="1146" w:type="dxa"/>
          </w:tcPr>
          <w:p w14:paraId="442BCF62" w14:textId="77777777" w:rsidR="00142B8D" w:rsidRDefault="00142B8D" w:rsidP="00141E7A">
            <w:pPr>
              <w:jc w:val="left"/>
            </w:pPr>
            <w:r>
              <w:t>N</w:t>
            </w:r>
          </w:p>
        </w:tc>
        <w:tc>
          <w:tcPr>
            <w:tcW w:w="1927" w:type="dxa"/>
          </w:tcPr>
          <w:p w14:paraId="5FBFBAA4" w14:textId="77777777" w:rsidR="00142B8D" w:rsidRDefault="00142B8D" w:rsidP="00141E7A">
            <w:pPr>
              <w:jc w:val="left"/>
            </w:pPr>
            <w:r>
              <w:t>int</w:t>
            </w:r>
          </w:p>
        </w:tc>
        <w:tc>
          <w:tcPr>
            <w:tcW w:w="1871" w:type="dxa"/>
          </w:tcPr>
          <w:p w14:paraId="59680FD3" w14:textId="77777777" w:rsidR="00142B8D" w:rsidRDefault="00142B8D" w:rsidP="00141E7A">
            <w:pPr>
              <w:jc w:val="center"/>
            </w:pPr>
            <w:r>
              <w:t>Số lượng thuốc bán</w:t>
            </w:r>
          </w:p>
        </w:tc>
      </w:tr>
      <w:tr w:rsidR="00142B8D" w14:paraId="00A04472" w14:textId="77777777" w:rsidTr="00141E7A">
        <w:tc>
          <w:tcPr>
            <w:tcW w:w="746" w:type="dxa"/>
          </w:tcPr>
          <w:p w14:paraId="4E1FACF1" w14:textId="77777777" w:rsidR="00142B8D" w:rsidRDefault="00142B8D" w:rsidP="00141E7A">
            <w:pPr>
              <w:jc w:val="left"/>
            </w:pPr>
            <w:r>
              <w:t>6</w:t>
            </w:r>
          </w:p>
        </w:tc>
        <w:tc>
          <w:tcPr>
            <w:tcW w:w="2943" w:type="dxa"/>
          </w:tcPr>
          <w:p w14:paraId="303A6D19" w14:textId="77777777" w:rsidR="00142B8D" w:rsidRDefault="00142B8D" w:rsidP="00141E7A">
            <w:pPr>
              <w:jc w:val="center"/>
            </w:pPr>
            <w:r>
              <w:t>Price</w:t>
            </w:r>
          </w:p>
        </w:tc>
        <w:tc>
          <w:tcPr>
            <w:tcW w:w="717" w:type="dxa"/>
          </w:tcPr>
          <w:p w14:paraId="4C781FDD" w14:textId="77777777" w:rsidR="00142B8D" w:rsidRDefault="00142B8D" w:rsidP="00141E7A">
            <w:pPr>
              <w:jc w:val="left"/>
            </w:pPr>
            <w:r>
              <w:t>N</w:t>
            </w:r>
          </w:p>
        </w:tc>
        <w:tc>
          <w:tcPr>
            <w:tcW w:w="1146" w:type="dxa"/>
          </w:tcPr>
          <w:p w14:paraId="376B3B93" w14:textId="77777777" w:rsidR="00142B8D" w:rsidRDefault="00142B8D" w:rsidP="00141E7A">
            <w:pPr>
              <w:jc w:val="left"/>
            </w:pPr>
            <w:r>
              <w:t>N</w:t>
            </w:r>
          </w:p>
        </w:tc>
        <w:tc>
          <w:tcPr>
            <w:tcW w:w="1927" w:type="dxa"/>
          </w:tcPr>
          <w:p w14:paraId="27D94B86" w14:textId="77777777" w:rsidR="00142B8D" w:rsidRDefault="00142B8D" w:rsidP="00141E7A">
            <w:pPr>
              <w:jc w:val="left"/>
            </w:pPr>
            <w:r>
              <w:t>varChar(200)</w:t>
            </w:r>
          </w:p>
        </w:tc>
        <w:tc>
          <w:tcPr>
            <w:tcW w:w="1871" w:type="dxa"/>
          </w:tcPr>
          <w:p w14:paraId="56331457" w14:textId="77777777" w:rsidR="00142B8D" w:rsidRDefault="00142B8D" w:rsidP="00141E7A">
            <w:pPr>
              <w:jc w:val="center"/>
            </w:pPr>
            <w:r>
              <w:t>Gía bán</w:t>
            </w:r>
          </w:p>
        </w:tc>
      </w:tr>
      <w:tr w:rsidR="00142B8D" w14:paraId="055B5C30" w14:textId="77777777" w:rsidTr="00141E7A">
        <w:tc>
          <w:tcPr>
            <w:tcW w:w="746" w:type="dxa"/>
          </w:tcPr>
          <w:p w14:paraId="1F6E800A" w14:textId="77777777" w:rsidR="00142B8D" w:rsidRDefault="00142B8D" w:rsidP="00141E7A">
            <w:pPr>
              <w:jc w:val="left"/>
            </w:pPr>
            <w:r>
              <w:t>7</w:t>
            </w:r>
          </w:p>
        </w:tc>
        <w:tc>
          <w:tcPr>
            <w:tcW w:w="2943" w:type="dxa"/>
          </w:tcPr>
          <w:p w14:paraId="6D32C311" w14:textId="77777777" w:rsidR="00142B8D" w:rsidRDefault="00142B8D" w:rsidP="00141E7A">
            <w:pPr>
              <w:jc w:val="center"/>
            </w:pPr>
            <w:r>
              <w:t>SeriNumber</w:t>
            </w:r>
          </w:p>
        </w:tc>
        <w:tc>
          <w:tcPr>
            <w:tcW w:w="717" w:type="dxa"/>
          </w:tcPr>
          <w:p w14:paraId="4F725ACC" w14:textId="77777777" w:rsidR="00142B8D" w:rsidRDefault="00142B8D" w:rsidP="00141E7A">
            <w:pPr>
              <w:jc w:val="left"/>
            </w:pPr>
            <w:r>
              <w:t>N</w:t>
            </w:r>
          </w:p>
        </w:tc>
        <w:tc>
          <w:tcPr>
            <w:tcW w:w="1146" w:type="dxa"/>
          </w:tcPr>
          <w:p w14:paraId="711230D4" w14:textId="77777777" w:rsidR="00142B8D" w:rsidRDefault="00142B8D" w:rsidP="00141E7A">
            <w:pPr>
              <w:jc w:val="left"/>
            </w:pPr>
            <w:r>
              <w:t>N</w:t>
            </w:r>
          </w:p>
        </w:tc>
        <w:tc>
          <w:tcPr>
            <w:tcW w:w="1927" w:type="dxa"/>
          </w:tcPr>
          <w:p w14:paraId="61E8245B" w14:textId="77777777" w:rsidR="00142B8D" w:rsidRDefault="00142B8D" w:rsidP="00141E7A">
            <w:pPr>
              <w:jc w:val="left"/>
            </w:pPr>
            <w:r>
              <w:t>varChar(200)</w:t>
            </w:r>
          </w:p>
        </w:tc>
        <w:tc>
          <w:tcPr>
            <w:tcW w:w="1871" w:type="dxa"/>
          </w:tcPr>
          <w:p w14:paraId="21C7B444" w14:textId="77777777" w:rsidR="00142B8D" w:rsidRDefault="00142B8D" w:rsidP="00141E7A">
            <w:pPr>
              <w:jc w:val="center"/>
            </w:pPr>
            <w:r>
              <w:t>Số lô sản xuất của thuốc</w:t>
            </w:r>
          </w:p>
        </w:tc>
      </w:tr>
      <w:tr w:rsidR="00142B8D" w14:paraId="340CA5A6" w14:textId="77777777" w:rsidTr="00141E7A">
        <w:tc>
          <w:tcPr>
            <w:tcW w:w="746" w:type="dxa"/>
          </w:tcPr>
          <w:p w14:paraId="1CEC5BDB" w14:textId="77777777" w:rsidR="00142B8D" w:rsidRDefault="00142B8D" w:rsidP="00141E7A">
            <w:pPr>
              <w:jc w:val="left"/>
            </w:pPr>
            <w:r>
              <w:lastRenderedPageBreak/>
              <w:t>8</w:t>
            </w:r>
          </w:p>
        </w:tc>
        <w:tc>
          <w:tcPr>
            <w:tcW w:w="2943" w:type="dxa"/>
          </w:tcPr>
          <w:p w14:paraId="328C9FCD" w14:textId="77777777" w:rsidR="00142B8D" w:rsidRDefault="00142B8D" w:rsidP="00141E7A">
            <w:pPr>
              <w:jc w:val="center"/>
            </w:pPr>
            <w:r>
              <w:t>Expire</w:t>
            </w:r>
          </w:p>
        </w:tc>
        <w:tc>
          <w:tcPr>
            <w:tcW w:w="717" w:type="dxa"/>
          </w:tcPr>
          <w:p w14:paraId="57DB3AA3" w14:textId="77777777" w:rsidR="00142B8D" w:rsidRDefault="00142B8D" w:rsidP="00141E7A">
            <w:pPr>
              <w:jc w:val="left"/>
            </w:pPr>
            <w:r>
              <w:t>N</w:t>
            </w:r>
          </w:p>
        </w:tc>
        <w:tc>
          <w:tcPr>
            <w:tcW w:w="1146" w:type="dxa"/>
          </w:tcPr>
          <w:p w14:paraId="10655DC7" w14:textId="77777777" w:rsidR="00142B8D" w:rsidRDefault="00142B8D" w:rsidP="00141E7A">
            <w:pPr>
              <w:jc w:val="left"/>
            </w:pPr>
            <w:r>
              <w:t>N</w:t>
            </w:r>
          </w:p>
        </w:tc>
        <w:tc>
          <w:tcPr>
            <w:tcW w:w="1927" w:type="dxa"/>
          </w:tcPr>
          <w:p w14:paraId="1BCB579D" w14:textId="77777777" w:rsidR="00142B8D" w:rsidRDefault="00142B8D" w:rsidP="00141E7A">
            <w:pPr>
              <w:jc w:val="left"/>
            </w:pPr>
            <w:r>
              <w:t xml:space="preserve">Varchar(200)  </w:t>
            </w:r>
          </w:p>
        </w:tc>
        <w:tc>
          <w:tcPr>
            <w:tcW w:w="1871" w:type="dxa"/>
          </w:tcPr>
          <w:p w14:paraId="62ECDDFA" w14:textId="77777777" w:rsidR="00142B8D" w:rsidRDefault="00142B8D" w:rsidP="00141E7A">
            <w:pPr>
              <w:jc w:val="center"/>
            </w:pPr>
            <w:r>
              <w:t>Hạn sử dụng thuốc</w:t>
            </w:r>
          </w:p>
        </w:tc>
      </w:tr>
      <w:tr w:rsidR="00142B8D" w14:paraId="51B002F7" w14:textId="77777777" w:rsidTr="00141E7A">
        <w:tc>
          <w:tcPr>
            <w:tcW w:w="746" w:type="dxa"/>
          </w:tcPr>
          <w:p w14:paraId="643BA55F" w14:textId="77777777" w:rsidR="00142B8D" w:rsidRDefault="00142B8D" w:rsidP="00141E7A">
            <w:pPr>
              <w:jc w:val="left"/>
            </w:pPr>
            <w:r>
              <w:t>9</w:t>
            </w:r>
          </w:p>
        </w:tc>
        <w:tc>
          <w:tcPr>
            <w:tcW w:w="2943" w:type="dxa"/>
          </w:tcPr>
          <w:p w14:paraId="5F442612" w14:textId="77777777" w:rsidR="00142B8D" w:rsidRDefault="00142B8D" w:rsidP="00141E7A">
            <w:pPr>
              <w:jc w:val="center"/>
            </w:pPr>
            <w:r>
              <w:t>DateBuyin</w:t>
            </w:r>
          </w:p>
        </w:tc>
        <w:tc>
          <w:tcPr>
            <w:tcW w:w="717" w:type="dxa"/>
          </w:tcPr>
          <w:p w14:paraId="54756458" w14:textId="77777777" w:rsidR="00142B8D" w:rsidRDefault="00142B8D" w:rsidP="00141E7A">
            <w:pPr>
              <w:jc w:val="left"/>
            </w:pPr>
            <w:r>
              <w:t>N</w:t>
            </w:r>
          </w:p>
        </w:tc>
        <w:tc>
          <w:tcPr>
            <w:tcW w:w="1146" w:type="dxa"/>
          </w:tcPr>
          <w:p w14:paraId="36975BB6" w14:textId="77777777" w:rsidR="00142B8D" w:rsidRDefault="00142B8D" w:rsidP="00141E7A">
            <w:pPr>
              <w:jc w:val="left"/>
            </w:pPr>
            <w:r>
              <w:t>N</w:t>
            </w:r>
          </w:p>
        </w:tc>
        <w:tc>
          <w:tcPr>
            <w:tcW w:w="1927" w:type="dxa"/>
          </w:tcPr>
          <w:p w14:paraId="67A6237D" w14:textId="77777777" w:rsidR="00142B8D" w:rsidRDefault="00142B8D" w:rsidP="00141E7A">
            <w:pPr>
              <w:jc w:val="left"/>
            </w:pPr>
            <w:r>
              <w:t>DateTime</w:t>
            </w:r>
          </w:p>
        </w:tc>
        <w:tc>
          <w:tcPr>
            <w:tcW w:w="1871" w:type="dxa"/>
          </w:tcPr>
          <w:p w14:paraId="6BAC7276" w14:textId="77777777" w:rsidR="00142B8D" w:rsidRDefault="00142B8D" w:rsidP="00141E7A">
            <w:pPr>
              <w:jc w:val="center"/>
            </w:pPr>
            <w:r>
              <w:t>Ngày nhập thuốc</w:t>
            </w:r>
          </w:p>
        </w:tc>
      </w:tr>
      <w:tr w:rsidR="00142B8D" w14:paraId="545AD5D8" w14:textId="77777777" w:rsidTr="00141E7A">
        <w:tc>
          <w:tcPr>
            <w:tcW w:w="746" w:type="dxa"/>
          </w:tcPr>
          <w:p w14:paraId="686E9F5C" w14:textId="77777777" w:rsidR="00142B8D" w:rsidRDefault="00142B8D" w:rsidP="00141E7A">
            <w:pPr>
              <w:jc w:val="left"/>
            </w:pPr>
            <w:r>
              <w:t>10</w:t>
            </w:r>
          </w:p>
        </w:tc>
        <w:tc>
          <w:tcPr>
            <w:tcW w:w="2943" w:type="dxa"/>
          </w:tcPr>
          <w:p w14:paraId="76E48042" w14:textId="77777777" w:rsidR="00142B8D" w:rsidRDefault="00142B8D" w:rsidP="00141E7A">
            <w:pPr>
              <w:jc w:val="center"/>
            </w:pPr>
            <w:r>
              <w:t>DateMade</w:t>
            </w:r>
          </w:p>
        </w:tc>
        <w:tc>
          <w:tcPr>
            <w:tcW w:w="717" w:type="dxa"/>
          </w:tcPr>
          <w:p w14:paraId="37195D23" w14:textId="77777777" w:rsidR="00142B8D" w:rsidRDefault="00142B8D" w:rsidP="00141E7A">
            <w:pPr>
              <w:jc w:val="left"/>
            </w:pPr>
            <w:r>
              <w:t>N</w:t>
            </w:r>
          </w:p>
        </w:tc>
        <w:tc>
          <w:tcPr>
            <w:tcW w:w="1146" w:type="dxa"/>
          </w:tcPr>
          <w:p w14:paraId="6316D69D" w14:textId="77777777" w:rsidR="00142B8D" w:rsidRDefault="00142B8D" w:rsidP="00141E7A">
            <w:pPr>
              <w:jc w:val="left"/>
            </w:pPr>
            <w:r>
              <w:t>N</w:t>
            </w:r>
          </w:p>
        </w:tc>
        <w:tc>
          <w:tcPr>
            <w:tcW w:w="1927" w:type="dxa"/>
          </w:tcPr>
          <w:p w14:paraId="7E342923" w14:textId="77777777" w:rsidR="00142B8D" w:rsidRDefault="00142B8D" w:rsidP="00141E7A">
            <w:pPr>
              <w:jc w:val="left"/>
            </w:pPr>
            <w:r>
              <w:t>DateTime</w:t>
            </w:r>
          </w:p>
        </w:tc>
        <w:tc>
          <w:tcPr>
            <w:tcW w:w="1871" w:type="dxa"/>
          </w:tcPr>
          <w:p w14:paraId="321B1755" w14:textId="77777777" w:rsidR="00142B8D" w:rsidRDefault="00142B8D" w:rsidP="00141E7A">
            <w:pPr>
              <w:jc w:val="center"/>
            </w:pPr>
            <w:r>
              <w:t>Ngày sản xuất của thuốc</w:t>
            </w:r>
          </w:p>
        </w:tc>
      </w:tr>
      <w:tr w:rsidR="00142B8D" w14:paraId="1736821C" w14:textId="77777777" w:rsidTr="00141E7A">
        <w:tc>
          <w:tcPr>
            <w:tcW w:w="746" w:type="dxa"/>
          </w:tcPr>
          <w:p w14:paraId="3BCAA1A0" w14:textId="77777777" w:rsidR="00142B8D" w:rsidRDefault="00142B8D" w:rsidP="00141E7A">
            <w:pPr>
              <w:jc w:val="left"/>
            </w:pPr>
            <w:r>
              <w:t>11</w:t>
            </w:r>
          </w:p>
        </w:tc>
        <w:tc>
          <w:tcPr>
            <w:tcW w:w="2943" w:type="dxa"/>
          </w:tcPr>
          <w:p w14:paraId="67A74F04" w14:textId="77777777" w:rsidR="00142B8D" w:rsidRDefault="00142B8D" w:rsidP="00141E7A">
            <w:pPr>
              <w:jc w:val="center"/>
            </w:pPr>
            <w:r>
              <w:t>SupCode</w:t>
            </w:r>
          </w:p>
        </w:tc>
        <w:tc>
          <w:tcPr>
            <w:tcW w:w="717" w:type="dxa"/>
          </w:tcPr>
          <w:p w14:paraId="188F28C4" w14:textId="77777777" w:rsidR="00142B8D" w:rsidRDefault="00142B8D" w:rsidP="00141E7A">
            <w:pPr>
              <w:jc w:val="left"/>
            </w:pPr>
            <w:r>
              <w:t>N</w:t>
            </w:r>
          </w:p>
        </w:tc>
        <w:tc>
          <w:tcPr>
            <w:tcW w:w="1146" w:type="dxa"/>
          </w:tcPr>
          <w:p w14:paraId="471BB8A6" w14:textId="77777777" w:rsidR="00142B8D" w:rsidRDefault="00142B8D" w:rsidP="00141E7A">
            <w:pPr>
              <w:jc w:val="left"/>
            </w:pPr>
            <w:r>
              <w:t>N</w:t>
            </w:r>
          </w:p>
        </w:tc>
        <w:tc>
          <w:tcPr>
            <w:tcW w:w="1927" w:type="dxa"/>
          </w:tcPr>
          <w:p w14:paraId="0D87A328" w14:textId="77777777" w:rsidR="00142B8D" w:rsidRDefault="00142B8D" w:rsidP="00141E7A">
            <w:pPr>
              <w:jc w:val="left"/>
            </w:pPr>
            <w:r>
              <w:t>Varchar(200)</w:t>
            </w:r>
          </w:p>
        </w:tc>
        <w:tc>
          <w:tcPr>
            <w:tcW w:w="1871" w:type="dxa"/>
          </w:tcPr>
          <w:p w14:paraId="278AE9C2" w14:textId="77777777" w:rsidR="00142B8D" w:rsidRDefault="00142B8D" w:rsidP="00141E7A">
            <w:pPr>
              <w:jc w:val="center"/>
            </w:pPr>
            <w:r>
              <w:t>Mã nhà sản xuất</w:t>
            </w:r>
          </w:p>
        </w:tc>
      </w:tr>
      <w:tr w:rsidR="00142B8D" w14:paraId="3453F8A9" w14:textId="77777777" w:rsidTr="00141E7A">
        <w:tc>
          <w:tcPr>
            <w:tcW w:w="746" w:type="dxa"/>
          </w:tcPr>
          <w:p w14:paraId="212A1C5A" w14:textId="77777777" w:rsidR="00142B8D" w:rsidRDefault="00142B8D" w:rsidP="00141E7A">
            <w:pPr>
              <w:jc w:val="left"/>
            </w:pPr>
            <w:r>
              <w:t>12</w:t>
            </w:r>
          </w:p>
        </w:tc>
        <w:tc>
          <w:tcPr>
            <w:tcW w:w="2943" w:type="dxa"/>
          </w:tcPr>
          <w:p w14:paraId="678E7AAA" w14:textId="77777777" w:rsidR="00142B8D" w:rsidRDefault="00142B8D" w:rsidP="00141E7A">
            <w:pPr>
              <w:jc w:val="center"/>
            </w:pPr>
            <w:r>
              <w:t>AgentCode</w:t>
            </w:r>
          </w:p>
        </w:tc>
        <w:tc>
          <w:tcPr>
            <w:tcW w:w="717" w:type="dxa"/>
          </w:tcPr>
          <w:p w14:paraId="6004C105" w14:textId="77777777" w:rsidR="00142B8D" w:rsidRDefault="00142B8D" w:rsidP="00141E7A">
            <w:pPr>
              <w:jc w:val="left"/>
            </w:pPr>
            <w:r>
              <w:t>N</w:t>
            </w:r>
          </w:p>
        </w:tc>
        <w:tc>
          <w:tcPr>
            <w:tcW w:w="1146" w:type="dxa"/>
          </w:tcPr>
          <w:p w14:paraId="316DC0EC" w14:textId="77777777" w:rsidR="00142B8D" w:rsidRDefault="00142B8D" w:rsidP="00141E7A">
            <w:pPr>
              <w:jc w:val="left"/>
            </w:pPr>
            <w:r>
              <w:t>N</w:t>
            </w:r>
          </w:p>
        </w:tc>
        <w:tc>
          <w:tcPr>
            <w:tcW w:w="1927" w:type="dxa"/>
          </w:tcPr>
          <w:p w14:paraId="5A8EEAFC" w14:textId="77777777" w:rsidR="00142B8D" w:rsidRDefault="00142B8D" w:rsidP="00141E7A">
            <w:pPr>
              <w:jc w:val="left"/>
            </w:pPr>
            <w:r>
              <w:t>Varchar(200)</w:t>
            </w:r>
          </w:p>
        </w:tc>
        <w:tc>
          <w:tcPr>
            <w:tcW w:w="1871" w:type="dxa"/>
          </w:tcPr>
          <w:p w14:paraId="37D9A9CD" w14:textId="77777777" w:rsidR="00142B8D" w:rsidRDefault="00142B8D" w:rsidP="00141E7A">
            <w:r>
              <w:t>Mã đơn vị</w:t>
            </w:r>
          </w:p>
        </w:tc>
      </w:tr>
      <w:tr w:rsidR="00142B8D" w14:paraId="4D3F4FA9" w14:textId="77777777" w:rsidTr="00141E7A">
        <w:tc>
          <w:tcPr>
            <w:tcW w:w="746" w:type="dxa"/>
          </w:tcPr>
          <w:p w14:paraId="14774769" w14:textId="77777777" w:rsidR="00142B8D" w:rsidRDefault="00142B8D" w:rsidP="00141E7A">
            <w:pPr>
              <w:jc w:val="left"/>
            </w:pPr>
            <w:r>
              <w:t>13</w:t>
            </w:r>
          </w:p>
        </w:tc>
        <w:tc>
          <w:tcPr>
            <w:tcW w:w="2943" w:type="dxa"/>
          </w:tcPr>
          <w:p w14:paraId="3EFB3CB8" w14:textId="77777777" w:rsidR="00142B8D" w:rsidRDefault="00142B8D" w:rsidP="00141E7A">
            <w:pPr>
              <w:jc w:val="center"/>
            </w:pPr>
            <w:r>
              <w:t>InvoiceRefid</w:t>
            </w:r>
          </w:p>
        </w:tc>
        <w:tc>
          <w:tcPr>
            <w:tcW w:w="717" w:type="dxa"/>
          </w:tcPr>
          <w:p w14:paraId="475533D0" w14:textId="77777777" w:rsidR="00142B8D" w:rsidRDefault="00142B8D" w:rsidP="00141E7A">
            <w:pPr>
              <w:jc w:val="left"/>
            </w:pPr>
            <w:r>
              <w:t>N</w:t>
            </w:r>
          </w:p>
        </w:tc>
        <w:tc>
          <w:tcPr>
            <w:tcW w:w="1146" w:type="dxa"/>
          </w:tcPr>
          <w:p w14:paraId="2AB18BA7" w14:textId="77777777" w:rsidR="00142B8D" w:rsidRDefault="00142B8D" w:rsidP="00141E7A">
            <w:pPr>
              <w:jc w:val="left"/>
            </w:pPr>
            <w:r>
              <w:t>N</w:t>
            </w:r>
          </w:p>
        </w:tc>
        <w:tc>
          <w:tcPr>
            <w:tcW w:w="1927" w:type="dxa"/>
          </w:tcPr>
          <w:p w14:paraId="78475E61" w14:textId="77777777" w:rsidR="00142B8D" w:rsidRDefault="00142B8D" w:rsidP="00141E7A">
            <w:pPr>
              <w:jc w:val="left"/>
            </w:pPr>
            <w:r>
              <w:t>Varchar(200)</w:t>
            </w:r>
          </w:p>
        </w:tc>
        <w:tc>
          <w:tcPr>
            <w:tcW w:w="1871" w:type="dxa"/>
          </w:tcPr>
          <w:p w14:paraId="64FCB1D6" w14:textId="77777777" w:rsidR="00142B8D" w:rsidRDefault="00142B8D" w:rsidP="00141E7A">
            <w:r>
              <w:t>Mã hóa đơn</w:t>
            </w:r>
          </w:p>
        </w:tc>
      </w:tr>
      <w:tr w:rsidR="00142B8D" w14:paraId="28F798B0" w14:textId="77777777" w:rsidTr="00141E7A">
        <w:tc>
          <w:tcPr>
            <w:tcW w:w="746" w:type="dxa"/>
          </w:tcPr>
          <w:p w14:paraId="10DFD5F9" w14:textId="77777777" w:rsidR="00142B8D" w:rsidRDefault="00142B8D" w:rsidP="00141E7A">
            <w:pPr>
              <w:jc w:val="left"/>
            </w:pPr>
            <w:r>
              <w:t>14</w:t>
            </w:r>
          </w:p>
        </w:tc>
        <w:tc>
          <w:tcPr>
            <w:tcW w:w="2943" w:type="dxa"/>
          </w:tcPr>
          <w:p w14:paraId="7620612F" w14:textId="77777777" w:rsidR="00142B8D" w:rsidRDefault="00142B8D" w:rsidP="00141E7A">
            <w:pPr>
              <w:jc w:val="center"/>
            </w:pPr>
            <w:r>
              <w:t>Total</w:t>
            </w:r>
          </w:p>
        </w:tc>
        <w:tc>
          <w:tcPr>
            <w:tcW w:w="717" w:type="dxa"/>
          </w:tcPr>
          <w:p w14:paraId="533D3CF6" w14:textId="77777777" w:rsidR="00142B8D" w:rsidRDefault="00142B8D" w:rsidP="00141E7A">
            <w:pPr>
              <w:jc w:val="left"/>
            </w:pPr>
            <w:r>
              <w:t>N</w:t>
            </w:r>
          </w:p>
        </w:tc>
        <w:tc>
          <w:tcPr>
            <w:tcW w:w="1146" w:type="dxa"/>
          </w:tcPr>
          <w:p w14:paraId="6F5890FE" w14:textId="77777777" w:rsidR="00142B8D" w:rsidRDefault="00142B8D" w:rsidP="00141E7A">
            <w:pPr>
              <w:jc w:val="left"/>
            </w:pPr>
            <w:r>
              <w:t>N</w:t>
            </w:r>
          </w:p>
        </w:tc>
        <w:tc>
          <w:tcPr>
            <w:tcW w:w="1927" w:type="dxa"/>
          </w:tcPr>
          <w:p w14:paraId="33BF4222" w14:textId="77777777" w:rsidR="00142B8D" w:rsidRDefault="00142B8D" w:rsidP="00141E7A">
            <w:pPr>
              <w:jc w:val="left"/>
            </w:pPr>
            <w:r>
              <w:t>VarChar(200)</w:t>
            </w:r>
          </w:p>
        </w:tc>
        <w:tc>
          <w:tcPr>
            <w:tcW w:w="1871" w:type="dxa"/>
          </w:tcPr>
          <w:p w14:paraId="4B58CE85" w14:textId="77777777" w:rsidR="00142B8D" w:rsidRDefault="00142B8D" w:rsidP="00141E7A">
            <w:r>
              <w:t>Tổng hóa đơn thuốc</w:t>
            </w:r>
          </w:p>
        </w:tc>
      </w:tr>
      <w:tr w:rsidR="00142B8D" w14:paraId="34962F4D" w14:textId="77777777" w:rsidTr="00141E7A">
        <w:tc>
          <w:tcPr>
            <w:tcW w:w="746" w:type="dxa"/>
          </w:tcPr>
          <w:p w14:paraId="3DA95FA5" w14:textId="77777777" w:rsidR="00142B8D" w:rsidRDefault="00142B8D" w:rsidP="00141E7A">
            <w:pPr>
              <w:jc w:val="left"/>
            </w:pPr>
            <w:r>
              <w:t>15</w:t>
            </w:r>
          </w:p>
        </w:tc>
        <w:tc>
          <w:tcPr>
            <w:tcW w:w="2943" w:type="dxa"/>
          </w:tcPr>
          <w:p w14:paraId="25C71043" w14:textId="77777777" w:rsidR="00142B8D" w:rsidRDefault="00142B8D" w:rsidP="00141E7A">
            <w:pPr>
              <w:jc w:val="center"/>
            </w:pPr>
            <w:r>
              <w:t>NameCus</w:t>
            </w:r>
          </w:p>
        </w:tc>
        <w:tc>
          <w:tcPr>
            <w:tcW w:w="717" w:type="dxa"/>
          </w:tcPr>
          <w:p w14:paraId="60C7B394" w14:textId="77777777" w:rsidR="00142B8D" w:rsidRDefault="00142B8D" w:rsidP="00141E7A">
            <w:pPr>
              <w:jc w:val="left"/>
            </w:pPr>
            <w:r>
              <w:t>N</w:t>
            </w:r>
          </w:p>
        </w:tc>
        <w:tc>
          <w:tcPr>
            <w:tcW w:w="1146" w:type="dxa"/>
          </w:tcPr>
          <w:p w14:paraId="68411B6A" w14:textId="77777777" w:rsidR="00142B8D" w:rsidRDefault="00142B8D" w:rsidP="00141E7A">
            <w:pPr>
              <w:jc w:val="left"/>
            </w:pPr>
            <w:r>
              <w:t>N</w:t>
            </w:r>
          </w:p>
        </w:tc>
        <w:tc>
          <w:tcPr>
            <w:tcW w:w="1927" w:type="dxa"/>
          </w:tcPr>
          <w:p w14:paraId="24C5ABDE" w14:textId="77777777" w:rsidR="00142B8D" w:rsidRDefault="00142B8D" w:rsidP="00141E7A">
            <w:pPr>
              <w:jc w:val="left"/>
            </w:pPr>
            <w:r>
              <w:t>VarChar(200)</w:t>
            </w:r>
          </w:p>
        </w:tc>
        <w:tc>
          <w:tcPr>
            <w:tcW w:w="1871" w:type="dxa"/>
          </w:tcPr>
          <w:p w14:paraId="4E5F2EE0" w14:textId="77777777" w:rsidR="00142B8D" w:rsidRDefault="00142B8D" w:rsidP="00141E7A">
            <w:r>
              <w:t>Tên khách hàng</w:t>
            </w:r>
          </w:p>
        </w:tc>
      </w:tr>
      <w:tr w:rsidR="00142B8D" w14:paraId="011FCC7D" w14:textId="77777777" w:rsidTr="00141E7A">
        <w:tc>
          <w:tcPr>
            <w:tcW w:w="746" w:type="dxa"/>
          </w:tcPr>
          <w:p w14:paraId="00A17458" w14:textId="77777777" w:rsidR="00142B8D" w:rsidRDefault="00142B8D" w:rsidP="00141E7A">
            <w:pPr>
              <w:jc w:val="left"/>
            </w:pPr>
            <w:r>
              <w:t>16</w:t>
            </w:r>
          </w:p>
        </w:tc>
        <w:tc>
          <w:tcPr>
            <w:tcW w:w="2943" w:type="dxa"/>
          </w:tcPr>
          <w:p w14:paraId="4CF8FF80" w14:textId="77777777" w:rsidR="00142B8D" w:rsidRDefault="00142B8D" w:rsidP="00141E7A">
            <w:pPr>
              <w:jc w:val="center"/>
            </w:pPr>
            <w:r>
              <w:t>PhoneNumber</w:t>
            </w:r>
          </w:p>
        </w:tc>
        <w:tc>
          <w:tcPr>
            <w:tcW w:w="717" w:type="dxa"/>
          </w:tcPr>
          <w:p w14:paraId="076EBFCD" w14:textId="77777777" w:rsidR="00142B8D" w:rsidRDefault="00142B8D" w:rsidP="00141E7A">
            <w:pPr>
              <w:jc w:val="left"/>
            </w:pPr>
            <w:r>
              <w:t>N</w:t>
            </w:r>
          </w:p>
        </w:tc>
        <w:tc>
          <w:tcPr>
            <w:tcW w:w="1146" w:type="dxa"/>
          </w:tcPr>
          <w:p w14:paraId="3EC0C270" w14:textId="77777777" w:rsidR="00142B8D" w:rsidRDefault="00142B8D" w:rsidP="00141E7A">
            <w:pPr>
              <w:jc w:val="left"/>
            </w:pPr>
            <w:r>
              <w:t>N</w:t>
            </w:r>
          </w:p>
        </w:tc>
        <w:tc>
          <w:tcPr>
            <w:tcW w:w="1927" w:type="dxa"/>
          </w:tcPr>
          <w:p w14:paraId="03F0078D" w14:textId="77777777" w:rsidR="00142B8D" w:rsidRDefault="00142B8D" w:rsidP="00141E7A">
            <w:pPr>
              <w:jc w:val="left"/>
            </w:pPr>
            <w:r>
              <w:t>VarChar(200)</w:t>
            </w:r>
          </w:p>
        </w:tc>
        <w:tc>
          <w:tcPr>
            <w:tcW w:w="1871" w:type="dxa"/>
          </w:tcPr>
          <w:p w14:paraId="2A5E5CED" w14:textId="77777777" w:rsidR="00142B8D" w:rsidRDefault="00142B8D" w:rsidP="00141E7A">
            <w:r>
              <w:t>Sdt khách hàng</w:t>
            </w:r>
          </w:p>
        </w:tc>
      </w:tr>
      <w:tr w:rsidR="00142B8D" w14:paraId="17155CE2" w14:textId="77777777" w:rsidTr="00141E7A">
        <w:tc>
          <w:tcPr>
            <w:tcW w:w="746" w:type="dxa"/>
          </w:tcPr>
          <w:p w14:paraId="3BF48976" w14:textId="77777777" w:rsidR="00142B8D" w:rsidRDefault="00142B8D" w:rsidP="00141E7A">
            <w:pPr>
              <w:jc w:val="left"/>
            </w:pPr>
          </w:p>
        </w:tc>
        <w:tc>
          <w:tcPr>
            <w:tcW w:w="2943" w:type="dxa"/>
          </w:tcPr>
          <w:p w14:paraId="2F4A5A99" w14:textId="77777777" w:rsidR="00142B8D" w:rsidRDefault="00142B8D" w:rsidP="00141E7A">
            <w:pPr>
              <w:jc w:val="center"/>
            </w:pPr>
          </w:p>
        </w:tc>
        <w:tc>
          <w:tcPr>
            <w:tcW w:w="717" w:type="dxa"/>
          </w:tcPr>
          <w:p w14:paraId="52825FA5" w14:textId="77777777" w:rsidR="00142B8D" w:rsidRDefault="00142B8D" w:rsidP="00141E7A">
            <w:pPr>
              <w:jc w:val="left"/>
            </w:pPr>
          </w:p>
        </w:tc>
        <w:tc>
          <w:tcPr>
            <w:tcW w:w="1146" w:type="dxa"/>
          </w:tcPr>
          <w:p w14:paraId="6E9C2264" w14:textId="77777777" w:rsidR="00142B8D" w:rsidRDefault="00142B8D" w:rsidP="00141E7A">
            <w:pPr>
              <w:jc w:val="left"/>
            </w:pPr>
          </w:p>
        </w:tc>
        <w:tc>
          <w:tcPr>
            <w:tcW w:w="1927" w:type="dxa"/>
          </w:tcPr>
          <w:p w14:paraId="76E05448" w14:textId="77777777" w:rsidR="00142B8D" w:rsidRDefault="00142B8D" w:rsidP="00141E7A">
            <w:pPr>
              <w:jc w:val="left"/>
            </w:pPr>
          </w:p>
        </w:tc>
        <w:tc>
          <w:tcPr>
            <w:tcW w:w="1871" w:type="dxa"/>
          </w:tcPr>
          <w:p w14:paraId="170E3509" w14:textId="77777777" w:rsidR="00142B8D" w:rsidRDefault="00142B8D" w:rsidP="00141E7A"/>
        </w:tc>
      </w:tr>
    </w:tbl>
    <w:p w14:paraId="454A9152" w14:textId="7E8B32F2" w:rsidR="00142B8D" w:rsidRDefault="00142B8D" w:rsidP="001666BB">
      <w:pPr>
        <w:pStyle w:val="Caption"/>
      </w:pPr>
      <w:bookmarkStart w:id="218" w:name="_Toc90371893"/>
      <w:bookmarkStart w:id="219" w:name="_Toc90374398"/>
      <w:r>
        <w:t xml:space="preserve">Bảng 3. </w:t>
      </w:r>
      <w:fldSimple w:instr=" SEQ Bảng_3. \* ARABIC ">
        <w:r>
          <w:rPr>
            <w:noProof/>
          </w:rPr>
          <w:t>11</w:t>
        </w:r>
      </w:fldSimple>
      <w:r>
        <w:t xml:space="preserve"> Chi tiết bảng chi tiết hóa đơn</w:t>
      </w:r>
      <w:bookmarkEnd w:id="218"/>
      <w:bookmarkEnd w:id="219"/>
    </w:p>
    <w:p w14:paraId="58B5BDAC" w14:textId="77777777" w:rsidR="00142B8D" w:rsidRDefault="00142B8D" w:rsidP="00142B8D">
      <w:pPr>
        <w:pStyle w:val="Heading2"/>
      </w:pPr>
      <w:bookmarkStart w:id="220" w:name="_Toc90371960"/>
      <w:bookmarkStart w:id="221" w:name="_Toc90654917"/>
      <w:r>
        <w:t>3.3 Thiết kế giao diện</w:t>
      </w:r>
      <w:bookmarkEnd w:id="220"/>
      <w:bookmarkEnd w:id="221"/>
    </w:p>
    <w:p w14:paraId="4F3A42E1" w14:textId="77777777" w:rsidR="00142B8D" w:rsidRDefault="00142B8D" w:rsidP="00142B8D">
      <w:pPr>
        <w:pStyle w:val="Heading3"/>
      </w:pPr>
      <w:bookmarkStart w:id="222" w:name="_Toc90371961"/>
      <w:bookmarkStart w:id="223" w:name="_Toc90654918"/>
      <w:r>
        <w:t>3.3.1 Giao diện đăng nhập</w:t>
      </w:r>
      <w:bookmarkEnd w:id="222"/>
      <w:bookmarkEnd w:id="223"/>
    </w:p>
    <w:p w14:paraId="092491F3" w14:textId="1EAFFF03" w:rsidR="00142B8D" w:rsidRDefault="00142B8D" w:rsidP="001666BB">
      <w:pPr>
        <w:pStyle w:val="ListParagraph"/>
        <w:numPr>
          <w:ilvl w:val="0"/>
          <w:numId w:val="35"/>
        </w:numPr>
      </w:pPr>
      <w:r>
        <w:t>Giao diện đăng nhập</w:t>
      </w:r>
    </w:p>
    <w:p w14:paraId="5AFFD372" w14:textId="77777777" w:rsidR="00142B8D" w:rsidRPr="009A00AD" w:rsidRDefault="00142B8D" w:rsidP="00142B8D"/>
    <w:p w14:paraId="235F90C9" w14:textId="77777777" w:rsidR="00142B8D" w:rsidRDefault="00142B8D" w:rsidP="00142B8D">
      <w:r>
        <w:rPr>
          <w:noProof/>
        </w:rPr>
        <w:drawing>
          <wp:inline distT="0" distB="0" distL="0" distR="0" wp14:anchorId="67897494" wp14:editId="1F4A375F">
            <wp:extent cx="5943600" cy="2953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2953385"/>
                    </a:xfrm>
                    <a:prstGeom prst="rect">
                      <a:avLst/>
                    </a:prstGeom>
                  </pic:spPr>
                </pic:pic>
              </a:graphicData>
            </a:graphic>
          </wp:inline>
        </w:drawing>
      </w:r>
    </w:p>
    <w:p w14:paraId="244236BA" w14:textId="77777777" w:rsidR="00142B8D" w:rsidRDefault="00142B8D" w:rsidP="00142B8D">
      <w:pPr>
        <w:pStyle w:val="Caption"/>
      </w:pPr>
      <w:bookmarkStart w:id="224" w:name="_Toc90371833"/>
      <w:bookmarkStart w:id="225" w:name="_Toc90374111"/>
      <w:r>
        <w:t xml:space="preserve">Hình 3. </w:t>
      </w:r>
      <w:fldSimple w:instr=" SEQ Hình_3. \* ARABIC ">
        <w:r>
          <w:rPr>
            <w:noProof/>
          </w:rPr>
          <w:t>2</w:t>
        </w:r>
      </w:fldSimple>
      <w:r>
        <w:t xml:space="preserve"> Giao diện đăng nhập</w:t>
      </w:r>
      <w:bookmarkEnd w:id="224"/>
      <w:bookmarkEnd w:id="225"/>
    </w:p>
    <w:p w14:paraId="1B3A50E5" w14:textId="62E31223" w:rsidR="00142B8D" w:rsidRDefault="00142B8D" w:rsidP="001666BB">
      <w:pPr>
        <w:pStyle w:val="ListParagraph"/>
        <w:numPr>
          <w:ilvl w:val="0"/>
          <w:numId w:val="35"/>
        </w:numPr>
      </w:pPr>
      <w:r>
        <w:lastRenderedPageBreak/>
        <w:t>Mô tả</w:t>
      </w:r>
    </w:p>
    <w:p w14:paraId="273E1412" w14:textId="77777777" w:rsidR="00142B8D" w:rsidRPr="009A00A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79B4FA42"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1394B6D5"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36B703"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D17B952"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2D4059"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0A940F"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9DEFBB6"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A6B3D20"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14BD75"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57665C19"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EF19E21"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064C1E0D"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UserName</w:t>
            </w:r>
          </w:p>
        </w:tc>
        <w:tc>
          <w:tcPr>
            <w:tcW w:w="1214" w:type="dxa"/>
            <w:tcBorders>
              <w:top w:val="single" w:sz="4" w:space="0" w:color="auto"/>
              <w:left w:val="single" w:sz="4" w:space="0" w:color="auto"/>
              <w:bottom w:val="single" w:sz="4" w:space="0" w:color="auto"/>
              <w:right w:val="single" w:sz="4" w:space="0" w:color="auto"/>
            </w:tcBorders>
            <w:hideMark/>
          </w:tcPr>
          <w:p w14:paraId="312985D5"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20FFFD32"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17A11F37"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B372F5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F20C6F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77DFD2D"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UserName</w:t>
            </w:r>
          </w:p>
        </w:tc>
      </w:tr>
      <w:tr w:rsidR="00142B8D" w:rsidRPr="00914D7E" w14:paraId="02EF89CA"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0CE80021"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3B59ABAF"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PassWord</w:t>
            </w:r>
            <w:r w:rsidRPr="00914D7E">
              <w:rPr>
                <w:rFonts w:cs="Times New Roman"/>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7A1C2D2A"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25FDA73C"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F056FC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E9D197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BE73968"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00922DB1"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PassWord</w:t>
            </w:r>
          </w:p>
        </w:tc>
      </w:tr>
      <w:tr w:rsidR="00142B8D" w:rsidRPr="00914D7E" w14:paraId="25926F27"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3A85BD7C"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37C31EBE" w14:textId="77777777" w:rsidR="00142B8D" w:rsidRPr="00914D7E" w:rsidRDefault="00142B8D" w:rsidP="00141E7A">
            <w:pPr>
              <w:spacing w:line="360" w:lineRule="auto"/>
              <w:jc w:val="left"/>
              <w:rPr>
                <w:rFonts w:cs="Times New Roman"/>
              </w:rPr>
            </w:pPr>
            <w:r>
              <w:rPr>
                <w:rFonts w:cs="Times New Roman"/>
              </w:rPr>
              <w:t>Btn</w:t>
            </w:r>
            <w:r w:rsidRPr="00914D7E">
              <w:rPr>
                <w:rFonts w:cs="Times New Roman"/>
              </w:rPr>
              <w:t>_</w:t>
            </w:r>
            <w:r>
              <w:rPr>
                <w:rFonts w:cs="Times New Roman"/>
              </w:rPr>
              <w:t>Login</w:t>
            </w:r>
          </w:p>
        </w:tc>
        <w:tc>
          <w:tcPr>
            <w:tcW w:w="1214" w:type="dxa"/>
            <w:tcBorders>
              <w:top w:val="single" w:sz="4" w:space="0" w:color="auto"/>
              <w:left w:val="single" w:sz="4" w:space="0" w:color="auto"/>
              <w:bottom w:val="single" w:sz="4" w:space="0" w:color="auto"/>
              <w:right w:val="single" w:sz="4" w:space="0" w:color="auto"/>
            </w:tcBorders>
            <w:hideMark/>
          </w:tcPr>
          <w:p w14:paraId="537F1E56" w14:textId="77777777" w:rsidR="00142B8D" w:rsidRPr="00914D7E"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4EBBB5B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1237EE1A"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06B6182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12C8D58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3DB360B9" w14:textId="77777777" w:rsidR="00142B8D" w:rsidRPr="00914D7E" w:rsidRDefault="00142B8D" w:rsidP="00141E7A">
            <w:pPr>
              <w:spacing w:line="360" w:lineRule="auto"/>
              <w:jc w:val="left"/>
              <w:rPr>
                <w:rFonts w:cs="Times New Roman"/>
              </w:rPr>
            </w:pPr>
            <w:r>
              <w:rPr>
                <w:rFonts w:cs="Times New Roman"/>
              </w:rPr>
              <w:t>Nút đăng nhâp</w:t>
            </w:r>
          </w:p>
        </w:tc>
      </w:tr>
    </w:tbl>
    <w:p w14:paraId="7DBEEBC1" w14:textId="77777777" w:rsidR="00142B8D" w:rsidRDefault="00142B8D" w:rsidP="00142B8D">
      <w:pPr>
        <w:pStyle w:val="Caption"/>
      </w:pPr>
      <w:bookmarkStart w:id="226" w:name="_Toc90371894"/>
      <w:bookmarkStart w:id="227" w:name="_Toc90374399"/>
      <w:r>
        <w:t xml:space="preserve">Bảng 3. </w:t>
      </w:r>
      <w:fldSimple w:instr=" SEQ Bảng_3. \* ARABIC ">
        <w:r>
          <w:rPr>
            <w:noProof/>
          </w:rPr>
          <w:t>12</w:t>
        </w:r>
      </w:fldSimple>
      <w:r>
        <w:t xml:space="preserve"> Mô tả giao diện đăng nhập</w:t>
      </w:r>
      <w:bookmarkEnd w:id="226"/>
      <w:bookmarkEnd w:id="227"/>
    </w:p>
    <w:p w14:paraId="6805302D" w14:textId="2A72FE9A" w:rsidR="00142B8D" w:rsidRDefault="00142B8D" w:rsidP="00142B8D"/>
    <w:p w14:paraId="2A1619DF" w14:textId="77777777" w:rsidR="00142B8D" w:rsidRDefault="00142B8D" w:rsidP="00142B8D">
      <w:pPr>
        <w:pStyle w:val="Heading3"/>
      </w:pPr>
      <w:bookmarkStart w:id="228" w:name="_Toc90371962"/>
      <w:bookmarkStart w:id="229" w:name="_Toc90654919"/>
      <w:r>
        <w:t>3.3.2 Giao diện quản lý nhà cung cấp</w:t>
      </w:r>
      <w:bookmarkEnd w:id="228"/>
      <w:bookmarkEnd w:id="229"/>
    </w:p>
    <w:p w14:paraId="2CEB4C97" w14:textId="270E1BA1" w:rsidR="00142B8D" w:rsidRDefault="00142B8D" w:rsidP="001666BB">
      <w:pPr>
        <w:pStyle w:val="ListParagraph"/>
        <w:numPr>
          <w:ilvl w:val="0"/>
          <w:numId w:val="35"/>
        </w:numPr>
      </w:pPr>
      <w:r>
        <w:t>Giao diện quản Lý</w:t>
      </w:r>
    </w:p>
    <w:p w14:paraId="59E608C2" w14:textId="77777777" w:rsidR="00142B8D" w:rsidRPr="00914D7E" w:rsidRDefault="00142B8D" w:rsidP="00142B8D"/>
    <w:p w14:paraId="68EAD463" w14:textId="77777777" w:rsidR="00142B8D" w:rsidRDefault="00142B8D" w:rsidP="00142B8D">
      <w:r>
        <w:rPr>
          <w:noProof/>
        </w:rPr>
        <w:drawing>
          <wp:inline distT="0" distB="0" distL="0" distR="0" wp14:anchorId="7D3AF6AC" wp14:editId="5A162968">
            <wp:extent cx="5943600" cy="25222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m NCC.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13E2D8F9" w14:textId="4F0DFE35" w:rsidR="00142B8D" w:rsidRDefault="00142B8D" w:rsidP="00142B8D">
      <w:pPr>
        <w:pStyle w:val="Caption"/>
      </w:pPr>
      <w:bookmarkStart w:id="230" w:name="_Toc90371834"/>
      <w:bookmarkStart w:id="231" w:name="_Toc90374112"/>
      <w:r>
        <w:t xml:space="preserve">Hình 3. </w:t>
      </w:r>
      <w:fldSimple w:instr=" SEQ Hình_3. \* ARABIC ">
        <w:r>
          <w:rPr>
            <w:noProof/>
          </w:rPr>
          <w:t>3</w:t>
        </w:r>
      </w:fldSimple>
      <w:r>
        <w:t xml:space="preserve"> Giao diện quản lý nhà cung cấp</w:t>
      </w:r>
      <w:bookmarkEnd w:id="230"/>
      <w:bookmarkEnd w:id="231"/>
    </w:p>
    <w:p w14:paraId="66DE1463" w14:textId="774FC276" w:rsidR="009A00E3" w:rsidRDefault="009A00E3" w:rsidP="009A00E3">
      <w:pPr>
        <w:rPr>
          <w:lang w:eastAsia="ko-KR"/>
        </w:rPr>
      </w:pPr>
    </w:p>
    <w:p w14:paraId="49E42D91" w14:textId="739BB94C" w:rsidR="009A00E3" w:rsidRDefault="009A00E3" w:rsidP="009A00E3">
      <w:pPr>
        <w:rPr>
          <w:lang w:eastAsia="ko-KR"/>
        </w:rPr>
      </w:pPr>
    </w:p>
    <w:p w14:paraId="38209956" w14:textId="33188E08" w:rsidR="001666BB" w:rsidRDefault="001666BB" w:rsidP="009A00E3">
      <w:pPr>
        <w:rPr>
          <w:lang w:eastAsia="ko-KR"/>
        </w:rPr>
      </w:pPr>
    </w:p>
    <w:p w14:paraId="500D8646" w14:textId="4E4A356E" w:rsidR="001666BB" w:rsidRDefault="001666BB" w:rsidP="009A00E3">
      <w:pPr>
        <w:rPr>
          <w:lang w:eastAsia="ko-KR"/>
        </w:rPr>
      </w:pPr>
    </w:p>
    <w:p w14:paraId="0FF0A258" w14:textId="77777777" w:rsidR="001666BB" w:rsidRPr="009A00E3" w:rsidRDefault="001666BB" w:rsidP="009A00E3">
      <w:pPr>
        <w:rPr>
          <w:lang w:eastAsia="ko-KR"/>
        </w:rPr>
      </w:pPr>
    </w:p>
    <w:p w14:paraId="00AA775E" w14:textId="5B7E913E" w:rsidR="00142B8D" w:rsidRDefault="00142B8D" w:rsidP="001666BB">
      <w:pPr>
        <w:pStyle w:val="ListParagraph"/>
        <w:numPr>
          <w:ilvl w:val="0"/>
          <w:numId w:val="35"/>
        </w:numPr>
      </w:pPr>
      <w:r>
        <w:lastRenderedPageBreak/>
        <w:t>Mô tả</w:t>
      </w:r>
    </w:p>
    <w:p w14:paraId="26B1F963"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7FB2892D"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14B91333"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B224E67"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E269076"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80C230"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EA6A049"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6007E1"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541B2A37"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12F53E7"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665FFA5A"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7F456F64"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25CF4CD6"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Search</w:t>
            </w:r>
          </w:p>
        </w:tc>
        <w:tc>
          <w:tcPr>
            <w:tcW w:w="1214" w:type="dxa"/>
            <w:tcBorders>
              <w:top w:val="single" w:sz="4" w:space="0" w:color="auto"/>
              <w:left w:val="single" w:sz="4" w:space="0" w:color="auto"/>
              <w:bottom w:val="single" w:sz="4" w:space="0" w:color="auto"/>
              <w:right w:val="single" w:sz="4" w:space="0" w:color="auto"/>
            </w:tcBorders>
            <w:hideMark/>
          </w:tcPr>
          <w:p w14:paraId="1CC36AD0"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FE56277"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DFF2BD8"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141FBA5"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B5FE4A7"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8D389F2"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ừ khóa tìm kiếm</w:t>
            </w:r>
          </w:p>
        </w:tc>
      </w:tr>
      <w:tr w:rsidR="00142B8D" w:rsidRPr="00914D7E" w14:paraId="31CC0A44"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0B144F33"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252F1EB6" w14:textId="77777777" w:rsidR="00142B8D" w:rsidRPr="00914D7E" w:rsidRDefault="00142B8D" w:rsidP="00141E7A">
            <w:pPr>
              <w:spacing w:line="360" w:lineRule="auto"/>
              <w:jc w:val="left"/>
              <w:rPr>
                <w:rFonts w:cs="Times New Roman"/>
              </w:rPr>
            </w:pPr>
            <w:r>
              <w:rPr>
                <w:rFonts w:cs="Times New Roman"/>
              </w:rPr>
              <w:t>Btn_addNew</w:t>
            </w:r>
            <w:r w:rsidRPr="00914D7E">
              <w:rPr>
                <w:rFonts w:cs="Times New Roman"/>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1BB9F506" w14:textId="77777777" w:rsidR="00142B8D" w:rsidRPr="00914D7E"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47F9B6E7"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1EA9FF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106F390"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2BA9D52"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7C3253F6" w14:textId="77777777" w:rsidR="00142B8D" w:rsidRPr="00914D7E" w:rsidRDefault="00142B8D" w:rsidP="00141E7A">
            <w:pPr>
              <w:spacing w:line="360" w:lineRule="auto"/>
              <w:jc w:val="left"/>
              <w:rPr>
                <w:rFonts w:cs="Times New Roman"/>
              </w:rPr>
            </w:pPr>
            <w:r>
              <w:rPr>
                <w:rFonts w:cs="Times New Roman"/>
              </w:rPr>
              <w:t>Nút thêm mới</w:t>
            </w:r>
          </w:p>
        </w:tc>
      </w:tr>
      <w:tr w:rsidR="00142B8D" w:rsidRPr="00914D7E" w14:paraId="77005A33"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7BB29CF4"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0E3C3D12" w14:textId="77777777" w:rsidR="00142B8D" w:rsidRPr="00914D7E" w:rsidRDefault="00142B8D" w:rsidP="00141E7A">
            <w:pPr>
              <w:spacing w:line="360" w:lineRule="auto"/>
              <w:jc w:val="left"/>
              <w:rPr>
                <w:rFonts w:cs="Times New Roman"/>
              </w:rPr>
            </w:pPr>
            <w:r>
              <w:rPr>
                <w:rFonts w:cs="Times New Roman"/>
              </w:rPr>
              <w:t>Btn</w:t>
            </w:r>
            <w:r w:rsidRPr="00914D7E">
              <w:rPr>
                <w:rFonts w:cs="Times New Roman"/>
              </w:rPr>
              <w:t>_</w:t>
            </w:r>
            <w:r>
              <w:rPr>
                <w:rFonts w:cs="Times New Roman"/>
              </w:rPr>
              <w:t>edit</w:t>
            </w:r>
          </w:p>
        </w:tc>
        <w:tc>
          <w:tcPr>
            <w:tcW w:w="1214" w:type="dxa"/>
            <w:tcBorders>
              <w:top w:val="single" w:sz="4" w:space="0" w:color="auto"/>
              <w:left w:val="single" w:sz="4" w:space="0" w:color="auto"/>
              <w:bottom w:val="single" w:sz="4" w:space="0" w:color="auto"/>
              <w:right w:val="single" w:sz="4" w:space="0" w:color="auto"/>
            </w:tcBorders>
            <w:hideMark/>
          </w:tcPr>
          <w:p w14:paraId="37FF9BE7" w14:textId="77777777" w:rsidR="00142B8D" w:rsidRPr="00914D7E"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640CC7E1"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95CF035"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D78098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6113606E"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3F673F9E" w14:textId="77777777" w:rsidR="00142B8D" w:rsidRPr="00914D7E" w:rsidRDefault="00142B8D" w:rsidP="00141E7A">
            <w:pPr>
              <w:spacing w:line="360" w:lineRule="auto"/>
              <w:jc w:val="left"/>
              <w:rPr>
                <w:rFonts w:cs="Times New Roman"/>
              </w:rPr>
            </w:pPr>
            <w:r>
              <w:rPr>
                <w:rFonts w:cs="Times New Roman"/>
              </w:rPr>
              <w:t>Nút sửa</w:t>
            </w:r>
          </w:p>
        </w:tc>
      </w:tr>
      <w:tr w:rsidR="00142B8D" w:rsidRPr="00914D7E" w14:paraId="62087EB9" w14:textId="77777777" w:rsidTr="00141E7A">
        <w:tc>
          <w:tcPr>
            <w:tcW w:w="562" w:type="dxa"/>
            <w:tcBorders>
              <w:top w:val="single" w:sz="4" w:space="0" w:color="auto"/>
              <w:left w:val="single" w:sz="4" w:space="0" w:color="auto"/>
              <w:bottom w:val="single" w:sz="4" w:space="0" w:color="auto"/>
              <w:right w:val="single" w:sz="4" w:space="0" w:color="auto"/>
            </w:tcBorders>
          </w:tcPr>
          <w:p w14:paraId="63915382"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593D7B2A" w14:textId="77777777" w:rsidR="00142B8D" w:rsidRDefault="00142B8D" w:rsidP="00141E7A">
            <w:pPr>
              <w:spacing w:line="360" w:lineRule="auto"/>
              <w:jc w:val="left"/>
              <w:rPr>
                <w:rFonts w:cs="Times New Roman"/>
              </w:rPr>
            </w:pPr>
            <w:r>
              <w:rPr>
                <w:rFonts w:cs="Times New Roman"/>
              </w:rPr>
              <w:t>Btn_delete</w:t>
            </w:r>
          </w:p>
        </w:tc>
        <w:tc>
          <w:tcPr>
            <w:tcW w:w="1214" w:type="dxa"/>
            <w:tcBorders>
              <w:top w:val="single" w:sz="4" w:space="0" w:color="auto"/>
              <w:left w:val="single" w:sz="4" w:space="0" w:color="auto"/>
              <w:bottom w:val="single" w:sz="4" w:space="0" w:color="auto"/>
              <w:right w:val="single" w:sz="4" w:space="0" w:color="auto"/>
            </w:tcBorders>
          </w:tcPr>
          <w:p w14:paraId="26AAEB67"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06158C8A"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3BD2D81"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0B875727"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22729D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37DF40E" w14:textId="77777777" w:rsidR="00142B8D" w:rsidRDefault="00142B8D" w:rsidP="00141E7A">
            <w:pPr>
              <w:spacing w:line="360" w:lineRule="auto"/>
              <w:jc w:val="left"/>
              <w:rPr>
                <w:rFonts w:cs="Times New Roman"/>
              </w:rPr>
            </w:pPr>
            <w:r>
              <w:rPr>
                <w:rFonts w:cs="Times New Roman"/>
              </w:rPr>
              <w:t>Nút Xóa</w:t>
            </w:r>
          </w:p>
        </w:tc>
      </w:tr>
    </w:tbl>
    <w:p w14:paraId="4D46E4BE" w14:textId="1C14AD84" w:rsidR="00142B8D" w:rsidRDefault="00142B8D" w:rsidP="001666BB">
      <w:pPr>
        <w:pStyle w:val="Caption"/>
      </w:pPr>
      <w:bookmarkStart w:id="232" w:name="_Toc90371895"/>
      <w:bookmarkStart w:id="233" w:name="_Toc90374400"/>
      <w:r>
        <w:t xml:space="preserve">Bảng 3. </w:t>
      </w:r>
      <w:fldSimple w:instr=" SEQ Bảng_3. \* ARABIC ">
        <w:r>
          <w:rPr>
            <w:noProof/>
          </w:rPr>
          <w:t>13</w:t>
        </w:r>
      </w:fldSimple>
      <w:r>
        <w:t xml:space="preserve"> Mô tả giao diện quản lý nhà cung cấp</w:t>
      </w:r>
      <w:bookmarkEnd w:id="232"/>
      <w:bookmarkEnd w:id="233"/>
    </w:p>
    <w:p w14:paraId="33C2236B" w14:textId="77777777" w:rsidR="00142B8D" w:rsidRDefault="00142B8D" w:rsidP="00142B8D">
      <w:pPr>
        <w:pStyle w:val="Heading3"/>
      </w:pPr>
      <w:bookmarkStart w:id="234" w:name="_Toc90371963"/>
      <w:bookmarkStart w:id="235" w:name="_Toc90654920"/>
      <w:r>
        <w:t>3.3.3 Giao diện thêm mới nhà cung cấp</w:t>
      </w:r>
      <w:bookmarkEnd w:id="234"/>
      <w:bookmarkEnd w:id="235"/>
    </w:p>
    <w:p w14:paraId="39D583E8" w14:textId="088DDA27" w:rsidR="00142B8D" w:rsidRDefault="00142B8D" w:rsidP="001666BB">
      <w:pPr>
        <w:pStyle w:val="ListParagraph"/>
        <w:numPr>
          <w:ilvl w:val="0"/>
          <w:numId w:val="35"/>
        </w:numPr>
      </w:pPr>
      <w:r>
        <w:t>Giao diện thêm mới nhà cung cấp</w:t>
      </w:r>
    </w:p>
    <w:p w14:paraId="4F32326C" w14:textId="77777777" w:rsidR="00142B8D" w:rsidRPr="005C0D3F" w:rsidRDefault="00142B8D" w:rsidP="00142B8D"/>
    <w:p w14:paraId="53C53C97" w14:textId="77777777" w:rsidR="00142B8D" w:rsidRDefault="00142B8D" w:rsidP="00142B8D">
      <w:r>
        <w:rPr>
          <w:noProof/>
        </w:rPr>
        <w:drawing>
          <wp:inline distT="0" distB="0" distL="0" distR="0" wp14:anchorId="1F3F5D9D" wp14:editId="5CF719EA">
            <wp:extent cx="5943600" cy="27482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hêm mới NCC.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48280"/>
                    </a:xfrm>
                    <a:prstGeom prst="rect">
                      <a:avLst/>
                    </a:prstGeom>
                  </pic:spPr>
                </pic:pic>
              </a:graphicData>
            </a:graphic>
          </wp:inline>
        </w:drawing>
      </w:r>
    </w:p>
    <w:p w14:paraId="50B24126" w14:textId="7BE7284A" w:rsidR="00142B8D" w:rsidRDefault="00142B8D" w:rsidP="00142B8D">
      <w:pPr>
        <w:pStyle w:val="Caption"/>
      </w:pPr>
      <w:bookmarkStart w:id="236" w:name="_Toc90371835"/>
      <w:bookmarkStart w:id="237" w:name="_Toc90374113"/>
      <w:r>
        <w:t xml:space="preserve">Hình 3. </w:t>
      </w:r>
      <w:fldSimple w:instr=" SEQ Hình_3. \* ARABIC ">
        <w:r>
          <w:rPr>
            <w:noProof/>
          </w:rPr>
          <w:t>4</w:t>
        </w:r>
      </w:fldSimple>
      <w:r>
        <w:t xml:space="preserve"> Giao diện thêm mới nhà cung cấp</w:t>
      </w:r>
      <w:bookmarkEnd w:id="236"/>
      <w:bookmarkEnd w:id="237"/>
    </w:p>
    <w:p w14:paraId="6E01A4C7" w14:textId="0C56A083" w:rsidR="009A00E3" w:rsidRDefault="009A00E3" w:rsidP="009A00E3">
      <w:pPr>
        <w:rPr>
          <w:lang w:eastAsia="ko-KR"/>
        </w:rPr>
      </w:pPr>
    </w:p>
    <w:p w14:paraId="7258737D" w14:textId="53DBE32A" w:rsidR="001666BB" w:rsidRDefault="001666BB" w:rsidP="009A00E3">
      <w:pPr>
        <w:rPr>
          <w:lang w:eastAsia="ko-KR"/>
        </w:rPr>
      </w:pPr>
    </w:p>
    <w:p w14:paraId="35A69C53" w14:textId="1907EC57" w:rsidR="001666BB" w:rsidRDefault="001666BB" w:rsidP="009A00E3">
      <w:pPr>
        <w:rPr>
          <w:lang w:eastAsia="ko-KR"/>
        </w:rPr>
      </w:pPr>
    </w:p>
    <w:p w14:paraId="60027EC6" w14:textId="77777777" w:rsidR="001666BB" w:rsidRPr="009A00E3" w:rsidRDefault="001666BB" w:rsidP="009A00E3">
      <w:pPr>
        <w:rPr>
          <w:lang w:eastAsia="ko-KR"/>
        </w:rPr>
      </w:pPr>
    </w:p>
    <w:p w14:paraId="617A35E8" w14:textId="709E3F84" w:rsidR="00142B8D" w:rsidRDefault="00142B8D" w:rsidP="001666BB">
      <w:pPr>
        <w:pStyle w:val="ListParagraph"/>
        <w:numPr>
          <w:ilvl w:val="0"/>
          <w:numId w:val="35"/>
        </w:numPr>
      </w:pPr>
      <w:r>
        <w:lastRenderedPageBreak/>
        <w:t>Mô tả</w:t>
      </w:r>
    </w:p>
    <w:p w14:paraId="2872DCB9" w14:textId="77777777" w:rsidR="00142B8D" w:rsidRPr="005C0D3F"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7BCB1F99"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598A7E12"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11362B7"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FBEC8B7"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270432"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4D8EBB3"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0D6FD55"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2C16E69"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1B58565"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0DA3D4F3"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3A881B5B"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128E45C2"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NameSup</w:t>
            </w:r>
          </w:p>
        </w:tc>
        <w:tc>
          <w:tcPr>
            <w:tcW w:w="1214" w:type="dxa"/>
            <w:tcBorders>
              <w:top w:val="single" w:sz="4" w:space="0" w:color="auto"/>
              <w:left w:val="single" w:sz="4" w:space="0" w:color="auto"/>
              <w:bottom w:val="single" w:sz="4" w:space="0" w:color="auto"/>
              <w:right w:val="single" w:sz="4" w:space="0" w:color="auto"/>
            </w:tcBorders>
            <w:hideMark/>
          </w:tcPr>
          <w:p w14:paraId="7716D2D4"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1A3076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2660B68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747B315"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4AE1C7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688153E"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ên nhà cung cấp</w:t>
            </w:r>
          </w:p>
        </w:tc>
      </w:tr>
      <w:tr w:rsidR="00142B8D" w:rsidRPr="00914D7E" w14:paraId="6C9A0DF8"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612D378E"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1EB93527"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AddressSup</w:t>
            </w:r>
          </w:p>
        </w:tc>
        <w:tc>
          <w:tcPr>
            <w:tcW w:w="1214" w:type="dxa"/>
            <w:tcBorders>
              <w:top w:val="single" w:sz="4" w:space="0" w:color="auto"/>
              <w:left w:val="single" w:sz="4" w:space="0" w:color="auto"/>
              <w:bottom w:val="single" w:sz="4" w:space="0" w:color="auto"/>
              <w:right w:val="single" w:sz="4" w:space="0" w:color="auto"/>
            </w:tcBorders>
            <w:hideMark/>
          </w:tcPr>
          <w:p w14:paraId="4238E898"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C3FD761"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583654A4"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759FE75"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283910B"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5C6011DC"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địa chỉ nhà cung cấp</w:t>
            </w:r>
          </w:p>
        </w:tc>
      </w:tr>
      <w:tr w:rsidR="00142B8D" w:rsidRPr="00914D7E" w14:paraId="48D8A2E8"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6D16D642"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202682DC"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PhoneNumber</w:t>
            </w:r>
          </w:p>
        </w:tc>
        <w:tc>
          <w:tcPr>
            <w:tcW w:w="1214" w:type="dxa"/>
            <w:tcBorders>
              <w:top w:val="single" w:sz="4" w:space="0" w:color="auto"/>
              <w:left w:val="single" w:sz="4" w:space="0" w:color="auto"/>
              <w:bottom w:val="single" w:sz="4" w:space="0" w:color="auto"/>
              <w:right w:val="single" w:sz="4" w:space="0" w:color="auto"/>
            </w:tcBorders>
            <w:hideMark/>
          </w:tcPr>
          <w:p w14:paraId="00770685"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7141D290"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537CBA3"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88BEBD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3AE30606"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326ADE23" w14:textId="77777777" w:rsidR="00142B8D" w:rsidRPr="00914D7E" w:rsidRDefault="00142B8D" w:rsidP="00141E7A">
            <w:pPr>
              <w:spacing w:line="360" w:lineRule="auto"/>
              <w:jc w:val="left"/>
              <w:rPr>
                <w:rFonts w:cs="Times New Roman"/>
              </w:rPr>
            </w:pPr>
            <w:r>
              <w:rPr>
                <w:rFonts w:cs="Times New Roman"/>
              </w:rPr>
              <w:t>Nhập số điện thoại</w:t>
            </w:r>
          </w:p>
        </w:tc>
      </w:tr>
      <w:tr w:rsidR="00142B8D" w:rsidRPr="00914D7E" w14:paraId="79DFF495" w14:textId="77777777" w:rsidTr="00141E7A">
        <w:tc>
          <w:tcPr>
            <w:tcW w:w="562" w:type="dxa"/>
            <w:tcBorders>
              <w:top w:val="single" w:sz="4" w:space="0" w:color="auto"/>
              <w:left w:val="single" w:sz="4" w:space="0" w:color="auto"/>
              <w:bottom w:val="single" w:sz="4" w:space="0" w:color="auto"/>
              <w:right w:val="single" w:sz="4" w:space="0" w:color="auto"/>
            </w:tcBorders>
          </w:tcPr>
          <w:p w14:paraId="39EE6EFB"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0B245EB7" w14:textId="77777777" w:rsidR="00142B8D" w:rsidRDefault="00142B8D" w:rsidP="00141E7A">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0D52498E"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28DC9378"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11235F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2AE0B1F"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9ED606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2993054" w14:textId="77777777" w:rsidR="00142B8D" w:rsidRDefault="00142B8D" w:rsidP="00141E7A">
            <w:pPr>
              <w:spacing w:line="360" w:lineRule="auto"/>
              <w:jc w:val="left"/>
              <w:rPr>
                <w:rFonts w:cs="Times New Roman"/>
              </w:rPr>
            </w:pPr>
            <w:r>
              <w:rPr>
                <w:rFonts w:cs="Times New Roman"/>
              </w:rPr>
              <w:t>Nút Thêm mới</w:t>
            </w:r>
          </w:p>
        </w:tc>
      </w:tr>
      <w:tr w:rsidR="00142B8D" w:rsidRPr="00914D7E" w14:paraId="7E0C2430" w14:textId="77777777" w:rsidTr="00141E7A">
        <w:tc>
          <w:tcPr>
            <w:tcW w:w="562" w:type="dxa"/>
            <w:tcBorders>
              <w:top w:val="single" w:sz="4" w:space="0" w:color="auto"/>
              <w:left w:val="single" w:sz="4" w:space="0" w:color="auto"/>
              <w:bottom w:val="single" w:sz="4" w:space="0" w:color="auto"/>
              <w:right w:val="single" w:sz="4" w:space="0" w:color="auto"/>
            </w:tcBorders>
          </w:tcPr>
          <w:p w14:paraId="1FB6F1E4"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486A71BF"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369A95E3"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6374F5B6"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9033590"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B2AA51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E0D0E2C"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5E57025" w14:textId="77777777" w:rsidR="00142B8D" w:rsidRDefault="00142B8D" w:rsidP="00141E7A">
            <w:pPr>
              <w:spacing w:line="360" w:lineRule="auto"/>
              <w:jc w:val="left"/>
              <w:rPr>
                <w:rFonts w:cs="Times New Roman"/>
              </w:rPr>
            </w:pPr>
            <w:r>
              <w:rPr>
                <w:rFonts w:cs="Times New Roman"/>
              </w:rPr>
              <w:t>Nút hủy bỏ</w:t>
            </w:r>
          </w:p>
        </w:tc>
      </w:tr>
    </w:tbl>
    <w:p w14:paraId="32D5433E" w14:textId="77777777" w:rsidR="00142B8D" w:rsidRDefault="00142B8D" w:rsidP="00142B8D">
      <w:pPr>
        <w:pStyle w:val="Caption"/>
      </w:pPr>
      <w:bookmarkStart w:id="238" w:name="_Toc90371896"/>
      <w:bookmarkStart w:id="239" w:name="_Toc90374401"/>
      <w:r>
        <w:t xml:space="preserve">Bảng 3. </w:t>
      </w:r>
      <w:fldSimple w:instr=" SEQ Bảng_3. \* ARABIC ">
        <w:r>
          <w:rPr>
            <w:noProof/>
          </w:rPr>
          <w:t>14</w:t>
        </w:r>
      </w:fldSimple>
      <w:r>
        <w:t xml:space="preserve"> Mô tả giao diện thêm mới nhà cung cấp</w:t>
      </w:r>
      <w:bookmarkEnd w:id="238"/>
      <w:bookmarkEnd w:id="239"/>
    </w:p>
    <w:p w14:paraId="3A817A77" w14:textId="77777777" w:rsidR="00142B8D" w:rsidRDefault="00142B8D" w:rsidP="00142B8D">
      <w:pPr>
        <w:pStyle w:val="Heading3"/>
      </w:pPr>
      <w:bookmarkStart w:id="240" w:name="_Toc90371964"/>
      <w:bookmarkStart w:id="241" w:name="_Toc90654921"/>
      <w:r>
        <w:t>3.3.4 Giao diện sửa nhà cung cấp</w:t>
      </w:r>
      <w:bookmarkEnd w:id="240"/>
      <w:bookmarkEnd w:id="241"/>
    </w:p>
    <w:p w14:paraId="1443F203" w14:textId="6DDD3F4C" w:rsidR="00142B8D" w:rsidRDefault="00142B8D" w:rsidP="001666BB">
      <w:pPr>
        <w:pStyle w:val="ListParagraph"/>
        <w:numPr>
          <w:ilvl w:val="0"/>
          <w:numId w:val="35"/>
        </w:numPr>
      </w:pPr>
      <w:r>
        <w:t>Giao diện sửa nhà cung cấp</w:t>
      </w:r>
    </w:p>
    <w:p w14:paraId="0DA81B35" w14:textId="77777777" w:rsidR="00142B8D" w:rsidRPr="005C0D3F" w:rsidRDefault="00142B8D" w:rsidP="00142B8D"/>
    <w:p w14:paraId="052889FD" w14:textId="77777777" w:rsidR="00142B8D" w:rsidRDefault="00142B8D" w:rsidP="00142B8D">
      <w:r>
        <w:rPr>
          <w:noProof/>
        </w:rPr>
        <w:drawing>
          <wp:inline distT="0" distB="0" distL="0" distR="0" wp14:anchorId="0EAA0399" wp14:editId="2B58B30A">
            <wp:extent cx="5943600" cy="2782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ửa ncc.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2782570"/>
                    </a:xfrm>
                    <a:prstGeom prst="rect">
                      <a:avLst/>
                    </a:prstGeom>
                  </pic:spPr>
                </pic:pic>
              </a:graphicData>
            </a:graphic>
          </wp:inline>
        </w:drawing>
      </w:r>
    </w:p>
    <w:p w14:paraId="7F425831" w14:textId="77777777" w:rsidR="00142B8D" w:rsidRDefault="00142B8D" w:rsidP="00142B8D">
      <w:pPr>
        <w:pStyle w:val="Caption"/>
      </w:pPr>
      <w:bookmarkStart w:id="242" w:name="_Toc90371836"/>
      <w:bookmarkStart w:id="243" w:name="_Toc90374114"/>
      <w:r>
        <w:t xml:space="preserve">Hình 3. </w:t>
      </w:r>
      <w:fldSimple w:instr=" SEQ Hình_3. \* ARABIC ">
        <w:r>
          <w:rPr>
            <w:noProof/>
          </w:rPr>
          <w:t>5</w:t>
        </w:r>
      </w:fldSimple>
      <w:r>
        <w:t xml:space="preserve"> Giao diện sửa nhà cung cấp</w:t>
      </w:r>
      <w:bookmarkEnd w:id="242"/>
      <w:bookmarkEnd w:id="243"/>
    </w:p>
    <w:p w14:paraId="2F3E533A" w14:textId="77777777" w:rsidR="00142B8D" w:rsidRDefault="00142B8D" w:rsidP="00142B8D"/>
    <w:p w14:paraId="050BA2A1" w14:textId="557E7AC5" w:rsidR="00142B8D" w:rsidRDefault="00142B8D" w:rsidP="001666BB">
      <w:pPr>
        <w:pStyle w:val="ListParagraph"/>
        <w:numPr>
          <w:ilvl w:val="0"/>
          <w:numId w:val="35"/>
        </w:numPr>
      </w:pPr>
      <w:r>
        <w:lastRenderedPageBreak/>
        <w:t>Mô tả</w:t>
      </w:r>
    </w:p>
    <w:p w14:paraId="2A6AA3B3"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762F1439"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5816E01E"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0A0D3CA"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4E9ADA5"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B774CE"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3008A3FE"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6881C5A"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EB49F6B"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254B1A0"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1FE1B65B"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0727CB64"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1CB27866"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NameSup</w:t>
            </w:r>
          </w:p>
        </w:tc>
        <w:tc>
          <w:tcPr>
            <w:tcW w:w="1214" w:type="dxa"/>
            <w:tcBorders>
              <w:top w:val="single" w:sz="4" w:space="0" w:color="auto"/>
              <w:left w:val="single" w:sz="4" w:space="0" w:color="auto"/>
              <w:bottom w:val="single" w:sz="4" w:space="0" w:color="auto"/>
              <w:right w:val="single" w:sz="4" w:space="0" w:color="auto"/>
            </w:tcBorders>
            <w:hideMark/>
          </w:tcPr>
          <w:p w14:paraId="05C195F5"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EA2949E"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6E2C6F93"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9C1561C"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91145D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36B02E01"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ên nhà cung cấp</w:t>
            </w:r>
          </w:p>
        </w:tc>
      </w:tr>
      <w:tr w:rsidR="00142B8D" w:rsidRPr="00914D7E" w14:paraId="21179C63"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311D7A4E"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52E9D37C"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AddressSup</w:t>
            </w:r>
          </w:p>
        </w:tc>
        <w:tc>
          <w:tcPr>
            <w:tcW w:w="1214" w:type="dxa"/>
            <w:tcBorders>
              <w:top w:val="single" w:sz="4" w:space="0" w:color="auto"/>
              <w:left w:val="single" w:sz="4" w:space="0" w:color="auto"/>
              <w:bottom w:val="single" w:sz="4" w:space="0" w:color="auto"/>
              <w:right w:val="single" w:sz="4" w:space="0" w:color="auto"/>
            </w:tcBorders>
            <w:hideMark/>
          </w:tcPr>
          <w:p w14:paraId="6F630B05"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5AAA9E4"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3F445909"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C187381"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113EF6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44D456ED"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địa chỉ nhà cung cấp</w:t>
            </w:r>
          </w:p>
        </w:tc>
      </w:tr>
      <w:tr w:rsidR="00142B8D" w:rsidRPr="00914D7E" w14:paraId="37F92D9B"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1D75716"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5D34A7A7"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PhoneNumber</w:t>
            </w:r>
          </w:p>
        </w:tc>
        <w:tc>
          <w:tcPr>
            <w:tcW w:w="1214" w:type="dxa"/>
            <w:tcBorders>
              <w:top w:val="single" w:sz="4" w:space="0" w:color="auto"/>
              <w:left w:val="single" w:sz="4" w:space="0" w:color="auto"/>
              <w:bottom w:val="single" w:sz="4" w:space="0" w:color="auto"/>
              <w:right w:val="single" w:sz="4" w:space="0" w:color="auto"/>
            </w:tcBorders>
            <w:hideMark/>
          </w:tcPr>
          <w:p w14:paraId="4810A881"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21D39D9"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764123A1"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C00C39C"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045D15B6"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02169906" w14:textId="77777777" w:rsidR="00142B8D" w:rsidRPr="00914D7E" w:rsidRDefault="00142B8D" w:rsidP="00141E7A">
            <w:pPr>
              <w:spacing w:line="360" w:lineRule="auto"/>
              <w:jc w:val="left"/>
              <w:rPr>
                <w:rFonts w:cs="Times New Roman"/>
              </w:rPr>
            </w:pPr>
            <w:r>
              <w:rPr>
                <w:rFonts w:cs="Times New Roman"/>
              </w:rPr>
              <w:t>Nhập số điện thoại</w:t>
            </w:r>
          </w:p>
        </w:tc>
      </w:tr>
      <w:tr w:rsidR="00142B8D" w:rsidRPr="00914D7E" w14:paraId="61A96D9F" w14:textId="77777777" w:rsidTr="00141E7A">
        <w:tc>
          <w:tcPr>
            <w:tcW w:w="562" w:type="dxa"/>
            <w:tcBorders>
              <w:top w:val="single" w:sz="4" w:space="0" w:color="auto"/>
              <w:left w:val="single" w:sz="4" w:space="0" w:color="auto"/>
              <w:bottom w:val="single" w:sz="4" w:space="0" w:color="auto"/>
              <w:right w:val="single" w:sz="4" w:space="0" w:color="auto"/>
            </w:tcBorders>
          </w:tcPr>
          <w:p w14:paraId="6D577683"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4F6A8350" w14:textId="77777777" w:rsidR="00142B8D" w:rsidRDefault="00142B8D" w:rsidP="00141E7A">
            <w:pPr>
              <w:spacing w:line="360" w:lineRule="auto"/>
              <w:jc w:val="left"/>
              <w:rPr>
                <w:rFonts w:cs="Times New Roman"/>
              </w:rPr>
            </w:pPr>
            <w:r>
              <w:rPr>
                <w:rFonts w:cs="Times New Roman"/>
              </w:rPr>
              <w:t>Btn_Edit</w:t>
            </w:r>
          </w:p>
        </w:tc>
        <w:tc>
          <w:tcPr>
            <w:tcW w:w="1214" w:type="dxa"/>
            <w:tcBorders>
              <w:top w:val="single" w:sz="4" w:space="0" w:color="auto"/>
              <w:left w:val="single" w:sz="4" w:space="0" w:color="auto"/>
              <w:bottom w:val="single" w:sz="4" w:space="0" w:color="auto"/>
              <w:right w:val="single" w:sz="4" w:space="0" w:color="auto"/>
            </w:tcBorders>
          </w:tcPr>
          <w:p w14:paraId="443C7A7D"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5F33F2DD"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6F8DFE0"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4B17B2C"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7CF4F47"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47214038" w14:textId="77777777" w:rsidR="00142B8D" w:rsidRDefault="00142B8D" w:rsidP="00141E7A">
            <w:pPr>
              <w:spacing w:line="360" w:lineRule="auto"/>
              <w:jc w:val="left"/>
              <w:rPr>
                <w:rFonts w:cs="Times New Roman"/>
              </w:rPr>
            </w:pPr>
            <w:r>
              <w:rPr>
                <w:rFonts w:cs="Times New Roman"/>
              </w:rPr>
              <w:t>Nút Sửa</w:t>
            </w:r>
          </w:p>
        </w:tc>
      </w:tr>
      <w:tr w:rsidR="00142B8D" w:rsidRPr="00914D7E" w14:paraId="125254B6" w14:textId="77777777" w:rsidTr="00141E7A">
        <w:tc>
          <w:tcPr>
            <w:tcW w:w="562" w:type="dxa"/>
            <w:tcBorders>
              <w:top w:val="single" w:sz="4" w:space="0" w:color="auto"/>
              <w:left w:val="single" w:sz="4" w:space="0" w:color="auto"/>
              <w:bottom w:val="single" w:sz="4" w:space="0" w:color="auto"/>
              <w:right w:val="single" w:sz="4" w:space="0" w:color="auto"/>
            </w:tcBorders>
          </w:tcPr>
          <w:p w14:paraId="3BDF5F54"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0358E8F2"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04ED2DB6"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19FF4F86"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29A8831"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D67A8B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CBFC04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33F66A9" w14:textId="77777777" w:rsidR="00142B8D" w:rsidRDefault="00142B8D" w:rsidP="00141E7A">
            <w:pPr>
              <w:spacing w:line="360" w:lineRule="auto"/>
              <w:jc w:val="left"/>
              <w:rPr>
                <w:rFonts w:cs="Times New Roman"/>
              </w:rPr>
            </w:pPr>
            <w:r>
              <w:rPr>
                <w:rFonts w:cs="Times New Roman"/>
              </w:rPr>
              <w:t>Nút hủy bỏ</w:t>
            </w:r>
          </w:p>
        </w:tc>
      </w:tr>
    </w:tbl>
    <w:p w14:paraId="7B88927F" w14:textId="77777777" w:rsidR="00142B8D" w:rsidRDefault="00142B8D" w:rsidP="00142B8D">
      <w:pPr>
        <w:pStyle w:val="Caption"/>
      </w:pPr>
      <w:bookmarkStart w:id="244" w:name="_Toc90371897"/>
      <w:bookmarkStart w:id="245" w:name="_Toc90374402"/>
      <w:r>
        <w:t xml:space="preserve">Bảng 3. </w:t>
      </w:r>
      <w:fldSimple w:instr=" SEQ Bảng_3. \* ARABIC ">
        <w:r>
          <w:rPr>
            <w:noProof/>
          </w:rPr>
          <w:t>15</w:t>
        </w:r>
      </w:fldSimple>
      <w:r>
        <w:t xml:space="preserve"> Mô tả giao diện sửa nhà cung cấp</w:t>
      </w:r>
      <w:bookmarkEnd w:id="244"/>
      <w:bookmarkEnd w:id="245"/>
    </w:p>
    <w:p w14:paraId="4168FDCF" w14:textId="77777777" w:rsidR="00142B8D" w:rsidRDefault="00142B8D" w:rsidP="00142B8D">
      <w:pPr>
        <w:pStyle w:val="Heading3"/>
      </w:pPr>
      <w:bookmarkStart w:id="246" w:name="_Toc90371965"/>
      <w:bookmarkStart w:id="247" w:name="_Toc90654922"/>
      <w:r>
        <w:t>3.3.5 Giao diện quản Lý thuốc</w:t>
      </w:r>
      <w:bookmarkEnd w:id="246"/>
      <w:bookmarkEnd w:id="247"/>
    </w:p>
    <w:p w14:paraId="73DDC8C9" w14:textId="5A7A18B4" w:rsidR="00142B8D" w:rsidRDefault="00142B8D" w:rsidP="001666BB">
      <w:pPr>
        <w:pStyle w:val="ListParagraph"/>
        <w:numPr>
          <w:ilvl w:val="0"/>
          <w:numId w:val="35"/>
        </w:numPr>
      </w:pPr>
      <w:r>
        <w:t>Giao diện quản lý thuốc</w:t>
      </w:r>
    </w:p>
    <w:p w14:paraId="1E6CB804" w14:textId="77777777" w:rsidR="00142B8D" w:rsidRDefault="00142B8D" w:rsidP="00142B8D"/>
    <w:p w14:paraId="4BDC21A2" w14:textId="77777777" w:rsidR="00142B8D" w:rsidRDefault="00142B8D" w:rsidP="00142B8D">
      <w:r>
        <w:rPr>
          <w:noProof/>
        </w:rPr>
        <w:drawing>
          <wp:inline distT="0" distB="0" distL="0" distR="0" wp14:anchorId="04D951CA" wp14:editId="20236CFB">
            <wp:extent cx="5943600" cy="27590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uản Lý thuốc.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59075"/>
                    </a:xfrm>
                    <a:prstGeom prst="rect">
                      <a:avLst/>
                    </a:prstGeom>
                  </pic:spPr>
                </pic:pic>
              </a:graphicData>
            </a:graphic>
          </wp:inline>
        </w:drawing>
      </w:r>
    </w:p>
    <w:p w14:paraId="570315D2" w14:textId="49F085DA" w:rsidR="00142B8D" w:rsidRDefault="00142B8D" w:rsidP="00142B8D">
      <w:pPr>
        <w:pStyle w:val="Caption"/>
      </w:pPr>
      <w:bookmarkStart w:id="248" w:name="_Toc90371837"/>
      <w:bookmarkStart w:id="249" w:name="_Toc90374115"/>
      <w:r>
        <w:t xml:space="preserve">Hình 3. </w:t>
      </w:r>
      <w:fldSimple w:instr=" SEQ Hình_3. \* ARABIC ">
        <w:r>
          <w:rPr>
            <w:noProof/>
          </w:rPr>
          <w:t>6</w:t>
        </w:r>
      </w:fldSimple>
      <w:r>
        <w:t xml:space="preserve"> Giao diện quản lý thuốc</w:t>
      </w:r>
      <w:bookmarkEnd w:id="248"/>
      <w:bookmarkEnd w:id="249"/>
    </w:p>
    <w:p w14:paraId="2B4BE1E0" w14:textId="77777777" w:rsidR="009A00E3" w:rsidRPr="009A00E3" w:rsidRDefault="009A00E3" w:rsidP="009A00E3">
      <w:pPr>
        <w:rPr>
          <w:lang w:eastAsia="ko-KR"/>
        </w:rPr>
      </w:pPr>
    </w:p>
    <w:p w14:paraId="2C690E8E" w14:textId="2A78DDFC" w:rsidR="00142B8D" w:rsidRDefault="00142B8D" w:rsidP="001666BB">
      <w:pPr>
        <w:pStyle w:val="ListParagraph"/>
        <w:numPr>
          <w:ilvl w:val="0"/>
          <w:numId w:val="35"/>
        </w:numPr>
      </w:pPr>
      <w:r>
        <w:lastRenderedPageBreak/>
        <w:t>Mô tả</w:t>
      </w:r>
    </w:p>
    <w:p w14:paraId="55601B53"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3078969F"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630532C4"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9796D75"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2268FCB2"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30B2EE50"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B6D4F00"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B7C87F9"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3790E2F"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621F9CB"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26AD1BB9"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1D371C3E"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66433F20"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Search</w:t>
            </w:r>
          </w:p>
        </w:tc>
        <w:tc>
          <w:tcPr>
            <w:tcW w:w="1214" w:type="dxa"/>
            <w:tcBorders>
              <w:top w:val="single" w:sz="4" w:space="0" w:color="auto"/>
              <w:left w:val="single" w:sz="4" w:space="0" w:color="auto"/>
              <w:bottom w:val="single" w:sz="4" w:space="0" w:color="auto"/>
              <w:right w:val="single" w:sz="4" w:space="0" w:color="auto"/>
            </w:tcBorders>
            <w:hideMark/>
          </w:tcPr>
          <w:p w14:paraId="3CD9AF34"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6232C0B"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E5D66C9"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03CD6C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9078A9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15DCDCE"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ừ khóa tìm kiếm</w:t>
            </w:r>
          </w:p>
        </w:tc>
      </w:tr>
      <w:tr w:rsidR="00142B8D" w:rsidRPr="00914D7E" w14:paraId="44CF26B9"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5A0D5169"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4BF914BE" w14:textId="77777777" w:rsidR="00142B8D" w:rsidRPr="00914D7E" w:rsidRDefault="00142B8D" w:rsidP="00141E7A">
            <w:pPr>
              <w:spacing w:line="360" w:lineRule="auto"/>
              <w:jc w:val="left"/>
              <w:rPr>
                <w:rFonts w:cs="Times New Roman"/>
              </w:rPr>
            </w:pPr>
            <w:r>
              <w:rPr>
                <w:rFonts w:cs="Times New Roman"/>
              </w:rPr>
              <w:t>Btn_addNew</w:t>
            </w:r>
            <w:r w:rsidRPr="00914D7E">
              <w:rPr>
                <w:rFonts w:cs="Times New Roman"/>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2D9D9092" w14:textId="77777777" w:rsidR="00142B8D" w:rsidRPr="00914D7E"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10BFF8D3"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FB96A94"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73A84E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B08B92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38B2F789" w14:textId="77777777" w:rsidR="00142B8D" w:rsidRPr="00914D7E" w:rsidRDefault="00142B8D" w:rsidP="00141E7A">
            <w:pPr>
              <w:spacing w:line="360" w:lineRule="auto"/>
              <w:jc w:val="left"/>
              <w:rPr>
                <w:rFonts w:cs="Times New Roman"/>
              </w:rPr>
            </w:pPr>
            <w:r>
              <w:rPr>
                <w:rFonts w:cs="Times New Roman"/>
              </w:rPr>
              <w:t>Nút thêm mới</w:t>
            </w:r>
          </w:p>
        </w:tc>
      </w:tr>
      <w:tr w:rsidR="00142B8D" w:rsidRPr="00914D7E" w14:paraId="14D8C108"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5A0D6CE2"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50170699" w14:textId="77777777" w:rsidR="00142B8D" w:rsidRPr="00914D7E" w:rsidRDefault="00142B8D" w:rsidP="00141E7A">
            <w:pPr>
              <w:spacing w:line="360" w:lineRule="auto"/>
              <w:jc w:val="left"/>
              <w:rPr>
                <w:rFonts w:cs="Times New Roman"/>
              </w:rPr>
            </w:pPr>
            <w:r>
              <w:rPr>
                <w:rFonts w:cs="Times New Roman"/>
              </w:rPr>
              <w:t>Btn</w:t>
            </w:r>
            <w:r w:rsidRPr="00914D7E">
              <w:rPr>
                <w:rFonts w:cs="Times New Roman"/>
              </w:rPr>
              <w:t>_</w:t>
            </w:r>
            <w:r>
              <w:rPr>
                <w:rFonts w:cs="Times New Roman"/>
              </w:rPr>
              <w:t>edit</w:t>
            </w:r>
          </w:p>
        </w:tc>
        <w:tc>
          <w:tcPr>
            <w:tcW w:w="1214" w:type="dxa"/>
            <w:tcBorders>
              <w:top w:val="single" w:sz="4" w:space="0" w:color="auto"/>
              <w:left w:val="single" w:sz="4" w:space="0" w:color="auto"/>
              <w:bottom w:val="single" w:sz="4" w:space="0" w:color="auto"/>
              <w:right w:val="single" w:sz="4" w:space="0" w:color="auto"/>
            </w:tcBorders>
            <w:hideMark/>
          </w:tcPr>
          <w:p w14:paraId="1E64F606" w14:textId="77777777" w:rsidR="00142B8D" w:rsidRPr="00914D7E"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223F00E0"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61149C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048E855"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4805DAD2"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23A8913E" w14:textId="77777777" w:rsidR="00142B8D" w:rsidRPr="00914D7E" w:rsidRDefault="00142B8D" w:rsidP="00141E7A">
            <w:pPr>
              <w:spacing w:line="360" w:lineRule="auto"/>
              <w:jc w:val="left"/>
              <w:rPr>
                <w:rFonts w:cs="Times New Roman"/>
              </w:rPr>
            </w:pPr>
            <w:r>
              <w:rPr>
                <w:rFonts w:cs="Times New Roman"/>
              </w:rPr>
              <w:t>Nút sửa</w:t>
            </w:r>
          </w:p>
        </w:tc>
      </w:tr>
      <w:tr w:rsidR="00142B8D" w:rsidRPr="00914D7E" w14:paraId="48E46730" w14:textId="77777777" w:rsidTr="00141E7A">
        <w:tc>
          <w:tcPr>
            <w:tcW w:w="562" w:type="dxa"/>
            <w:tcBorders>
              <w:top w:val="single" w:sz="4" w:space="0" w:color="auto"/>
              <w:left w:val="single" w:sz="4" w:space="0" w:color="auto"/>
              <w:bottom w:val="single" w:sz="4" w:space="0" w:color="auto"/>
              <w:right w:val="single" w:sz="4" w:space="0" w:color="auto"/>
            </w:tcBorders>
          </w:tcPr>
          <w:p w14:paraId="5A720AA6"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640F6BBA" w14:textId="77777777" w:rsidR="00142B8D" w:rsidRDefault="00142B8D" w:rsidP="00141E7A">
            <w:pPr>
              <w:spacing w:line="360" w:lineRule="auto"/>
              <w:jc w:val="left"/>
              <w:rPr>
                <w:rFonts w:cs="Times New Roman"/>
              </w:rPr>
            </w:pPr>
            <w:r>
              <w:rPr>
                <w:rFonts w:cs="Times New Roman"/>
              </w:rPr>
              <w:t>Btn_delete</w:t>
            </w:r>
          </w:p>
        </w:tc>
        <w:tc>
          <w:tcPr>
            <w:tcW w:w="1214" w:type="dxa"/>
            <w:tcBorders>
              <w:top w:val="single" w:sz="4" w:space="0" w:color="auto"/>
              <w:left w:val="single" w:sz="4" w:space="0" w:color="auto"/>
              <w:bottom w:val="single" w:sz="4" w:space="0" w:color="auto"/>
              <w:right w:val="single" w:sz="4" w:space="0" w:color="auto"/>
            </w:tcBorders>
          </w:tcPr>
          <w:p w14:paraId="3EA4AE37"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4EBC402F"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6F71A80"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0C068A7"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07BCBC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48463823" w14:textId="77777777" w:rsidR="00142B8D" w:rsidRDefault="00142B8D" w:rsidP="00141E7A">
            <w:pPr>
              <w:spacing w:line="360" w:lineRule="auto"/>
              <w:jc w:val="left"/>
              <w:rPr>
                <w:rFonts w:cs="Times New Roman"/>
              </w:rPr>
            </w:pPr>
            <w:r>
              <w:rPr>
                <w:rFonts w:cs="Times New Roman"/>
              </w:rPr>
              <w:t>Nút Xóa</w:t>
            </w:r>
          </w:p>
        </w:tc>
      </w:tr>
      <w:tr w:rsidR="00142B8D" w:rsidRPr="00914D7E" w14:paraId="481112CA" w14:textId="77777777" w:rsidTr="00141E7A">
        <w:tc>
          <w:tcPr>
            <w:tcW w:w="562" w:type="dxa"/>
            <w:tcBorders>
              <w:top w:val="single" w:sz="4" w:space="0" w:color="auto"/>
              <w:left w:val="single" w:sz="4" w:space="0" w:color="auto"/>
              <w:bottom w:val="single" w:sz="4" w:space="0" w:color="auto"/>
              <w:right w:val="single" w:sz="4" w:space="0" w:color="auto"/>
            </w:tcBorders>
          </w:tcPr>
          <w:p w14:paraId="7D57796C"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1FDA0E09" w14:textId="77777777" w:rsidR="00142B8D" w:rsidRDefault="00142B8D" w:rsidP="00141E7A">
            <w:pPr>
              <w:spacing w:line="360" w:lineRule="auto"/>
              <w:jc w:val="left"/>
              <w:rPr>
                <w:rFonts w:cs="Times New Roman"/>
              </w:rPr>
            </w:pPr>
            <w:r w:rsidRPr="00914D7E">
              <w:rPr>
                <w:rFonts w:cs="Times New Roman"/>
              </w:rPr>
              <w:t>Inp_</w:t>
            </w:r>
            <w:r>
              <w:rPr>
                <w:rFonts w:cs="Times New Roman"/>
              </w:rPr>
              <w:t>page</w:t>
            </w:r>
          </w:p>
        </w:tc>
        <w:tc>
          <w:tcPr>
            <w:tcW w:w="1214" w:type="dxa"/>
            <w:tcBorders>
              <w:top w:val="single" w:sz="4" w:space="0" w:color="auto"/>
              <w:left w:val="single" w:sz="4" w:space="0" w:color="auto"/>
              <w:bottom w:val="single" w:sz="4" w:space="0" w:color="auto"/>
              <w:right w:val="single" w:sz="4" w:space="0" w:color="auto"/>
            </w:tcBorders>
          </w:tcPr>
          <w:p w14:paraId="0B593508" w14:textId="77777777" w:rsidR="00142B8D"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78542B80"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015C529"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E3992E1"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1C4AB8A"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0F592E4" w14:textId="77777777" w:rsidR="00142B8D" w:rsidRDefault="00142B8D" w:rsidP="00141E7A">
            <w:pPr>
              <w:spacing w:line="360" w:lineRule="auto"/>
              <w:jc w:val="left"/>
              <w:rPr>
                <w:rFonts w:cs="Times New Roman"/>
              </w:rPr>
            </w:pPr>
            <w:r>
              <w:rPr>
                <w:rFonts w:cs="Times New Roman"/>
              </w:rPr>
              <w:t>Điều chỉnh số hàng mỗi trang</w:t>
            </w:r>
          </w:p>
        </w:tc>
      </w:tr>
      <w:tr w:rsidR="00142B8D" w:rsidRPr="00914D7E" w14:paraId="36F8D7A2" w14:textId="77777777" w:rsidTr="00141E7A">
        <w:tc>
          <w:tcPr>
            <w:tcW w:w="562" w:type="dxa"/>
            <w:tcBorders>
              <w:top w:val="single" w:sz="4" w:space="0" w:color="auto"/>
              <w:left w:val="single" w:sz="4" w:space="0" w:color="auto"/>
              <w:bottom w:val="single" w:sz="4" w:space="0" w:color="auto"/>
              <w:right w:val="single" w:sz="4" w:space="0" w:color="auto"/>
            </w:tcBorders>
          </w:tcPr>
          <w:p w14:paraId="520AA0AE" w14:textId="77777777" w:rsidR="00142B8D" w:rsidRDefault="00142B8D" w:rsidP="00141E7A">
            <w:pPr>
              <w:spacing w:line="360" w:lineRule="auto"/>
              <w:jc w:val="left"/>
              <w:rPr>
                <w:rFonts w:cs="Times New Roman"/>
              </w:rPr>
            </w:pPr>
            <w:r>
              <w:rPr>
                <w:rFonts w:cs="Times New Roman"/>
              </w:rPr>
              <w:t>6</w:t>
            </w:r>
          </w:p>
        </w:tc>
        <w:tc>
          <w:tcPr>
            <w:tcW w:w="1909" w:type="dxa"/>
            <w:tcBorders>
              <w:top w:val="single" w:sz="4" w:space="0" w:color="auto"/>
              <w:left w:val="single" w:sz="4" w:space="0" w:color="auto"/>
              <w:bottom w:val="single" w:sz="4" w:space="0" w:color="auto"/>
              <w:right w:val="single" w:sz="4" w:space="0" w:color="auto"/>
            </w:tcBorders>
          </w:tcPr>
          <w:p w14:paraId="7CC3101E" w14:textId="77777777" w:rsidR="00142B8D" w:rsidRPr="00914D7E" w:rsidRDefault="00142B8D" w:rsidP="00141E7A">
            <w:pPr>
              <w:spacing w:line="360" w:lineRule="auto"/>
              <w:jc w:val="left"/>
              <w:rPr>
                <w:rFonts w:cs="Times New Roman"/>
              </w:rPr>
            </w:pPr>
            <w:r>
              <w:rPr>
                <w:rFonts w:cs="Times New Roman"/>
              </w:rPr>
              <w:t>Btn_Pre</w:t>
            </w:r>
          </w:p>
        </w:tc>
        <w:tc>
          <w:tcPr>
            <w:tcW w:w="1214" w:type="dxa"/>
            <w:tcBorders>
              <w:top w:val="single" w:sz="4" w:space="0" w:color="auto"/>
              <w:left w:val="single" w:sz="4" w:space="0" w:color="auto"/>
              <w:bottom w:val="single" w:sz="4" w:space="0" w:color="auto"/>
              <w:right w:val="single" w:sz="4" w:space="0" w:color="auto"/>
            </w:tcBorders>
          </w:tcPr>
          <w:p w14:paraId="624E5817"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72965AAC"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D215D0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3FB197B"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30D5D25"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2BB5000" w14:textId="77777777" w:rsidR="00142B8D" w:rsidRDefault="00142B8D" w:rsidP="00141E7A">
            <w:pPr>
              <w:spacing w:line="360" w:lineRule="auto"/>
              <w:jc w:val="left"/>
              <w:rPr>
                <w:rFonts w:cs="Times New Roman"/>
              </w:rPr>
            </w:pPr>
            <w:r>
              <w:rPr>
                <w:rFonts w:cs="Times New Roman"/>
              </w:rPr>
              <w:t>Chuyển trang</w:t>
            </w:r>
          </w:p>
        </w:tc>
      </w:tr>
    </w:tbl>
    <w:p w14:paraId="03752E35" w14:textId="77777777" w:rsidR="00142B8D" w:rsidRDefault="00142B8D" w:rsidP="00142B8D">
      <w:pPr>
        <w:pStyle w:val="Caption"/>
      </w:pPr>
      <w:bookmarkStart w:id="250" w:name="_Toc90371898"/>
      <w:bookmarkStart w:id="251" w:name="_Toc90374403"/>
      <w:r>
        <w:t xml:space="preserve">Bảng 3. </w:t>
      </w:r>
      <w:fldSimple w:instr=" SEQ Bảng_3. \* ARABIC ">
        <w:r>
          <w:rPr>
            <w:noProof/>
          </w:rPr>
          <w:t>16</w:t>
        </w:r>
      </w:fldSimple>
      <w:r>
        <w:t xml:space="preserve"> Mô tả giao diện quản lý thuốc</w:t>
      </w:r>
      <w:bookmarkEnd w:id="250"/>
      <w:bookmarkEnd w:id="251"/>
    </w:p>
    <w:p w14:paraId="417A5E40" w14:textId="77777777" w:rsidR="00142B8D" w:rsidRDefault="00142B8D" w:rsidP="00142B8D">
      <w:pPr>
        <w:pStyle w:val="Heading3"/>
      </w:pPr>
      <w:bookmarkStart w:id="252" w:name="_Toc90371966"/>
      <w:bookmarkStart w:id="253" w:name="_Toc90654923"/>
      <w:r>
        <w:t>3.3.6 Giao diện thêm mới loại thuốc</w:t>
      </w:r>
      <w:bookmarkEnd w:id="252"/>
      <w:bookmarkEnd w:id="253"/>
    </w:p>
    <w:p w14:paraId="0E7EA388" w14:textId="06DBC3B6" w:rsidR="00142B8D" w:rsidRPr="000956E2" w:rsidRDefault="00142B8D" w:rsidP="001666BB">
      <w:pPr>
        <w:pStyle w:val="ListParagraph"/>
        <w:numPr>
          <w:ilvl w:val="0"/>
          <w:numId w:val="35"/>
        </w:numPr>
      </w:pPr>
      <w:r>
        <w:t>Giao diện thêm mới loại thuốc</w:t>
      </w:r>
    </w:p>
    <w:p w14:paraId="2B544990" w14:textId="77777777" w:rsidR="00142B8D" w:rsidRDefault="00142B8D" w:rsidP="00142B8D"/>
    <w:p w14:paraId="5B96D2C8" w14:textId="77777777" w:rsidR="00142B8D" w:rsidRDefault="00142B8D" w:rsidP="00142B8D">
      <w:r>
        <w:rPr>
          <w:noProof/>
        </w:rPr>
        <w:drawing>
          <wp:inline distT="0" distB="0" distL="0" distR="0" wp14:anchorId="0A188E50" wp14:editId="6B183E38">
            <wp:extent cx="5943600" cy="27768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hêm mới loại thuốc.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2776855"/>
                    </a:xfrm>
                    <a:prstGeom prst="rect">
                      <a:avLst/>
                    </a:prstGeom>
                  </pic:spPr>
                </pic:pic>
              </a:graphicData>
            </a:graphic>
          </wp:inline>
        </w:drawing>
      </w:r>
    </w:p>
    <w:p w14:paraId="442128B5" w14:textId="1AC461C2" w:rsidR="00142B8D" w:rsidRDefault="00142B8D" w:rsidP="00142B8D">
      <w:pPr>
        <w:pStyle w:val="Caption"/>
      </w:pPr>
      <w:bookmarkStart w:id="254" w:name="_Toc90371838"/>
      <w:bookmarkStart w:id="255" w:name="_Toc90374116"/>
      <w:r>
        <w:t xml:space="preserve">Hình 3. </w:t>
      </w:r>
      <w:fldSimple w:instr=" SEQ Hình_3. \* ARABIC ">
        <w:r>
          <w:rPr>
            <w:noProof/>
          </w:rPr>
          <w:t>7</w:t>
        </w:r>
      </w:fldSimple>
      <w:r>
        <w:t xml:space="preserve"> Giao diện thêm mới loại thuốc</w:t>
      </w:r>
      <w:bookmarkEnd w:id="254"/>
      <w:bookmarkEnd w:id="255"/>
    </w:p>
    <w:p w14:paraId="7AE7045F" w14:textId="77777777" w:rsidR="009A00E3" w:rsidRPr="009A00E3" w:rsidRDefault="009A00E3" w:rsidP="009A00E3">
      <w:pPr>
        <w:rPr>
          <w:lang w:eastAsia="ko-KR"/>
        </w:rPr>
      </w:pPr>
    </w:p>
    <w:p w14:paraId="472390BA" w14:textId="1F84781C" w:rsidR="00142B8D" w:rsidRDefault="00142B8D" w:rsidP="001666BB">
      <w:pPr>
        <w:pStyle w:val="ListParagraph"/>
        <w:numPr>
          <w:ilvl w:val="0"/>
          <w:numId w:val="35"/>
        </w:numPr>
      </w:pPr>
      <w:r>
        <w:lastRenderedPageBreak/>
        <w:t>Mô tả</w:t>
      </w:r>
    </w:p>
    <w:p w14:paraId="3A741BC4"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43BC843F"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135A1322"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19CCC88"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75F3453"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6759D4"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EDDAD5"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4F0D56E"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6388B58"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62467327"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126429B5"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322A4000"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19E6150C"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CodeMedicine</w:t>
            </w:r>
          </w:p>
        </w:tc>
        <w:tc>
          <w:tcPr>
            <w:tcW w:w="1214" w:type="dxa"/>
            <w:tcBorders>
              <w:top w:val="single" w:sz="4" w:space="0" w:color="auto"/>
              <w:left w:val="single" w:sz="4" w:space="0" w:color="auto"/>
              <w:bottom w:val="single" w:sz="4" w:space="0" w:color="auto"/>
              <w:right w:val="single" w:sz="4" w:space="0" w:color="auto"/>
            </w:tcBorders>
            <w:hideMark/>
          </w:tcPr>
          <w:p w14:paraId="2AC2270E"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756118A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28FCA7D3"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FBF109B"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FED0B0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3CD3482"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mã thuốc</w:t>
            </w:r>
          </w:p>
        </w:tc>
      </w:tr>
      <w:tr w:rsidR="00142B8D" w:rsidRPr="00914D7E" w14:paraId="00B4DCCD"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7A0CD5C"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5EF31CA2"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NameMedicine</w:t>
            </w:r>
          </w:p>
        </w:tc>
        <w:tc>
          <w:tcPr>
            <w:tcW w:w="1214" w:type="dxa"/>
            <w:tcBorders>
              <w:top w:val="single" w:sz="4" w:space="0" w:color="auto"/>
              <w:left w:val="single" w:sz="4" w:space="0" w:color="auto"/>
              <w:bottom w:val="single" w:sz="4" w:space="0" w:color="auto"/>
              <w:right w:val="single" w:sz="4" w:space="0" w:color="auto"/>
            </w:tcBorders>
            <w:hideMark/>
          </w:tcPr>
          <w:p w14:paraId="2F9E675E"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AF045EE"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1EB7B1E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08318B5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FBA816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61046573"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ên thuốc</w:t>
            </w:r>
          </w:p>
        </w:tc>
      </w:tr>
      <w:tr w:rsidR="00142B8D" w:rsidRPr="00914D7E" w14:paraId="4CDC6389"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358746CA"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21B39491"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Dassform</w:t>
            </w:r>
          </w:p>
        </w:tc>
        <w:tc>
          <w:tcPr>
            <w:tcW w:w="1214" w:type="dxa"/>
            <w:tcBorders>
              <w:top w:val="single" w:sz="4" w:space="0" w:color="auto"/>
              <w:left w:val="single" w:sz="4" w:space="0" w:color="auto"/>
              <w:bottom w:val="single" w:sz="4" w:space="0" w:color="auto"/>
              <w:right w:val="single" w:sz="4" w:space="0" w:color="auto"/>
            </w:tcBorders>
            <w:hideMark/>
          </w:tcPr>
          <w:p w14:paraId="0157542C"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E44D921"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24A82DC"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F8AF5E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11091F37"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25FF43E5" w14:textId="77777777" w:rsidR="00142B8D" w:rsidRPr="00914D7E" w:rsidRDefault="00142B8D" w:rsidP="00141E7A">
            <w:pPr>
              <w:spacing w:line="360" w:lineRule="auto"/>
              <w:jc w:val="left"/>
              <w:rPr>
                <w:rFonts w:cs="Times New Roman"/>
              </w:rPr>
            </w:pPr>
            <w:r>
              <w:rPr>
                <w:rFonts w:cs="Times New Roman"/>
              </w:rPr>
              <w:t>Nhập dạng chế bào</w:t>
            </w:r>
          </w:p>
        </w:tc>
      </w:tr>
      <w:tr w:rsidR="00142B8D" w:rsidRPr="00914D7E" w14:paraId="04E47D18" w14:textId="77777777" w:rsidTr="00141E7A">
        <w:tc>
          <w:tcPr>
            <w:tcW w:w="562" w:type="dxa"/>
            <w:tcBorders>
              <w:top w:val="single" w:sz="4" w:space="0" w:color="auto"/>
              <w:left w:val="single" w:sz="4" w:space="0" w:color="auto"/>
              <w:bottom w:val="single" w:sz="4" w:space="0" w:color="auto"/>
              <w:right w:val="single" w:sz="4" w:space="0" w:color="auto"/>
            </w:tcBorders>
          </w:tcPr>
          <w:p w14:paraId="3DE35337"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54FC33A7" w14:textId="77777777" w:rsidR="00142B8D" w:rsidRPr="00914D7E" w:rsidRDefault="00142B8D" w:rsidP="00141E7A">
            <w:pPr>
              <w:spacing w:line="360" w:lineRule="auto"/>
              <w:jc w:val="left"/>
              <w:rPr>
                <w:rFonts w:cs="Times New Roman"/>
              </w:rPr>
            </w:pPr>
            <w:r>
              <w:rPr>
                <w:rFonts w:cs="Times New Roman"/>
              </w:rPr>
              <w:t>Input_DonVi</w:t>
            </w:r>
          </w:p>
        </w:tc>
        <w:tc>
          <w:tcPr>
            <w:tcW w:w="1214" w:type="dxa"/>
            <w:tcBorders>
              <w:top w:val="single" w:sz="4" w:space="0" w:color="auto"/>
              <w:left w:val="single" w:sz="4" w:space="0" w:color="auto"/>
              <w:bottom w:val="single" w:sz="4" w:space="0" w:color="auto"/>
              <w:right w:val="single" w:sz="4" w:space="0" w:color="auto"/>
            </w:tcBorders>
          </w:tcPr>
          <w:p w14:paraId="6A56833A" w14:textId="77777777" w:rsidR="00142B8D" w:rsidRPr="00914D7E"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3F5480D"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3D9D77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72CBC2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A3B645C"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4385F3BD" w14:textId="77777777" w:rsidR="00142B8D" w:rsidRDefault="00142B8D" w:rsidP="00141E7A">
            <w:pPr>
              <w:spacing w:line="360" w:lineRule="auto"/>
              <w:jc w:val="left"/>
              <w:rPr>
                <w:rFonts w:cs="Times New Roman"/>
              </w:rPr>
            </w:pPr>
            <w:r>
              <w:rPr>
                <w:rFonts w:cs="Times New Roman"/>
              </w:rPr>
              <w:t>Nhập quy cách đóng gói</w:t>
            </w:r>
          </w:p>
        </w:tc>
      </w:tr>
      <w:tr w:rsidR="00142B8D" w:rsidRPr="00914D7E" w14:paraId="3AA4F707" w14:textId="77777777" w:rsidTr="00141E7A">
        <w:tc>
          <w:tcPr>
            <w:tcW w:w="562" w:type="dxa"/>
            <w:tcBorders>
              <w:top w:val="single" w:sz="4" w:space="0" w:color="auto"/>
              <w:left w:val="single" w:sz="4" w:space="0" w:color="auto"/>
              <w:bottom w:val="single" w:sz="4" w:space="0" w:color="auto"/>
              <w:right w:val="single" w:sz="4" w:space="0" w:color="auto"/>
            </w:tcBorders>
          </w:tcPr>
          <w:p w14:paraId="4C9FB69E" w14:textId="77777777" w:rsidR="00142B8D" w:rsidRPr="00914D7E" w:rsidRDefault="00142B8D" w:rsidP="00141E7A">
            <w:pPr>
              <w:spacing w:line="360" w:lineRule="auto"/>
              <w:jc w:val="left"/>
              <w:rPr>
                <w:rFonts w:cs="Times New Roman"/>
              </w:rPr>
            </w:pPr>
            <w:r>
              <w:rPr>
                <w:rFonts w:cs="Times New Roman"/>
              </w:rPr>
              <w:t>6</w:t>
            </w:r>
          </w:p>
        </w:tc>
        <w:tc>
          <w:tcPr>
            <w:tcW w:w="1909" w:type="dxa"/>
            <w:tcBorders>
              <w:top w:val="single" w:sz="4" w:space="0" w:color="auto"/>
              <w:left w:val="single" w:sz="4" w:space="0" w:color="auto"/>
              <w:bottom w:val="single" w:sz="4" w:space="0" w:color="auto"/>
              <w:right w:val="single" w:sz="4" w:space="0" w:color="auto"/>
            </w:tcBorders>
          </w:tcPr>
          <w:p w14:paraId="262DAE61" w14:textId="77777777" w:rsidR="00142B8D" w:rsidRDefault="00142B8D" w:rsidP="00141E7A">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4187970E"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09BAC96F"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DCE5687"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FDA638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8289D1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91E4E0D" w14:textId="77777777" w:rsidR="00142B8D" w:rsidRDefault="00142B8D" w:rsidP="00141E7A">
            <w:pPr>
              <w:spacing w:line="360" w:lineRule="auto"/>
              <w:jc w:val="left"/>
              <w:rPr>
                <w:rFonts w:cs="Times New Roman"/>
              </w:rPr>
            </w:pPr>
            <w:r>
              <w:rPr>
                <w:rFonts w:cs="Times New Roman"/>
              </w:rPr>
              <w:t>Nút Thêm mới</w:t>
            </w:r>
          </w:p>
        </w:tc>
      </w:tr>
      <w:tr w:rsidR="00142B8D" w:rsidRPr="00914D7E" w14:paraId="12DB72CD" w14:textId="77777777" w:rsidTr="00141E7A">
        <w:tc>
          <w:tcPr>
            <w:tcW w:w="562" w:type="dxa"/>
            <w:tcBorders>
              <w:top w:val="single" w:sz="4" w:space="0" w:color="auto"/>
              <w:left w:val="single" w:sz="4" w:space="0" w:color="auto"/>
              <w:bottom w:val="single" w:sz="4" w:space="0" w:color="auto"/>
              <w:right w:val="single" w:sz="4" w:space="0" w:color="auto"/>
            </w:tcBorders>
          </w:tcPr>
          <w:p w14:paraId="65A5AB1F" w14:textId="77777777" w:rsidR="00142B8D" w:rsidRDefault="00142B8D" w:rsidP="00141E7A">
            <w:pPr>
              <w:spacing w:line="360" w:lineRule="auto"/>
              <w:jc w:val="left"/>
              <w:rPr>
                <w:rFonts w:cs="Times New Roman"/>
              </w:rPr>
            </w:pPr>
            <w:r>
              <w:rPr>
                <w:rFonts w:cs="Times New Roman"/>
              </w:rPr>
              <w:t>7</w:t>
            </w:r>
          </w:p>
        </w:tc>
        <w:tc>
          <w:tcPr>
            <w:tcW w:w="1909" w:type="dxa"/>
            <w:tcBorders>
              <w:top w:val="single" w:sz="4" w:space="0" w:color="auto"/>
              <w:left w:val="single" w:sz="4" w:space="0" w:color="auto"/>
              <w:bottom w:val="single" w:sz="4" w:space="0" w:color="auto"/>
              <w:right w:val="single" w:sz="4" w:space="0" w:color="auto"/>
            </w:tcBorders>
          </w:tcPr>
          <w:p w14:paraId="1FA2AD77"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3EE5629B"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0104ACE1"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B68DBA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0C04E91"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C930A66"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5002B4B5" w14:textId="77777777" w:rsidR="00142B8D" w:rsidRDefault="00142B8D" w:rsidP="00141E7A">
            <w:pPr>
              <w:spacing w:line="360" w:lineRule="auto"/>
              <w:jc w:val="left"/>
              <w:rPr>
                <w:rFonts w:cs="Times New Roman"/>
              </w:rPr>
            </w:pPr>
            <w:r>
              <w:rPr>
                <w:rFonts w:cs="Times New Roman"/>
              </w:rPr>
              <w:t>Nút hủy bỏ</w:t>
            </w:r>
          </w:p>
        </w:tc>
      </w:tr>
    </w:tbl>
    <w:p w14:paraId="07CFDD4C" w14:textId="77777777" w:rsidR="00142B8D" w:rsidRDefault="00142B8D" w:rsidP="00142B8D">
      <w:pPr>
        <w:pStyle w:val="Caption"/>
      </w:pPr>
      <w:bookmarkStart w:id="256" w:name="_Toc90371899"/>
      <w:bookmarkStart w:id="257" w:name="_Toc90374404"/>
      <w:r>
        <w:t xml:space="preserve">Bảng 3. </w:t>
      </w:r>
      <w:fldSimple w:instr=" SEQ Bảng_3. \* ARABIC ">
        <w:r>
          <w:rPr>
            <w:noProof/>
          </w:rPr>
          <w:t>17</w:t>
        </w:r>
      </w:fldSimple>
      <w:r>
        <w:t xml:space="preserve"> Mô tả giao diện thêm mới loại thuốc</w:t>
      </w:r>
      <w:bookmarkEnd w:id="256"/>
      <w:bookmarkEnd w:id="257"/>
    </w:p>
    <w:p w14:paraId="4C695046" w14:textId="730CD12A" w:rsidR="00142B8D" w:rsidRDefault="00142B8D" w:rsidP="00142B8D"/>
    <w:p w14:paraId="4DC13038" w14:textId="368EABB3" w:rsidR="001666BB" w:rsidRDefault="001666BB" w:rsidP="00142B8D"/>
    <w:p w14:paraId="1A5DC5CD" w14:textId="3295B1D9" w:rsidR="001666BB" w:rsidRDefault="001666BB" w:rsidP="00142B8D"/>
    <w:p w14:paraId="33D4956B" w14:textId="082CB85B" w:rsidR="001666BB" w:rsidRDefault="001666BB" w:rsidP="00142B8D"/>
    <w:p w14:paraId="36A941B8" w14:textId="505A31F5" w:rsidR="001666BB" w:rsidRDefault="001666BB" w:rsidP="00142B8D"/>
    <w:p w14:paraId="2F3B6CD4" w14:textId="62727305" w:rsidR="001666BB" w:rsidRDefault="001666BB" w:rsidP="00142B8D"/>
    <w:p w14:paraId="5BB383B8" w14:textId="2F28D2F1" w:rsidR="001666BB" w:rsidRDefault="001666BB" w:rsidP="00142B8D"/>
    <w:p w14:paraId="4C313B65" w14:textId="03CF2DD5" w:rsidR="001666BB" w:rsidRDefault="001666BB" w:rsidP="00142B8D"/>
    <w:p w14:paraId="3E1E0711" w14:textId="5E93B730" w:rsidR="001666BB" w:rsidRDefault="001666BB" w:rsidP="00142B8D"/>
    <w:p w14:paraId="63E7939D" w14:textId="7B4B0F89" w:rsidR="001666BB" w:rsidRDefault="001666BB" w:rsidP="00142B8D"/>
    <w:p w14:paraId="099FFAE7" w14:textId="0F56E658" w:rsidR="001666BB" w:rsidRDefault="001666BB" w:rsidP="00142B8D"/>
    <w:p w14:paraId="13CF71AC" w14:textId="77777777" w:rsidR="001666BB" w:rsidRDefault="001666BB" w:rsidP="00142B8D"/>
    <w:p w14:paraId="7F3978F3" w14:textId="77777777" w:rsidR="00142B8D" w:rsidRDefault="00142B8D" w:rsidP="00142B8D">
      <w:pPr>
        <w:pStyle w:val="Heading3"/>
      </w:pPr>
      <w:bookmarkStart w:id="258" w:name="_Toc90371967"/>
      <w:bookmarkStart w:id="259" w:name="_Toc90654924"/>
      <w:r>
        <w:lastRenderedPageBreak/>
        <w:t>3.3.7 Giao diện sửa thuốc</w:t>
      </w:r>
      <w:bookmarkEnd w:id="258"/>
      <w:bookmarkEnd w:id="259"/>
    </w:p>
    <w:p w14:paraId="5AE1F537" w14:textId="14FA53E0" w:rsidR="00142B8D" w:rsidRDefault="00142B8D" w:rsidP="001666BB">
      <w:pPr>
        <w:pStyle w:val="ListParagraph"/>
        <w:numPr>
          <w:ilvl w:val="0"/>
          <w:numId w:val="35"/>
        </w:numPr>
      </w:pPr>
      <w:r>
        <w:t>Giao diện sửa thuốc</w:t>
      </w:r>
    </w:p>
    <w:p w14:paraId="29893166" w14:textId="77777777" w:rsidR="00142B8D" w:rsidRDefault="00142B8D" w:rsidP="00142B8D"/>
    <w:p w14:paraId="0F38D78C" w14:textId="77777777" w:rsidR="00142B8D" w:rsidRPr="000956E2" w:rsidRDefault="00142B8D" w:rsidP="00142B8D">
      <w:r>
        <w:rPr>
          <w:noProof/>
        </w:rPr>
        <w:drawing>
          <wp:inline distT="0" distB="0" distL="0" distR="0" wp14:anchorId="1C17DC2A" wp14:editId="5A65E76F">
            <wp:extent cx="5943600" cy="2749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dit thuốc.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2749550"/>
                    </a:xfrm>
                    <a:prstGeom prst="rect">
                      <a:avLst/>
                    </a:prstGeom>
                  </pic:spPr>
                </pic:pic>
              </a:graphicData>
            </a:graphic>
          </wp:inline>
        </w:drawing>
      </w:r>
    </w:p>
    <w:p w14:paraId="12B1BFE6" w14:textId="77777777" w:rsidR="00142B8D" w:rsidRPr="000956E2" w:rsidRDefault="00142B8D" w:rsidP="00142B8D">
      <w:pPr>
        <w:pStyle w:val="Caption"/>
      </w:pPr>
      <w:bookmarkStart w:id="260" w:name="_Toc90371839"/>
      <w:bookmarkStart w:id="261" w:name="_Toc90374117"/>
      <w:r>
        <w:t xml:space="preserve">Hình 3. </w:t>
      </w:r>
      <w:fldSimple w:instr=" SEQ Hình_3. \* ARABIC ">
        <w:r>
          <w:rPr>
            <w:noProof/>
          </w:rPr>
          <w:t>8</w:t>
        </w:r>
      </w:fldSimple>
      <w:r>
        <w:t xml:space="preserve"> Giao diện sửa loại thuốc</w:t>
      </w:r>
      <w:bookmarkEnd w:id="260"/>
      <w:bookmarkEnd w:id="261"/>
    </w:p>
    <w:p w14:paraId="481B8A35" w14:textId="450E9A22" w:rsidR="00142B8D" w:rsidRDefault="00142B8D" w:rsidP="001666BB">
      <w:pPr>
        <w:pStyle w:val="ListParagraph"/>
        <w:numPr>
          <w:ilvl w:val="0"/>
          <w:numId w:val="35"/>
        </w:numPr>
      </w:pPr>
      <w:r>
        <w:t>Mô tả</w:t>
      </w:r>
    </w:p>
    <w:p w14:paraId="6392012C"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052B93F8"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7343E0BA"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11476B"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47ED937C"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3FDE0F"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D36890B"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42931"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C1CF586"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E03DC69"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54CF2F41"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73D8532D"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4CFBED7E"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CodeMedicine</w:t>
            </w:r>
          </w:p>
        </w:tc>
        <w:tc>
          <w:tcPr>
            <w:tcW w:w="1214" w:type="dxa"/>
            <w:tcBorders>
              <w:top w:val="single" w:sz="4" w:space="0" w:color="auto"/>
              <w:left w:val="single" w:sz="4" w:space="0" w:color="auto"/>
              <w:bottom w:val="single" w:sz="4" w:space="0" w:color="auto"/>
              <w:right w:val="single" w:sz="4" w:space="0" w:color="auto"/>
            </w:tcBorders>
            <w:hideMark/>
          </w:tcPr>
          <w:p w14:paraId="77D2D642"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E7299DC"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3D857EB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55BEF3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2F46FDC"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6744030"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mã thuốc</w:t>
            </w:r>
          </w:p>
        </w:tc>
      </w:tr>
      <w:tr w:rsidR="00142B8D" w:rsidRPr="00914D7E" w14:paraId="4FD95BE9"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B54A4D6"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69445F82"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NameMedicine</w:t>
            </w:r>
          </w:p>
        </w:tc>
        <w:tc>
          <w:tcPr>
            <w:tcW w:w="1214" w:type="dxa"/>
            <w:tcBorders>
              <w:top w:val="single" w:sz="4" w:space="0" w:color="auto"/>
              <w:left w:val="single" w:sz="4" w:space="0" w:color="auto"/>
              <w:bottom w:val="single" w:sz="4" w:space="0" w:color="auto"/>
              <w:right w:val="single" w:sz="4" w:space="0" w:color="auto"/>
            </w:tcBorders>
            <w:hideMark/>
          </w:tcPr>
          <w:p w14:paraId="7F110026"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A3FB0A8"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8690ACE"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0D03848"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F0C0BE2"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5C309BE4" w14:textId="77777777" w:rsidR="00142B8D" w:rsidRPr="00914D7E" w:rsidRDefault="00142B8D" w:rsidP="00141E7A">
            <w:pPr>
              <w:spacing w:line="360" w:lineRule="auto"/>
              <w:jc w:val="left"/>
              <w:rPr>
                <w:rFonts w:cs="Times New Roman"/>
              </w:rPr>
            </w:pPr>
            <w:r w:rsidRPr="00914D7E">
              <w:rPr>
                <w:rFonts w:cs="Times New Roman"/>
              </w:rPr>
              <w:t xml:space="preserve">Nhập </w:t>
            </w:r>
            <w:r>
              <w:rPr>
                <w:rFonts w:cs="Times New Roman"/>
              </w:rPr>
              <w:t>tên thuốc</w:t>
            </w:r>
          </w:p>
        </w:tc>
      </w:tr>
      <w:tr w:rsidR="00142B8D" w:rsidRPr="00914D7E" w14:paraId="08F4938C"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60A7CA91"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2012FD1C"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Dassform</w:t>
            </w:r>
          </w:p>
        </w:tc>
        <w:tc>
          <w:tcPr>
            <w:tcW w:w="1214" w:type="dxa"/>
            <w:tcBorders>
              <w:top w:val="single" w:sz="4" w:space="0" w:color="auto"/>
              <w:left w:val="single" w:sz="4" w:space="0" w:color="auto"/>
              <w:bottom w:val="single" w:sz="4" w:space="0" w:color="auto"/>
              <w:right w:val="single" w:sz="4" w:space="0" w:color="auto"/>
            </w:tcBorders>
            <w:hideMark/>
          </w:tcPr>
          <w:p w14:paraId="1384EC3F"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D67F4E4"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482ABE06"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AC8B4F0"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70D21CF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47AE68BA" w14:textId="77777777" w:rsidR="00142B8D" w:rsidRPr="00914D7E" w:rsidRDefault="00142B8D" w:rsidP="00141E7A">
            <w:pPr>
              <w:spacing w:line="360" w:lineRule="auto"/>
              <w:jc w:val="left"/>
              <w:rPr>
                <w:rFonts w:cs="Times New Roman"/>
              </w:rPr>
            </w:pPr>
            <w:r>
              <w:rPr>
                <w:rFonts w:cs="Times New Roman"/>
              </w:rPr>
              <w:t>Nhập dạng chế bào</w:t>
            </w:r>
          </w:p>
        </w:tc>
      </w:tr>
      <w:tr w:rsidR="00142B8D" w:rsidRPr="00914D7E" w14:paraId="1F67E7BD" w14:textId="77777777" w:rsidTr="00141E7A">
        <w:tc>
          <w:tcPr>
            <w:tcW w:w="562" w:type="dxa"/>
            <w:tcBorders>
              <w:top w:val="single" w:sz="4" w:space="0" w:color="auto"/>
              <w:left w:val="single" w:sz="4" w:space="0" w:color="auto"/>
              <w:bottom w:val="single" w:sz="4" w:space="0" w:color="auto"/>
              <w:right w:val="single" w:sz="4" w:space="0" w:color="auto"/>
            </w:tcBorders>
          </w:tcPr>
          <w:p w14:paraId="29CD0B85"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3A3FC6DB" w14:textId="77777777" w:rsidR="00142B8D" w:rsidRPr="00914D7E" w:rsidRDefault="00142B8D" w:rsidP="00141E7A">
            <w:pPr>
              <w:spacing w:line="360" w:lineRule="auto"/>
              <w:jc w:val="left"/>
              <w:rPr>
                <w:rFonts w:cs="Times New Roman"/>
              </w:rPr>
            </w:pPr>
            <w:r>
              <w:rPr>
                <w:rFonts w:cs="Times New Roman"/>
              </w:rPr>
              <w:t>Input_DonVi</w:t>
            </w:r>
          </w:p>
        </w:tc>
        <w:tc>
          <w:tcPr>
            <w:tcW w:w="1214" w:type="dxa"/>
            <w:tcBorders>
              <w:top w:val="single" w:sz="4" w:space="0" w:color="auto"/>
              <w:left w:val="single" w:sz="4" w:space="0" w:color="auto"/>
              <w:bottom w:val="single" w:sz="4" w:space="0" w:color="auto"/>
              <w:right w:val="single" w:sz="4" w:space="0" w:color="auto"/>
            </w:tcBorders>
          </w:tcPr>
          <w:p w14:paraId="3BBC9BB9" w14:textId="77777777" w:rsidR="00142B8D" w:rsidRPr="00914D7E"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DAECBB8"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5CA1E9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603A0E0"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43FA96A"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952FAB0" w14:textId="77777777" w:rsidR="00142B8D" w:rsidRDefault="00142B8D" w:rsidP="00141E7A">
            <w:pPr>
              <w:spacing w:line="360" w:lineRule="auto"/>
              <w:jc w:val="left"/>
              <w:rPr>
                <w:rFonts w:cs="Times New Roman"/>
              </w:rPr>
            </w:pPr>
            <w:r>
              <w:rPr>
                <w:rFonts w:cs="Times New Roman"/>
              </w:rPr>
              <w:t>Nhập quy cách đóng gói</w:t>
            </w:r>
          </w:p>
        </w:tc>
      </w:tr>
      <w:tr w:rsidR="00142B8D" w:rsidRPr="00914D7E" w14:paraId="10BC0C2D" w14:textId="77777777" w:rsidTr="00141E7A">
        <w:tc>
          <w:tcPr>
            <w:tcW w:w="562" w:type="dxa"/>
            <w:tcBorders>
              <w:top w:val="single" w:sz="4" w:space="0" w:color="auto"/>
              <w:left w:val="single" w:sz="4" w:space="0" w:color="auto"/>
              <w:bottom w:val="single" w:sz="4" w:space="0" w:color="auto"/>
              <w:right w:val="single" w:sz="4" w:space="0" w:color="auto"/>
            </w:tcBorders>
          </w:tcPr>
          <w:p w14:paraId="7032012B"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4963C1B6" w14:textId="77777777" w:rsidR="00142B8D" w:rsidRDefault="00142B8D" w:rsidP="00141E7A">
            <w:pPr>
              <w:spacing w:line="360" w:lineRule="auto"/>
              <w:jc w:val="left"/>
              <w:rPr>
                <w:rFonts w:cs="Times New Roman"/>
              </w:rPr>
            </w:pPr>
            <w:r>
              <w:rPr>
                <w:rFonts w:cs="Times New Roman"/>
              </w:rPr>
              <w:t>Btn_deleteUnit</w:t>
            </w:r>
          </w:p>
        </w:tc>
        <w:tc>
          <w:tcPr>
            <w:tcW w:w="1214" w:type="dxa"/>
            <w:tcBorders>
              <w:top w:val="single" w:sz="4" w:space="0" w:color="auto"/>
              <w:left w:val="single" w:sz="4" w:space="0" w:color="auto"/>
              <w:bottom w:val="single" w:sz="4" w:space="0" w:color="auto"/>
              <w:right w:val="single" w:sz="4" w:space="0" w:color="auto"/>
            </w:tcBorders>
          </w:tcPr>
          <w:p w14:paraId="130B3CF6"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312E54AD"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9734A3C"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6F3D463"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327A5B8"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30D4FD2" w14:textId="77777777" w:rsidR="00142B8D" w:rsidRDefault="00142B8D" w:rsidP="00141E7A">
            <w:pPr>
              <w:spacing w:line="360" w:lineRule="auto"/>
              <w:jc w:val="left"/>
              <w:rPr>
                <w:rFonts w:cs="Times New Roman"/>
              </w:rPr>
            </w:pPr>
            <w:r>
              <w:rPr>
                <w:rFonts w:cs="Times New Roman"/>
              </w:rPr>
              <w:t>Xóa đơn vị thuốc</w:t>
            </w:r>
          </w:p>
        </w:tc>
      </w:tr>
      <w:tr w:rsidR="00142B8D" w:rsidRPr="00914D7E" w14:paraId="11D8827B" w14:textId="77777777" w:rsidTr="00141E7A">
        <w:tc>
          <w:tcPr>
            <w:tcW w:w="562" w:type="dxa"/>
            <w:tcBorders>
              <w:top w:val="single" w:sz="4" w:space="0" w:color="auto"/>
              <w:left w:val="single" w:sz="4" w:space="0" w:color="auto"/>
              <w:bottom w:val="single" w:sz="4" w:space="0" w:color="auto"/>
              <w:right w:val="single" w:sz="4" w:space="0" w:color="auto"/>
            </w:tcBorders>
          </w:tcPr>
          <w:p w14:paraId="192BC882" w14:textId="77777777" w:rsidR="00142B8D" w:rsidRPr="00914D7E" w:rsidRDefault="00142B8D" w:rsidP="00141E7A">
            <w:pPr>
              <w:spacing w:line="360" w:lineRule="auto"/>
              <w:jc w:val="left"/>
              <w:rPr>
                <w:rFonts w:cs="Times New Roman"/>
              </w:rPr>
            </w:pPr>
            <w:r>
              <w:rPr>
                <w:rFonts w:cs="Times New Roman"/>
              </w:rPr>
              <w:lastRenderedPageBreak/>
              <w:t>6</w:t>
            </w:r>
          </w:p>
        </w:tc>
        <w:tc>
          <w:tcPr>
            <w:tcW w:w="1909" w:type="dxa"/>
            <w:tcBorders>
              <w:top w:val="single" w:sz="4" w:space="0" w:color="auto"/>
              <w:left w:val="single" w:sz="4" w:space="0" w:color="auto"/>
              <w:bottom w:val="single" w:sz="4" w:space="0" w:color="auto"/>
              <w:right w:val="single" w:sz="4" w:space="0" w:color="auto"/>
            </w:tcBorders>
          </w:tcPr>
          <w:p w14:paraId="3FB7D282" w14:textId="77777777" w:rsidR="00142B8D" w:rsidRDefault="00142B8D" w:rsidP="00141E7A">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0A13904F"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2B93DA54"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22B81C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A1DE6F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83346E3"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5233372C" w14:textId="77777777" w:rsidR="00142B8D" w:rsidRDefault="00142B8D" w:rsidP="00141E7A">
            <w:pPr>
              <w:spacing w:line="360" w:lineRule="auto"/>
              <w:jc w:val="left"/>
              <w:rPr>
                <w:rFonts w:cs="Times New Roman"/>
              </w:rPr>
            </w:pPr>
            <w:r>
              <w:rPr>
                <w:rFonts w:cs="Times New Roman"/>
              </w:rPr>
              <w:t>Nút Thêm mới</w:t>
            </w:r>
          </w:p>
        </w:tc>
      </w:tr>
      <w:tr w:rsidR="00142B8D" w:rsidRPr="00914D7E" w14:paraId="6F41D800" w14:textId="77777777" w:rsidTr="00141E7A">
        <w:tc>
          <w:tcPr>
            <w:tcW w:w="562" w:type="dxa"/>
            <w:tcBorders>
              <w:top w:val="single" w:sz="4" w:space="0" w:color="auto"/>
              <w:left w:val="single" w:sz="4" w:space="0" w:color="auto"/>
              <w:bottom w:val="single" w:sz="4" w:space="0" w:color="auto"/>
              <w:right w:val="single" w:sz="4" w:space="0" w:color="auto"/>
            </w:tcBorders>
          </w:tcPr>
          <w:p w14:paraId="3A1266F3" w14:textId="77777777" w:rsidR="00142B8D" w:rsidRDefault="00142B8D" w:rsidP="00141E7A">
            <w:pPr>
              <w:spacing w:line="360" w:lineRule="auto"/>
              <w:jc w:val="left"/>
              <w:rPr>
                <w:rFonts w:cs="Times New Roman"/>
              </w:rPr>
            </w:pPr>
            <w:r>
              <w:rPr>
                <w:rFonts w:cs="Times New Roman"/>
              </w:rPr>
              <w:t>7</w:t>
            </w:r>
          </w:p>
        </w:tc>
        <w:tc>
          <w:tcPr>
            <w:tcW w:w="1909" w:type="dxa"/>
            <w:tcBorders>
              <w:top w:val="single" w:sz="4" w:space="0" w:color="auto"/>
              <w:left w:val="single" w:sz="4" w:space="0" w:color="auto"/>
              <w:bottom w:val="single" w:sz="4" w:space="0" w:color="auto"/>
              <w:right w:val="single" w:sz="4" w:space="0" w:color="auto"/>
            </w:tcBorders>
          </w:tcPr>
          <w:p w14:paraId="6F044FF1"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137BBE53"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0D412DAD"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882102E"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0B36F61"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EC4BEB3"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CD48011" w14:textId="77777777" w:rsidR="00142B8D" w:rsidRDefault="00142B8D" w:rsidP="00141E7A">
            <w:pPr>
              <w:spacing w:line="360" w:lineRule="auto"/>
              <w:jc w:val="left"/>
              <w:rPr>
                <w:rFonts w:cs="Times New Roman"/>
              </w:rPr>
            </w:pPr>
            <w:r>
              <w:rPr>
                <w:rFonts w:cs="Times New Roman"/>
              </w:rPr>
              <w:t>Nút hủy bỏ</w:t>
            </w:r>
          </w:p>
        </w:tc>
      </w:tr>
    </w:tbl>
    <w:p w14:paraId="41D38577" w14:textId="35EF9AE3" w:rsidR="009A00E3" w:rsidRPr="009A00E3" w:rsidRDefault="00142B8D" w:rsidP="001666BB">
      <w:pPr>
        <w:pStyle w:val="Caption"/>
      </w:pPr>
      <w:bookmarkStart w:id="262" w:name="_Toc90371900"/>
      <w:bookmarkStart w:id="263" w:name="_Toc90374405"/>
      <w:r>
        <w:t xml:space="preserve">Bảng 3. </w:t>
      </w:r>
      <w:fldSimple w:instr=" SEQ Bảng_3. \* ARABIC ">
        <w:r>
          <w:rPr>
            <w:noProof/>
          </w:rPr>
          <w:t>18</w:t>
        </w:r>
      </w:fldSimple>
      <w:r>
        <w:t xml:space="preserve"> Mô tả giao diện sửa thuốc</w:t>
      </w:r>
      <w:bookmarkEnd w:id="262"/>
      <w:bookmarkEnd w:id="263"/>
    </w:p>
    <w:p w14:paraId="7AEFC088" w14:textId="77777777" w:rsidR="00142B8D" w:rsidRDefault="00142B8D" w:rsidP="00142B8D">
      <w:pPr>
        <w:pStyle w:val="Heading3"/>
      </w:pPr>
      <w:bookmarkStart w:id="264" w:name="_Toc90371968"/>
      <w:bookmarkStart w:id="265" w:name="_Toc90654925"/>
      <w:r>
        <w:t>3.3.8 Giao diện thêm mới hóa đơn nhập</w:t>
      </w:r>
      <w:bookmarkEnd w:id="264"/>
      <w:bookmarkEnd w:id="265"/>
    </w:p>
    <w:p w14:paraId="5ABA23A1" w14:textId="6FEC0102" w:rsidR="00142B8D" w:rsidRDefault="00142B8D" w:rsidP="001666BB">
      <w:pPr>
        <w:pStyle w:val="ListParagraph"/>
        <w:numPr>
          <w:ilvl w:val="0"/>
          <w:numId w:val="35"/>
        </w:numPr>
      </w:pPr>
      <w:r>
        <w:t>Giao diện thêm mới hóa đơn nhập</w:t>
      </w:r>
    </w:p>
    <w:p w14:paraId="31F5CC01" w14:textId="77777777" w:rsidR="00142B8D" w:rsidRPr="006E22D1" w:rsidRDefault="00142B8D" w:rsidP="00142B8D"/>
    <w:p w14:paraId="3DA00726" w14:textId="77777777" w:rsidR="00142B8D" w:rsidRDefault="00142B8D" w:rsidP="00142B8D">
      <w:r>
        <w:rPr>
          <w:noProof/>
        </w:rPr>
        <w:drawing>
          <wp:inline distT="0" distB="0" distL="0" distR="0" wp14:anchorId="126C85AA" wp14:editId="6850734B">
            <wp:extent cx="5943600" cy="27768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hem mơi hóa đơn.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2776855"/>
                    </a:xfrm>
                    <a:prstGeom prst="rect">
                      <a:avLst/>
                    </a:prstGeom>
                  </pic:spPr>
                </pic:pic>
              </a:graphicData>
            </a:graphic>
          </wp:inline>
        </w:drawing>
      </w:r>
    </w:p>
    <w:p w14:paraId="3F3F0CE7" w14:textId="77777777" w:rsidR="00142B8D" w:rsidRDefault="00142B8D" w:rsidP="00142B8D">
      <w:pPr>
        <w:pStyle w:val="Caption"/>
      </w:pPr>
      <w:bookmarkStart w:id="266" w:name="_Toc90371840"/>
      <w:bookmarkStart w:id="267" w:name="_Toc90374118"/>
      <w:r>
        <w:t xml:space="preserve">Hình 3. </w:t>
      </w:r>
      <w:fldSimple w:instr=" SEQ Hình_3. \* ARABIC ">
        <w:r>
          <w:rPr>
            <w:noProof/>
          </w:rPr>
          <w:t>9</w:t>
        </w:r>
      </w:fldSimple>
      <w:r>
        <w:t xml:space="preserve"> Giao diện thêm mới hóa đơn nhập</w:t>
      </w:r>
      <w:bookmarkEnd w:id="266"/>
      <w:bookmarkEnd w:id="267"/>
    </w:p>
    <w:p w14:paraId="70DEDA6C" w14:textId="238D797F" w:rsidR="00142B8D" w:rsidRDefault="00142B8D" w:rsidP="001666BB">
      <w:pPr>
        <w:pStyle w:val="ListParagraph"/>
        <w:numPr>
          <w:ilvl w:val="0"/>
          <w:numId w:val="35"/>
        </w:numPr>
      </w:pPr>
      <w:r>
        <w:t>Mô tả</w:t>
      </w:r>
    </w:p>
    <w:p w14:paraId="306E5FA4" w14:textId="77777777" w:rsidR="00142B8D"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4D7022C0"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1557DA8B"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667B04E"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E387D0"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DE0A7B"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A44FB4F"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369CB62"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CAC4597"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7F6ADA2"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19D2C635"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61F2062D"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1CE3D1CE"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InvoiceCode</w:t>
            </w:r>
          </w:p>
        </w:tc>
        <w:tc>
          <w:tcPr>
            <w:tcW w:w="1214" w:type="dxa"/>
            <w:tcBorders>
              <w:top w:val="single" w:sz="4" w:space="0" w:color="auto"/>
              <w:left w:val="single" w:sz="4" w:space="0" w:color="auto"/>
              <w:bottom w:val="single" w:sz="4" w:space="0" w:color="auto"/>
              <w:right w:val="single" w:sz="4" w:space="0" w:color="auto"/>
            </w:tcBorders>
            <w:hideMark/>
          </w:tcPr>
          <w:p w14:paraId="6AF47D10"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06EB59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723A29F7"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C68D215"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1C503218"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4B9E7A9D" w14:textId="77777777" w:rsidR="00142B8D" w:rsidRPr="00914D7E" w:rsidRDefault="00142B8D" w:rsidP="00141E7A">
            <w:pPr>
              <w:spacing w:line="360" w:lineRule="auto"/>
              <w:jc w:val="left"/>
              <w:rPr>
                <w:rFonts w:cs="Times New Roman"/>
              </w:rPr>
            </w:pPr>
            <w:r>
              <w:rPr>
                <w:rFonts w:cs="Times New Roman"/>
              </w:rPr>
              <w:t>Mã hóa đơn</w:t>
            </w:r>
          </w:p>
        </w:tc>
      </w:tr>
      <w:tr w:rsidR="00142B8D" w:rsidRPr="00914D7E" w14:paraId="2D9F28C0"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460AABAE"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2269168B"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Supplier</w:t>
            </w:r>
          </w:p>
        </w:tc>
        <w:tc>
          <w:tcPr>
            <w:tcW w:w="1214" w:type="dxa"/>
            <w:tcBorders>
              <w:top w:val="single" w:sz="4" w:space="0" w:color="auto"/>
              <w:left w:val="single" w:sz="4" w:space="0" w:color="auto"/>
              <w:bottom w:val="single" w:sz="4" w:space="0" w:color="auto"/>
              <w:right w:val="single" w:sz="4" w:space="0" w:color="auto"/>
            </w:tcBorders>
            <w:hideMark/>
          </w:tcPr>
          <w:p w14:paraId="34928E4A" w14:textId="77777777" w:rsidR="00142B8D" w:rsidRPr="00914D7E" w:rsidRDefault="00142B8D" w:rsidP="00141E7A">
            <w:pPr>
              <w:spacing w:line="360" w:lineRule="auto"/>
              <w:jc w:val="left"/>
              <w:rPr>
                <w:rFonts w:cs="Times New Roman"/>
              </w:rPr>
            </w:pPr>
            <w:r>
              <w:rPr>
                <w:rFonts w:cs="Times New Roman"/>
              </w:rPr>
              <w:t>combobox</w:t>
            </w:r>
          </w:p>
        </w:tc>
        <w:tc>
          <w:tcPr>
            <w:tcW w:w="810" w:type="dxa"/>
            <w:tcBorders>
              <w:top w:val="single" w:sz="4" w:space="0" w:color="auto"/>
              <w:left w:val="single" w:sz="4" w:space="0" w:color="auto"/>
              <w:bottom w:val="single" w:sz="4" w:space="0" w:color="auto"/>
              <w:right w:val="single" w:sz="4" w:space="0" w:color="auto"/>
            </w:tcBorders>
          </w:tcPr>
          <w:p w14:paraId="756984C5"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6C177C3D"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C0627F8"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3384003"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4FFCBB02" w14:textId="77777777" w:rsidR="00142B8D" w:rsidRPr="00914D7E" w:rsidRDefault="00142B8D" w:rsidP="00141E7A">
            <w:pPr>
              <w:spacing w:line="360" w:lineRule="auto"/>
              <w:jc w:val="left"/>
              <w:rPr>
                <w:rFonts w:cs="Times New Roman"/>
              </w:rPr>
            </w:pPr>
            <w:r>
              <w:rPr>
                <w:rFonts w:cs="Times New Roman"/>
              </w:rPr>
              <w:t>Chọn nhà sản xuất</w:t>
            </w:r>
          </w:p>
        </w:tc>
      </w:tr>
      <w:tr w:rsidR="00142B8D" w:rsidRPr="00914D7E" w14:paraId="28616E2F"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4DEB0C3D"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4D416CBB"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DateCreate</w:t>
            </w:r>
          </w:p>
        </w:tc>
        <w:tc>
          <w:tcPr>
            <w:tcW w:w="1214" w:type="dxa"/>
            <w:tcBorders>
              <w:top w:val="single" w:sz="4" w:space="0" w:color="auto"/>
              <w:left w:val="single" w:sz="4" w:space="0" w:color="auto"/>
              <w:bottom w:val="single" w:sz="4" w:space="0" w:color="auto"/>
              <w:right w:val="single" w:sz="4" w:space="0" w:color="auto"/>
            </w:tcBorders>
            <w:hideMark/>
          </w:tcPr>
          <w:p w14:paraId="61F52357"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4599F8B"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4D4A504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6F71AF3"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40D19D9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449878DC" w14:textId="77777777" w:rsidR="00142B8D" w:rsidRPr="00914D7E" w:rsidRDefault="00142B8D" w:rsidP="00141E7A">
            <w:pPr>
              <w:spacing w:line="360" w:lineRule="auto"/>
              <w:jc w:val="left"/>
              <w:rPr>
                <w:rFonts w:cs="Times New Roman"/>
              </w:rPr>
            </w:pPr>
            <w:r>
              <w:rPr>
                <w:rFonts w:cs="Times New Roman"/>
              </w:rPr>
              <w:t>Chọn ngày tạo</w:t>
            </w:r>
          </w:p>
        </w:tc>
      </w:tr>
      <w:tr w:rsidR="00142B8D" w:rsidRPr="00914D7E" w14:paraId="48C6C0CF" w14:textId="77777777" w:rsidTr="00141E7A">
        <w:tc>
          <w:tcPr>
            <w:tcW w:w="562" w:type="dxa"/>
            <w:tcBorders>
              <w:top w:val="single" w:sz="4" w:space="0" w:color="auto"/>
              <w:left w:val="single" w:sz="4" w:space="0" w:color="auto"/>
              <w:bottom w:val="single" w:sz="4" w:space="0" w:color="auto"/>
              <w:right w:val="single" w:sz="4" w:space="0" w:color="auto"/>
            </w:tcBorders>
          </w:tcPr>
          <w:p w14:paraId="3CCCC7E2" w14:textId="77777777" w:rsidR="00142B8D" w:rsidRPr="00914D7E" w:rsidRDefault="00142B8D" w:rsidP="00141E7A">
            <w:pPr>
              <w:spacing w:line="360" w:lineRule="auto"/>
              <w:jc w:val="left"/>
              <w:rPr>
                <w:rFonts w:cs="Times New Roman"/>
              </w:rPr>
            </w:pPr>
            <w:r>
              <w:rPr>
                <w:rFonts w:cs="Times New Roman"/>
              </w:rPr>
              <w:lastRenderedPageBreak/>
              <w:t>4</w:t>
            </w:r>
          </w:p>
        </w:tc>
        <w:tc>
          <w:tcPr>
            <w:tcW w:w="1909" w:type="dxa"/>
            <w:tcBorders>
              <w:top w:val="single" w:sz="4" w:space="0" w:color="auto"/>
              <w:left w:val="single" w:sz="4" w:space="0" w:color="auto"/>
              <w:bottom w:val="single" w:sz="4" w:space="0" w:color="auto"/>
              <w:right w:val="single" w:sz="4" w:space="0" w:color="auto"/>
            </w:tcBorders>
          </w:tcPr>
          <w:p w14:paraId="171CF588" w14:textId="77777777" w:rsidR="00142B8D" w:rsidRPr="00914D7E" w:rsidRDefault="00142B8D" w:rsidP="00141E7A">
            <w:pPr>
              <w:spacing w:line="360" w:lineRule="auto"/>
              <w:jc w:val="left"/>
              <w:rPr>
                <w:rFonts w:cs="Times New Roman"/>
              </w:rPr>
            </w:pPr>
            <w:r>
              <w:rPr>
                <w:rFonts w:cs="Times New Roman"/>
              </w:rPr>
              <w:t>Input_UserCreate</w:t>
            </w:r>
          </w:p>
        </w:tc>
        <w:tc>
          <w:tcPr>
            <w:tcW w:w="1214" w:type="dxa"/>
            <w:tcBorders>
              <w:top w:val="single" w:sz="4" w:space="0" w:color="auto"/>
              <w:left w:val="single" w:sz="4" w:space="0" w:color="auto"/>
              <w:bottom w:val="single" w:sz="4" w:space="0" w:color="auto"/>
              <w:right w:val="single" w:sz="4" w:space="0" w:color="auto"/>
            </w:tcBorders>
          </w:tcPr>
          <w:p w14:paraId="4D04205F" w14:textId="77777777" w:rsidR="00142B8D" w:rsidRPr="00914D7E"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325ABEAB"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E517E03"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75C1566"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2ADE1DE"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03BEC636" w14:textId="77777777" w:rsidR="00142B8D" w:rsidRDefault="00142B8D" w:rsidP="00141E7A">
            <w:pPr>
              <w:spacing w:line="360" w:lineRule="auto"/>
              <w:jc w:val="left"/>
              <w:rPr>
                <w:rFonts w:cs="Times New Roman"/>
              </w:rPr>
            </w:pPr>
            <w:r>
              <w:rPr>
                <w:rFonts w:cs="Times New Roman"/>
              </w:rPr>
              <w:t>Người tạo</w:t>
            </w:r>
          </w:p>
        </w:tc>
      </w:tr>
      <w:tr w:rsidR="00142B8D" w:rsidRPr="00914D7E" w14:paraId="40843A5D" w14:textId="77777777" w:rsidTr="00141E7A">
        <w:tc>
          <w:tcPr>
            <w:tcW w:w="562" w:type="dxa"/>
            <w:tcBorders>
              <w:top w:val="single" w:sz="4" w:space="0" w:color="auto"/>
              <w:left w:val="single" w:sz="4" w:space="0" w:color="auto"/>
              <w:bottom w:val="single" w:sz="4" w:space="0" w:color="auto"/>
              <w:right w:val="single" w:sz="4" w:space="0" w:color="auto"/>
            </w:tcBorders>
          </w:tcPr>
          <w:p w14:paraId="0BDFB213"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1FBF3375" w14:textId="77777777" w:rsidR="00142B8D" w:rsidRDefault="00142B8D" w:rsidP="00141E7A">
            <w:pPr>
              <w:spacing w:line="360" w:lineRule="auto"/>
              <w:jc w:val="left"/>
              <w:rPr>
                <w:rFonts w:cs="Times New Roman"/>
              </w:rPr>
            </w:pPr>
            <w:r>
              <w:rPr>
                <w:rFonts w:cs="Times New Roman"/>
              </w:rPr>
              <w:t>Btn_Add_detail</w:t>
            </w:r>
          </w:p>
        </w:tc>
        <w:tc>
          <w:tcPr>
            <w:tcW w:w="1214" w:type="dxa"/>
            <w:tcBorders>
              <w:top w:val="single" w:sz="4" w:space="0" w:color="auto"/>
              <w:left w:val="single" w:sz="4" w:space="0" w:color="auto"/>
              <w:bottom w:val="single" w:sz="4" w:space="0" w:color="auto"/>
              <w:right w:val="single" w:sz="4" w:space="0" w:color="auto"/>
            </w:tcBorders>
          </w:tcPr>
          <w:p w14:paraId="0525DDF5"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18C0BA4D"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4B7DB96"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0C6FEB80"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CAA5774"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DE9E1B1" w14:textId="77777777" w:rsidR="00142B8D" w:rsidRDefault="00142B8D" w:rsidP="00141E7A">
            <w:pPr>
              <w:spacing w:line="360" w:lineRule="auto"/>
              <w:jc w:val="left"/>
              <w:rPr>
                <w:rFonts w:cs="Times New Roman"/>
              </w:rPr>
            </w:pPr>
            <w:r>
              <w:rPr>
                <w:rFonts w:cs="Times New Roman"/>
              </w:rPr>
              <w:t>Thêm chi tiết hóa đơn</w:t>
            </w:r>
          </w:p>
        </w:tc>
      </w:tr>
      <w:tr w:rsidR="00142B8D" w:rsidRPr="00914D7E" w14:paraId="47B770BD" w14:textId="77777777" w:rsidTr="00141E7A">
        <w:tc>
          <w:tcPr>
            <w:tcW w:w="562" w:type="dxa"/>
            <w:tcBorders>
              <w:top w:val="single" w:sz="4" w:space="0" w:color="auto"/>
              <w:left w:val="single" w:sz="4" w:space="0" w:color="auto"/>
              <w:bottom w:val="single" w:sz="4" w:space="0" w:color="auto"/>
              <w:right w:val="single" w:sz="4" w:space="0" w:color="auto"/>
            </w:tcBorders>
          </w:tcPr>
          <w:p w14:paraId="2BBFCD64" w14:textId="77777777" w:rsidR="00142B8D" w:rsidRDefault="00142B8D" w:rsidP="00141E7A">
            <w:pPr>
              <w:spacing w:line="360" w:lineRule="auto"/>
              <w:jc w:val="left"/>
              <w:rPr>
                <w:rFonts w:cs="Times New Roman"/>
              </w:rPr>
            </w:pPr>
            <w:r>
              <w:rPr>
                <w:rFonts w:cs="Times New Roman"/>
              </w:rPr>
              <w:t>6</w:t>
            </w:r>
          </w:p>
        </w:tc>
        <w:tc>
          <w:tcPr>
            <w:tcW w:w="1909" w:type="dxa"/>
            <w:tcBorders>
              <w:top w:val="single" w:sz="4" w:space="0" w:color="auto"/>
              <w:left w:val="single" w:sz="4" w:space="0" w:color="auto"/>
              <w:bottom w:val="single" w:sz="4" w:space="0" w:color="auto"/>
              <w:right w:val="single" w:sz="4" w:space="0" w:color="auto"/>
            </w:tcBorders>
          </w:tcPr>
          <w:p w14:paraId="7837335E" w14:textId="77777777" w:rsidR="00142B8D" w:rsidRDefault="00142B8D" w:rsidP="00141E7A">
            <w:pPr>
              <w:spacing w:line="360" w:lineRule="auto"/>
              <w:jc w:val="left"/>
              <w:rPr>
                <w:rFonts w:cs="Times New Roman"/>
              </w:rPr>
            </w:pPr>
            <w:r>
              <w:rPr>
                <w:rFonts w:cs="Times New Roman"/>
              </w:rPr>
              <w:t>Lable_total Invoice</w:t>
            </w:r>
          </w:p>
        </w:tc>
        <w:tc>
          <w:tcPr>
            <w:tcW w:w="1214" w:type="dxa"/>
            <w:tcBorders>
              <w:top w:val="single" w:sz="4" w:space="0" w:color="auto"/>
              <w:left w:val="single" w:sz="4" w:space="0" w:color="auto"/>
              <w:bottom w:val="single" w:sz="4" w:space="0" w:color="auto"/>
              <w:right w:val="single" w:sz="4" w:space="0" w:color="auto"/>
            </w:tcBorders>
          </w:tcPr>
          <w:p w14:paraId="78BA8645" w14:textId="77777777" w:rsidR="00142B8D" w:rsidRDefault="00142B8D" w:rsidP="00141E7A">
            <w:pPr>
              <w:spacing w:line="360" w:lineRule="auto"/>
              <w:jc w:val="left"/>
              <w:rPr>
                <w:rFonts w:cs="Times New Roman"/>
              </w:rPr>
            </w:pPr>
            <w:r>
              <w:rPr>
                <w:rFonts w:cs="Times New Roman"/>
              </w:rPr>
              <w:t>Label</w:t>
            </w:r>
          </w:p>
        </w:tc>
        <w:tc>
          <w:tcPr>
            <w:tcW w:w="810" w:type="dxa"/>
            <w:tcBorders>
              <w:top w:val="single" w:sz="4" w:space="0" w:color="auto"/>
              <w:left w:val="single" w:sz="4" w:space="0" w:color="auto"/>
              <w:bottom w:val="single" w:sz="4" w:space="0" w:color="auto"/>
              <w:right w:val="single" w:sz="4" w:space="0" w:color="auto"/>
            </w:tcBorders>
          </w:tcPr>
          <w:p w14:paraId="26BDFF47"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1F70428"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C6769AA"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64D979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9BE61B6" w14:textId="77777777" w:rsidR="00142B8D" w:rsidRDefault="00142B8D" w:rsidP="00141E7A">
            <w:pPr>
              <w:spacing w:line="360" w:lineRule="auto"/>
              <w:jc w:val="left"/>
              <w:rPr>
                <w:rFonts w:cs="Times New Roman"/>
              </w:rPr>
            </w:pPr>
            <w:r>
              <w:rPr>
                <w:rFonts w:cs="Times New Roman"/>
              </w:rPr>
              <w:t>Tỏng hóa đơn</w:t>
            </w:r>
          </w:p>
        </w:tc>
      </w:tr>
      <w:tr w:rsidR="00142B8D" w:rsidRPr="00914D7E" w14:paraId="32F7B8F7" w14:textId="77777777" w:rsidTr="00141E7A">
        <w:tc>
          <w:tcPr>
            <w:tcW w:w="562" w:type="dxa"/>
            <w:tcBorders>
              <w:top w:val="single" w:sz="4" w:space="0" w:color="auto"/>
              <w:left w:val="single" w:sz="4" w:space="0" w:color="auto"/>
              <w:bottom w:val="single" w:sz="4" w:space="0" w:color="auto"/>
              <w:right w:val="single" w:sz="4" w:space="0" w:color="auto"/>
            </w:tcBorders>
          </w:tcPr>
          <w:p w14:paraId="636CD288" w14:textId="77777777" w:rsidR="00142B8D" w:rsidRDefault="00142B8D" w:rsidP="00141E7A">
            <w:pPr>
              <w:spacing w:line="360" w:lineRule="auto"/>
              <w:jc w:val="left"/>
              <w:rPr>
                <w:rFonts w:cs="Times New Roman"/>
              </w:rPr>
            </w:pPr>
            <w:r>
              <w:rPr>
                <w:rFonts w:cs="Times New Roman"/>
              </w:rPr>
              <w:t>7</w:t>
            </w:r>
          </w:p>
        </w:tc>
        <w:tc>
          <w:tcPr>
            <w:tcW w:w="1909" w:type="dxa"/>
            <w:tcBorders>
              <w:top w:val="single" w:sz="4" w:space="0" w:color="auto"/>
              <w:left w:val="single" w:sz="4" w:space="0" w:color="auto"/>
              <w:bottom w:val="single" w:sz="4" w:space="0" w:color="auto"/>
              <w:right w:val="single" w:sz="4" w:space="0" w:color="auto"/>
            </w:tcBorders>
          </w:tcPr>
          <w:p w14:paraId="60D59D5F" w14:textId="77777777" w:rsidR="00142B8D" w:rsidRDefault="00142B8D" w:rsidP="00141E7A">
            <w:pPr>
              <w:spacing w:line="360" w:lineRule="auto"/>
              <w:jc w:val="left"/>
              <w:rPr>
                <w:rFonts w:cs="Times New Roman"/>
              </w:rPr>
            </w:pPr>
            <w:r>
              <w:rPr>
                <w:rFonts w:cs="Times New Roman"/>
              </w:rPr>
              <w:t>Label_olddept</w:t>
            </w:r>
          </w:p>
        </w:tc>
        <w:tc>
          <w:tcPr>
            <w:tcW w:w="1214" w:type="dxa"/>
            <w:tcBorders>
              <w:top w:val="single" w:sz="4" w:space="0" w:color="auto"/>
              <w:left w:val="single" w:sz="4" w:space="0" w:color="auto"/>
              <w:bottom w:val="single" w:sz="4" w:space="0" w:color="auto"/>
              <w:right w:val="single" w:sz="4" w:space="0" w:color="auto"/>
            </w:tcBorders>
          </w:tcPr>
          <w:p w14:paraId="7E0329EA" w14:textId="77777777" w:rsidR="00142B8D" w:rsidRDefault="00142B8D" w:rsidP="00141E7A">
            <w:pPr>
              <w:spacing w:line="360" w:lineRule="auto"/>
              <w:jc w:val="left"/>
              <w:rPr>
                <w:rFonts w:cs="Times New Roman"/>
              </w:rPr>
            </w:pPr>
            <w:r>
              <w:rPr>
                <w:rFonts w:cs="Times New Roman"/>
              </w:rPr>
              <w:t>label</w:t>
            </w:r>
          </w:p>
        </w:tc>
        <w:tc>
          <w:tcPr>
            <w:tcW w:w="810" w:type="dxa"/>
            <w:tcBorders>
              <w:top w:val="single" w:sz="4" w:space="0" w:color="auto"/>
              <w:left w:val="single" w:sz="4" w:space="0" w:color="auto"/>
              <w:bottom w:val="single" w:sz="4" w:space="0" w:color="auto"/>
              <w:right w:val="single" w:sz="4" w:space="0" w:color="auto"/>
            </w:tcBorders>
          </w:tcPr>
          <w:p w14:paraId="5A6BDF22"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75BEF31"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CF434D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F9B263E"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5E16FD13" w14:textId="77777777" w:rsidR="00142B8D" w:rsidRDefault="00142B8D" w:rsidP="00141E7A">
            <w:pPr>
              <w:spacing w:line="360" w:lineRule="auto"/>
              <w:jc w:val="left"/>
              <w:rPr>
                <w:rFonts w:cs="Times New Roman"/>
              </w:rPr>
            </w:pPr>
            <w:r>
              <w:rPr>
                <w:rFonts w:cs="Times New Roman"/>
              </w:rPr>
              <w:t>Tiền nơ cũ</w:t>
            </w:r>
          </w:p>
        </w:tc>
      </w:tr>
      <w:tr w:rsidR="00142B8D" w:rsidRPr="00914D7E" w14:paraId="0401B1DD" w14:textId="77777777" w:rsidTr="00141E7A">
        <w:tc>
          <w:tcPr>
            <w:tcW w:w="562" w:type="dxa"/>
            <w:tcBorders>
              <w:top w:val="single" w:sz="4" w:space="0" w:color="auto"/>
              <w:left w:val="single" w:sz="4" w:space="0" w:color="auto"/>
              <w:bottom w:val="single" w:sz="4" w:space="0" w:color="auto"/>
              <w:right w:val="single" w:sz="4" w:space="0" w:color="auto"/>
            </w:tcBorders>
          </w:tcPr>
          <w:p w14:paraId="647FA742" w14:textId="77777777" w:rsidR="00142B8D" w:rsidRDefault="00142B8D" w:rsidP="00141E7A">
            <w:pPr>
              <w:spacing w:line="360" w:lineRule="auto"/>
              <w:jc w:val="left"/>
              <w:rPr>
                <w:rFonts w:cs="Times New Roman"/>
              </w:rPr>
            </w:pPr>
            <w:r>
              <w:rPr>
                <w:rFonts w:cs="Times New Roman"/>
              </w:rPr>
              <w:t>8</w:t>
            </w:r>
          </w:p>
        </w:tc>
        <w:tc>
          <w:tcPr>
            <w:tcW w:w="1909" w:type="dxa"/>
            <w:tcBorders>
              <w:top w:val="single" w:sz="4" w:space="0" w:color="auto"/>
              <w:left w:val="single" w:sz="4" w:space="0" w:color="auto"/>
              <w:bottom w:val="single" w:sz="4" w:space="0" w:color="auto"/>
              <w:right w:val="single" w:sz="4" w:space="0" w:color="auto"/>
            </w:tcBorders>
          </w:tcPr>
          <w:p w14:paraId="10406C6A" w14:textId="77777777" w:rsidR="00142B8D" w:rsidRDefault="00142B8D" w:rsidP="00141E7A">
            <w:pPr>
              <w:spacing w:line="360" w:lineRule="auto"/>
              <w:jc w:val="left"/>
              <w:rPr>
                <w:rFonts w:cs="Times New Roman"/>
              </w:rPr>
            </w:pPr>
            <w:r>
              <w:rPr>
                <w:rFonts w:cs="Times New Roman"/>
              </w:rPr>
              <w:t>Input_Paid</w:t>
            </w:r>
          </w:p>
        </w:tc>
        <w:tc>
          <w:tcPr>
            <w:tcW w:w="1214" w:type="dxa"/>
            <w:tcBorders>
              <w:top w:val="single" w:sz="4" w:space="0" w:color="auto"/>
              <w:left w:val="single" w:sz="4" w:space="0" w:color="auto"/>
              <w:bottom w:val="single" w:sz="4" w:space="0" w:color="auto"/>
              <w:right w:val="single" w:sz="4" w:space="0" w:color="auto"/>
            </w:tcBorders>
          </w:tcPr>
          <w:p w14:paraId="128BE565" w14:textId="77777777" w:rsidR="00142B8D"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BEC00BA"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7E4996A"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7DE5A0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831060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BC01C12" w14:textId="77777777" w:rsidR="00142B8D" w:rsidRDefault="00142B8D" w:rsidP="00141E7A">
            <w:pPr>
              <w:spacing w:line="360" w:lineRule="auto"/>
              <w:jc w:val="left"/>
              <w:rPr>
                <w:rFonts w:cs="Times New Roman"/>
              </w:rPr>
            </w:pPr>
            <w:r>
              <w:rPr>
                <w:rFonts w:cs="Times New Roman"/>
              </w:rPr>
              <w:t>Nhập số tiền thanh toán</w:t>
            </w:r>
          </w:p>
        </w:tc>
      </w:tr>
      <w:tr w:rsidR="00142B8D" w:rsidRPr="00914D7E" w14:paraId="46A776AE" w14:textId="77777777" w:rsidTr="00141E7A">
        <w:tc>
          <w:tcPr>
            <w:tcW w:w="562" w:type="dxa"/>
            <w:tcBorders>
              <w:top w:val="single" w:sz="4" w:space="0" w:color="auto"/>
              <w:left w:val="single" w:sz="4" w:space="0" w:color="auto"/>
              <w:bottom w:val="single" w:sz="4" w:space="0" w:color="auto"/>
              <w:right w:val="single" w:sz="4" w:space="0" w:color="auto"/>
            </w:tcBorders>
          </w:tcPr>
          <w:p w14:paraId="50111E29" w14:textId="77777777" w:rsidR="00142B8D" w:rsidRPr="00914D7E" w:rsidRDefault="00142B8D" w:rsidP="00141E7A">
            <w:pPr>
              <w:spacing w:line="360" w:lineRule="auto"/>
              <w:jc w:val="left"/>
              <w:rPr>
                <w:rFonts w:cs="Times New Roman"/>
              </w:rPr>
            </w:pPr>
            <w:r>
              <w:rPr>
                <w:rFonts w:cs="Times New Roman"/>
              </w:rPr>
              <w:t>9</w:t>
            </w:r>
          </w:p>
        </w:tc>
        <w:tc>
          <w:tcPr>
            <w:tcW w:w="1909" w:type="dxa"/>
            <w:tcBorders>
              <w:top w:val="single" w:sz="4" w:space="0" w:color="auto"/>
              <w:left w:val="single" w:sz="4" w:space="0" w:color="auto"/>
              <w:bottom w:val="single" w:sz="4" w:space="0" w:color="auto"/>
              <w:right w:val="single" w:sz="4" w:space="0" w:color="auto"/>
            </w:tcBorders>
          </w:tcPr>
          <w:p w14:paraId="3BBEF18C" w14:textId="77777777" w:rsidR="00142B8D" w:rsidRDefault="00142B8D" w:rsidP="00141E7A">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27455BDB"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2AE1ABCA"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E8825F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8248C48"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D26780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7D87904" w14:textId="77777777" w:rsidR="00142B8D" w:rsidRDefault="00142B8D" w:rsidP="00141E7A">
            <w:pPr>
              <w:spacing w:line="360" w:lineRule="auto"/>
              <w:jc w:val="left"/>
              <w:rPr>
                <w:rFonts w:cs="Times New Roman"/>
              </w:rPr>
            </w:pPr>
            <w:r>
              <w:rPr>
                <w:rFonts w:cs="Times New Roman"/>
              </w:rPr>
              <w:t>Nút Thêm mới</w:t>
            </w:r>
          </w:p>
        </w:tc>
      </w:tr>
      <w:tr w:rsidR="00142B8D" w:rsidRPr="00914D7E" w14:paraId="5404DE27" w14:textId="77777777" w:rsidTr="00141E7A">
        <w:tc>
          <w:tcPr>
            <w:tcW w:w="562" w:type="dxa"/>
            <w:tcBorders>
              <w:top w:val="single" w:sz="4" w:space="0" w:color="auto"/>
              <w:left w:val="single" w:sz="4" w:space="0" w:color="auto"/>
              <w:bottom w:val="single" w:sz="4" w:space="0" w:color="auto"/>
              <w:right w:val="single" w:sz="4" w:space="0" w:color="auto"/>
            </w:tcBorders>
          </w:tcPr>
          <w:p w14:paraId="2180BE2A" w14:textId="77777777" w:rsidR="00142B8D" w:rsidRDefault="00142B8D" w:rsidP="00141E7A">
            <w:pPr>
              <w:spacing w:line="360" w:lineRule="auto"/>
              <w:jc w:val="left"/>
              <w:rPr>
                <w:rFonts w:cs="Times New Roman"/>
              </w:rPr>
            </w:pPr>
            <w:r>
              <w:rPr>
                <w:rFonts w:cs="Times New Roman"/>
              </w:rPr>
              <w:t>10</w:t>
            </w:r>
          </w:p>
        </w:tc>
        <w:tc>
          <w:tcPr>
            <w:tcW w:w="1909" w:type="dxa"/>
            <w:tcBorders>
              <w:top w:val="single" w:sz="4" w:space="0" w:color="auto"/>
              <w:left w:val="single" w:sz="4" w:space="0" w:color="auto"/>
              <w:bottom w:val="single" w:sz="4" w:space="0" w:color="auto"/>
              <w:right w:val="single" w:sz="4" w:space="0" w:color="auto"/>
            </w:tcBorders>
          </w:tcPr>
          <w:p w14:paraId="630C19A3"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62406DE3"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5CC477FA"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83B9BD7"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1D6882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E31521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05276972" w14:textId="77777777" w:rsidR="00142B8D" w:rsidRDefault="00142B8D" w:rsidP="00141E7A">
            <w:pPr>
              <w:spacing w:line="360" w:lineRule="auto"/>
              <w:jc w:val="left"/>
              <w:rPr>
                <w:rFonts w:cs="Times New Roman"/>
              </w:rPr>
            </w:pPr>
            <w:r>
              <w:rPr>
                <w:rFonts w:cs="Times New Roman"/>
              </w:rPr>
              <w:t>Nút hủy bỏ</w:t>
            </w:r>
          </w:p>
        </w:tc>
      </w:tr>
    </w:tbl>
    <w:p w14:paraId="59CB70A8" w14:textId="77777777" w:rsidR="00142B8D" w:rsidRDefault="00142B8D" w:rsidP="00142B8D">
      <w:pPr>
        <w:pStyle w:val="Caption"/>
      </w:pPr>
      <w:bookmarkStart w:id="268" w:name="_Toc90371901"/>
      <w:bookmarkStart w:id="269" w:name="_Toc90374406"/>
      <w:r>
        <w:t xml:space="preserve">Bảng 3. </w:t>
      </w:r>
      <w:fldSimple w:instr=" SEQ Bảng_3. \* ARABIC ">
        <w:r>
          <w:rPr>
            <w:noProof/>
          </w:rPr>
          <w:t>19</w:t>
        </w:r>
      </w:fldSimple>
      <w:r>
        <w:t xml:space="preserve"> Mô tả giao diện thêm mới hóa đơn nhập</w:t>
      </w:r>
      <w:bookmarkEnd w:id="268"/>
      <w:bookmarkEnd w:id="269"/>
    </w:p>
    <w:p w14:paraId="6CADCBD9" w14:textId="77777777" w:rsidR="00142B8D" w:rsidRDefault="00142B8D" w:rsidP="00142B8D">
      <w:pPr>
        <w:pStyle w:val="Heading3"/>
      </w:pPr>
      <w:bookmarkStart w:id="270" w:name="_Toc90371969"/>
      <w:bookmarkStart w:id="271" w:name="_Toc90654926"/>
      <w:r>
        <w:t>3.3.9 Giao diện thêm mới hóa đơn xuất</w:t>
      </w:r>
      <w:bookmarkEnd w:id="270"/>
      <w:bookmarkEnd w:id="271"/>
    </w:p>
    <w:p w14:paraId="52A09680" w14:textId="36351D01" w:rsidR="00142B8D" w:rsidRDefault="00142B8D" w:rsidP="000F4F18">
      <w:pPr>
        <w:pStyle w:val="ListParagraph"/>
        <w:numPr>
          <w:ilvl w:val="0"/>
          <w:numId w:val="35"/>
        </w:numPr>
      </w:pPr>
      <w:r>
        <w:t>Giao diện thêm mới hóa đơn xuất</w:t>
      </w:r>
    </w:p>
    <w:p w14:paraId="2EA68E4C" w14:textId="0168E1EE" w:rsidR="00C63DB2" w:rsidRDefault="00C63DB2" w:rsidP="00C63DB2">
      <w:r>
        <w:rPr>
          <w:noProof/>
        </w:rPr>
        <w:drawing>
          <wp:inline distT="0" distB="0" distL="0" distR="0" wp14:anchorId="3899FDA3" wp14:editId="12E5FD3F">
            <wp:extent cx="5760085" cy="2849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dx.png"/>
                    <pic:cNvPicPr/>
                  </pic:nvPicPr>
                  <pic:blipFill>
                    <a:blip r:embed="rId39">
                      <a:extLst>
                        <a:ext uri="{28A0092B-C50C-407E-A947-70E740481C1C}">
                          <a14:useLocalDpi xmlns:a14="http://schemas.microsoft.com/office/drawing/2010/main" val="0"/>
                        </a:ext>
                      </a:extLst>
                    </a:blip>
                    <a:stretch>
                      <a:fillRect/>
                    </a:stretch>
                  </pic:blipFill>
                  <pic:spPr>
                    <a:xfrm>
                      <a:off x="0" y="0"/>
                      <a:ext cx="5760085" cy="2849880"/>
                    </a:xfrm>
                    <a:prstGeom prst="rect">
                      <a:avLst/>
                    </a:prstGeom>
                  </pic:spPr>
                </pic:pic>
              </a:graphicData>
            </a:graphic>
          </wp:inline>
        </w:drawing>
      </w:r>
    </w:p>
    <w:p w14:paraId="2FB01731" w14:textId="28884646" w:rsidR="00C63DB2" w:rsidRDefault="00C63DB2" w:rsidP="00C63DB2"/>
    <w:p w14:paraId="0EFCB2C4" w14:textId="58EFAEEE" w:rsidR="00C63DB2" w:rsidRDefault="00C63DB2" w:rsidP="00C63DB2"/>
    <w:p w14:paraId="7E16BEA4" w14:textId="009EB6F2" w:rsidR="00C63DB2" w:rsidRDefault="00C63DB2" w:rsidP="00C63DB2"/>
    <w:p w14:paraId="63DD251F" w14:textId="11C8A740" w:rsidR="00C63DB2" w:rsidRDefault="00C63DB2" w:rsidP="00C63DB2"/>
    <w:p w14:paraId="59C4FFEA" w14:textId="77777777" w:rsidR="00C63DB2" w:rsidRDefault="00C63DB2" w:rsidP="00C63DB2"/>
    <w:p w14:paraId="1259C0DE" w14:textId="0E8D5419" w:rsidR="001666BB" w:rsidRDefault="00142B8D" w:rsidP="009016E6">
      <w:pPr>
        <w:pStyle w:val="ListParagraph"/>
        <w:numPr>
          <w:ilvl w:val="0"/>
          <w:numId w:val="35"/>
        </w:numPr>
      </w:pPr>
      <w:r>
        <w:lastRenderedPageBreak/>
        <w:t>Mô tả</w:t>
      </w:r>
    </w:p>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C63DB2" w:rsidRPr="00914D7E" w14:paraId="0ED5D29D" w14:textId="77777777" w:rsidTr="00A47C76">
        <w:tc>
          <w:tcPr>
            <w:tcW w:w="562" w:type="dxa"/>
            <w:tcBorders>
              <w:top w:val="single" w:sz="4" w:space="0" w:color="auto"/>
              <w:left w:val="single" w:sz="4" w:space="0" w:color="auto"/>
              <w:bottom w:val="single" w:sz="4" w:space="0" w:color="auto"/>
              <w:right w:val="single" w:sz="4" w:space="0" w:color="auto"/>
            </w:tcBorders>
            <w:vAlign w:val="center"/>
            <w:hideMark/>
          </w:tcPr>
          <w:p w14:paraId="1A5C6E0E" w14:textId="77777777" w:rsidR="00C63DB2" w:rsidRPr="00914D7E" w:rsidRDefault="00C63DB2" w:rsidP="00A47C76">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6F6D5AB" w14:textId="77777777" w:rsidR="00C63DB2" w:rsidRPr="00914D7E" w:rsidRDefault="00C63DB2" w:rsidP="00A47C76">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266FDF02" w14:textId="77777777" w:rsidR="00C63DB2" w:rsidRPr="00914D7E" w:rsidRDefault="00C63DB2" w:rsidP="00A47C76">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CB1A0F" w14:textId="77777777" w:rsidR="00C63DB2" w:rsidRPr="00914D7E" w:rsidRDefault="00C63DB2" w:rsidP="00A47C76">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6B36C1F" w14:textId="77777777" w:rsidR="00C63DB2" w:rsidRPr="00914D7E" w:rsidRDefault="00C63DB2" w:rsidP="00A47C76">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479D5B" w14:textId="77777777" w:rsidR="00C63DB2" w:rsidRPr="00914D7E" w:rsidRDefault="00C63DB2" w:rsidP="00A47C76">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526C7975" w14:textId="77777777" w:rsidR="00C63DB2" w:rsidRPr="00914D7E" w:rsidRDefault="00C63DB2" w:rsidP="00A47C76">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7C6FB2" w14:textId="77777777" w:rsidR="00C63DB2" w:rsidRPr="00914D7E" w:rsidRDefault="00C63DB2" w:rsidP="00A47C76">
            <w:pPr>
              <w:spacing w:line="360" w:lineRule="auto"/>
              <w:jc w:val="center"/>
              <w:rPr>
                <w:rFonts w:cs="Times New Roman"/>
              </w:rPr>
            </w:pPr>
            <w:r w:rsidRPr="00914D7E">
              <w:rPr>
                <w:rFonts w:cs="Times New Roman"/>
              </w:rPr>
              <w:t>Mô tả</w:t>
            </w:r>
          </w:p>
        </w:tc>
      </w:tr>
      <w:tr w:rsidR="00C63DB2" w:rsidRPr="00914D7E" w14:paraId="3B9A0526" w14:textId="77777777" w:rsidTr="00A47C76">
        <w:tc>
          <w:tcPr>
            <w:tcW w:w="562" w:type="dxa"/>
            <w:tcBorders>
              <w:top w:val="single" w:sz="4" w:space="0" w:color="auto"/>
              <w:left w:val="single" w:sz="4" w:space="0" w:color="auto"/>
              <w:bottom w:val="single" w:sz="4" w:space="0" w:color="auto"/>
              <w:right w:val="single" w:sz="4" w:space="0" w:color="auto"/>
            </w:tcBorders>
            <w:hideMark/>
          </w:tcPr>
          <w:p w14:paraId="3BFD876F" w14:textId="77777777" w:rsidR="00C63DB2" w:rsidRPr="00914D7E" w:rsidRDefault="00C63DB2" w:rsidP="00A47C76">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08418239" w14:textId="77777777" w:rsidR="00C63DB2" w:rsidRPr="00914D7E" w:rsidRDefault="00C63DB2" w:rsidP="00A47C76">
            <w:pPr>
              <w:spacing w:line="360" w:lineRule="auto"/>
              <w:jc w:val="left"/>
              <w:rPr>
                <w:rFonts w:cs="Times New Roman"/>
              </w:rPr>
            </w:pPr>
            <w:r w:rsidRPr="00914D7E">
              <w:rPr>
                <w:rFonts w:cs="Times New Roman"/>
              </w:rPr>
              <w:t>Inp_</w:t>
            </w:r>
            <w:r>
              <w:rPr>
                <w:rFonts w:cs="Times New Roman"/>
              </w:rPr>
              <w:t>InvoiceCode</w:t>
            </w:r>
          </w:p>
        </w:tc>
        <w:tc>
          <w:tcPr>
            <w:tcW w:w="1214" w:type="dxa"/>
            <w:tcBorders>
              <w:top w:val="single" w:sz="4" w:space="0" w:color="auto"/>
              <w:left w:val="single" w:sz="4" w:space="0" w:color="auto"/>
              <w:bottom w:val="single" w:sz="4" w:space="0" w:color="auto"/>
              <w:right w:val="single" w:sz="4" w:space="0" w:color="auto"/>
            </w:tcBorders>
            <w:hideMark/>
          </w:tcPr>
          <w:p w14:paraId="542D7077" w14:textId="77777777" w:rsidR="00C63DB2" w:rsidRPr="00914D7E" w:rsidRDefault="00C63DB2" w:rsidP="00A47C76">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E406210" w14:textId="77777777" w:rsidR="00C63DB2" w:rsidRPr="00914D7E" w:rsidRDefault="00C63DB2" w:rsidP="00A47C76">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36FF020A"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FFE07C8" w14:textId="77777777" w:rsidR="00C63DB2" w:rsidRPr="00914D7E" w:rsidRDefault="00C63DB2" w:rsidP="00A47C76">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7F7D6ECD"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0A10A516" w14:textId="77777777" w:rsidR="00C63DB2" w:rsidRPr="00914D7E" w:rsidRDefault="00C63DB2" w:rsidP="00A47C76">
            <w:pPr>
              <w:spacing w:line="360" w:lineRule="auto"/>
              <w:jc w:val="left"/>
              <w:rPr>
                <w:rFonts w:cs="Times New Roman"/>
              </w:rPr>
            </w:pPr>
            <w:r>
              <w:rPr>
                <w:rFonts w:cs="Times New Roman"/>
              </w:rPr>
              <w:t>Mã hóa đơn</w:t>
            </w:r>
          </w:p>
        </w:tc>
      </w:tr>
      <w:tr w:rsidR="00C63DB2" w:rsidRPr="00914D7E" w14:paraId="3F30727C" w14:textId="77777777" w:rsidTr="00A47C76">
        <w:tc>
          <w:tcPr>
            <w:tcW w:w="562" w:type="dxa"/>
            <w:tcBorders>
              <w:top w:val="single" w:sz="4" w:space="0" w:color="auto"/>
              <w:left w:val="single" w:sz="4" w:space="0" w:color="auto"/>
              <w:bottom w:val="single" w:sz="4" w:space="0" w:color="auto"/>
              <w:right w:val="single" w:sz="4" w:space="0" w:color="auto"/>
            </w:tcBorders>
            <w:hideMark/>
          </w:tcPr>
          <w:p w14:paraId="1EC45993" w14:textId="77777777" w:rsidR="00C63DB2" w:rsidRPr="00914D7E" w:rsidRDefault="00C63DB2" w:rsidP="00A47C76">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6DAD1CEA" w14:textId="2C346956" w:rsidR="00C63DB2" w:rsidRPr="00914D7E" w:rsidRDefault="00C63DB2" w:rsidP="00A47C76">
            <w:pPr>
              <w:spacing w:line="360" w:lineRule="auto"/>
              <w:jc w:val="left"/>
              <w:rPr>
                <w:rFonts w:cs="Times New Roman"/>
              </w:rPr>
            </w:pPr>
            <w:r w:rsidRPr="00914D7E">
              <w:rPr>
                <w:rFonts w:cs="Times New Roman"/>
              </w:rPr>
              <w:t>Inp_</w:t>
            </w:r>
            <w:r>
              <w:rPr>
                <w:rFonts w:cs="Times New Roman"/>
              </w:rPr>
              <w:t>Name</w:t>
            </w:r>
          </w:p>
        </w:tc>
        <w:tc>
          <w:tcPr>
            <w:tcW w:w="1214" w:type="dxa"/>
            <w:tcBorders>
              <w:top w:val="single" w:sz="4" w:space="0" w:color="auto"/>
              <w:left w:val="single" w:sz="4" w:space="0" w:color="auto"/>
              <w:bottom w:val="single" w:sz="4" w:space="0" w:color="auto"/>
              <w:right w:val="single" w:sz="4" w:space="0" w:color="auto"/>
            </w:tcBorders>
            <w:hideMark/>
          </w:tcPr>
          <w:p w14:paraId="253B25E9" w14:textId="5A490CB3" w:rsidR="00C63DB2" w:rsidRPr="00914D7E" w:rsidRDefault="00C63DB2" w:rsidP="00A47C76">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92A1A82" w14:textId="77777777" w:rsidR="00C63DB2" w:rsidRPr="00914D7E" w:rsidRDefault="00C63DB2" w:rsidP="00A47C76">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F47D648"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1F42E98"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FAC5E07"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32A00018" w14:textId="1BA10289" w:rsidR="00C63DB2" w:rsidRPr="00914D7E" w:rsidRDefault="00C63DB2" w:rsidP="00A47C76">
            <w:pPr>
              <w:spacing w:line="360" w:lineRule="auto"/>
              <w:jc w:val="left"/>
              <w:rPr>
                <w:rFonts w:cs="Times New Roman"/>
              </w:rPr>
            </w:pPr>
            <w:r>
              <w:rPr>
                <w:rFonts w:cs="Times New Roman"/>
              </w:rPr>
              <w:t>Tên khách hàng</w:t>
            </w:r>
          </w:p>
        </w:tc>
      </w:tr>
      <w:tr w:rsidR="00C63DB2" w:rsidRPr="00914D7E" w14:paraId="57546006" w14:textId="77777777" w:rsidTr="00A47C76">
        <w:tc>
          <w:tcPr>
            <w:tcW w:w="562" w:type="dxa"/>
            <w:tcBorders>
              <w:top w:val="single" w:sz="4" w:space="0" w:color="auto"/>
              <w:left w:val="single" w:sz="4" w:space="0" w:color="auto"/>
              <w:bottom w:val="single" w:sz="4" w:space="0" w:color="auto"/>
              <w:right w:val="single" w:sz="4" w:space="0" w:color="auto"/>
            </w:tcBorders>
            <w:hideMark/>
          </w:tcPr>
          <w:p w14:paraId="40A4C9C0" w14:textId="77777777" w:rsidR="00C63DB2" w:rsidRPr="00914D7E" w:rsidRDefault="00C63DB2" w:rsidP="00A47C76">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0CDCA844" w14:textId="77777777" w:rsidR="00C63DB2" w:rsidRPr="00914D7E" w:rsidRDefault="00C63DB2" w:rsidP="00A47C76">
            <w:pPr>
              <w:spacing w:line="360" w:lineRule="auto"/>
              <w:jc w:val="left"/>
              <w:rPr>
                <w:rFonts w:cs="Times New Roman"/>
              </w:rPr>
            </w:pPr>
            <w:r w:rsidRPr="00914D7E">
              <w:rPr>
                <w:rFonts w:cs="Times New Roman"/>
              </w:rPr>
              <w:t>Inp_</w:t>
            </w:r>
            <w:r>
              <w:rPr>
                <w:rFonts w:cs="Times New Roman"/>
              </w:rPr>
              <w:t>DateCreate</w:t>
            </w:r>
          </w:p>
        </w:tc>
        <w:tc>
          <w:tcPr>
            <w:tcW w:w="1214" w:type="dxa"/>
            <w:tcBorders>
              <w:top w:val="single" w:sz="4" w:space="0" w:color="auto"/>
              <w:left w:val="single" w:sz="4" w:space="0" w:color="auto"/>
              <w:bottom w:val="single" w:sz="4" w:space="0" w:color="auto"/>
              <w:right w:val="single" w:sz="4" w:space="0" w:color="auto"/>
            </w:tcBorders>
            <w:hideMark/>
          </w:tcPr>
          <w:p w14:paraId="082FE032" w14:textId="77777777" w:rsidR="00C63DB2" w:rsidRPr="00914D7E" w:rsidRDefault="00C63DB2" w:rsidP="00A47C76">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2FB88714" w14:textId="77777777" w:rsidR="00C63DB2" w:rsidRPr="00914D7E" w:rsidRDefault="00C63DB2" w:rsidP="00A47C76">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5522C47C"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1D8A80F"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5FB40736"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18859290" w14:textId="77777777" w:rsidR="00C63DB2" w:rsidRPr="00914D7E" w:rsidRDefault="00C63DB2" w:rsidP="00A47C76">
            <w:pPr>
              <w:spacing w:line="360" w:lineRule="auto"/>
              <w:jc w:val="left"/>
              <w:rPr>
                <w:rFonts w:cs="Times New Roman"/>
              </w:rPr>
            </w:pPr>
            <w:r>
              <w:rPr>
                <w:rFonts w:cs="Times New Roman"/>
              </w:rPr>
              <w:t>Chọn ngày tạo</w:t>
            </w:r>
          </w:p>
        </w:tc>
      </w:tr>
      <w:tr w:rsidR="00C63DB2" w:rsidRPr="00914D7E" w14:paraId="65F67C73" w14:textId="77777777" w:rsidTr="00A47C76">
        <w:tc>
          <w:tcPr>
            <w:tcW w:w="562" w:type="dxa"/>
            <w:tcBorders>
              <w:top w:val="single" w:sz="4" w:space="0" w:color="auto"/>
              <w:left w:val="single" w:sz="4" w:space="0" w:color="auto"/>
              <w:bottom w:val="single" w:sz="4" w:space="0" w:color="auto"/>
              <w:right w:val="single" w:sz="4" w:space="0" w:color="auto"/>
            </w:tcBorders>
          </w:tcPr>
          <w:p w14:paraId="5AF4AB7B" w14:textId="77777777" w:rsidR="00C63DB2" w:rsidRPr="00914D7E" w:rsidRDefault="00C63DB2" w:rsidP="00A47C76">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77637DB3" w14:textId="77777777" w:rsidR="00C63DB2" w:rsidRPr="00914D7E" w:rsidRDefault="00C63DB2" w:rsidP="00A47C76">
            <w:pPr>
              <w:spacing w:line="360" w:lineRule="auto"/>
              <w:jc w:val="left"/>
              <w:rPr>
                <w:rFonts w:cs="Times New Roman"/>
              </w:rPr>
            </w:pPr>
            <w:r>
              <w:rPr>
                <w:rFonts w:cs="Times New Roman"/>
              </w:rPr>
              <w:t>Input_UserCreate</w:t>
            </w:r>
          </w:p>
        </w:tc>
        <w:tc>
          <w:tcPr>
            <w:tcW w:w="1214" w:type="dxa"/>
            <w:tcBorders>
              <w:top w:val="single" w:sz="4" w:space="0" w:color="auto"/>
              <w:left w:val="single" w:sz="4" w:space="0" w:color="auto"/>
              <w:bottom w:val="single" w:sz="4" w:space="0" w:color="auto"/>
              <w:right w:val="single" w:sz="4" w:space="0" w:color="auto"/>
            </w:tcBorders>
          </w:tcPr>
          <w:p w14:paraId="3EDA2B12" w14:textId="77777777" w:rsidR="00C63DB2" w:rsidRPr="00914D7E" w:rsidRDefault="00C63DB2" w:rsidP="00A47C76">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52B332DF"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FB36CFA"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1689619"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45330C6"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0682E0CB" w14:textId="77777777" w:rsidR="00C63DB2" w:rsidRDefault="00C63DB2" w:rsidP="00A47C76">
            <w:pPr>
              <w:spacing w:line="360" w:lineRule="auto"/>
              <w:jc w:val="left"/>
              <w:rPr>
                <w:rFonts w:cs="Times New Roman"/>
              </w:rPr>
            </w:pPr>
            <w:r>
              <w:rPr>
                <w:rFonts w:cs="Times New Roman"/>
              </w:rPr>
              <w:t>Người tạo</w:t>
            </w:r>
          </w:p>
        </w:tc>
      </w:tr>
      <w:tr w:rsidR="00C63DB2" w:rsidRPr="00914D7E" w14:paraId="76BA70FA" w14:textId="77777777" w:rsidTr="00A47C76">
        <w:tc>
          <w:tcPr>
            <w:tcW w:w="562" w:type="dxa"/>
            <w:tcBorders>
              <w:top w:val="single" w:sz="4" w:space="0" w:color="auto"/>
              <w:left w:val="single" w:sz="4" w:space="0" w:color="auto"/>
              <w:bottom w:val="single" w:sz="4" w:space="0" w:color="auto"/>
              <w:right w:val="single" w:sz="4" w:space="0" w:color="auto"/>
            </w:tcBorders>
          </w:tcPr>
          <w:p w14:paraId="2D738813" w14:textId="4E35E655" w:rsidR="00C63DB2" w:rsidRDefault="00C63DB2" w:rsidP="00A47C76">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4437F9A0" w14:textId="7DFC9D6E" w:rsidR="00C63DB2" w:rsidRDefault="00C63DB2" w:rsidP="00C63DB2">
            <w:pPr>
              <w:spacing w:line="360" w:lineRule="auto"/>
              <w:jc w:val="left"/>
              <w:rPr>
                <w:rFonts w:cs="Times New Roman"/>
              </w:rPr>
            </w:pPr>
            <w:r>
              <w:rPr>
                <w:rFonts w:cs="Times New Roman"/>
              </w:rPr>
              <w:t>Input_</w:t>
            </w:r>
            <w:r>
              <w:rPr>
                <w:rFonts w:cs="Times New Roman"/>
              </w:rPr>
              <w:t>phoneNumber</w:t>
            </w:r>
          </w:p>
        </w:tc>
        <w:tc>
          <w:tcPr>
            <w:tcW w:w="1214" w:type="dxa"/>
            <w:tcBorders>
              <w:top w:val="single" w:sz="4" w:space="0" w:color="auto"/>
              <w:left w:val="single" w:sz="4" w:space="0" w:color="auto"/>
              <w:bottom w:val="single" w:sz="4" w:space="0" w:color="auto"/>
              <w:right w:val="single" w:sz="4" w:space="0" w:color="auto"/>
            </w:tcBorders>
          </w:tcPr>
          <w:p w14:paraId="327035DC" w14:textId="4DEDCED8" w:rsidR="00C63DB2" w:rsidRDefault="00C63DB2" w:rsidP="00A47C76">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5CEFE62"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101B7B0"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9F0BCB7"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384BA42"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35EA4088" w14:textId="3137985A" w:rsidR="00C63DB2" w:rsidRDefault="00C63DB2" w:rsidP="00A47C76">
            <w:pPr>
              <w:spacing w:line="360" w:lineRule="auto"/>
              <w:jc w:val="left"/>
              <w:rPr>
                <w:rFonts w:cs="Times New Roman"/>
              </w:rPr>
            </w:pPr>
            <w:r>
              <w:rPr>
                <w:rFonts w:cs="Times New Roman"/>
              </w:rPr>
              <w:t>Số điện thoại khác hàng</w:t>
            </w:r>
          </w:p>
        </w:tc>
      </w:tr>
      <w:tr w:rsidR="00C63DB2" w:rsidRPr="00914D7E" w14:paraId="09C62866" w14:textId="77777777" w:rsidTr="00A47C76">
        <w:tc>
          <w:tcPr>
            <w:tcW w:w="562" w:type="dxa"/>
            <w:tcBorders>
              <w:top w:val="single" w:sz="4" w:space="0" w:color="auto"/>
              <w:left w:val="single" w:sz="4" w:space="0" w:color="auto"/>
              <w:bottom w:val="single" w:sz="4" w:space="0" w:color="auto"/>
              <w:right w:val="single" w:sz="4" w:space="0" w:color="auto"/>
            </w:tcBorders>
          </w:tcPr>
          <w:p w14:paraId="3C11242A" w14:textId="77777777" w:rsidR="00C63DB2" w:rsidRDefault="00C63DB2" w:rsidP="00A47C76">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78A537AC" w14:textId="77777777" w:rsidR="00C63DB2" w:rsidRDefault="00C63DB2" w:rsidP="00A47C76">
            <w:pPr>
              <w:spacing w:line="360" w:lineRule="auto"/>
              <w:jc w:val="left"/>
              <w:rPr>
                <w:rFonts w:cs="Times New Roman"/>
              </w:rPr>
            </w:pPr>
            <w:r>
              <w:rPr>
                <w:rFonts w:cs="Times New Roman"/>
              </w:rPr>
              <w:t>Btn_Add_detail</w:t>
            </w:r>
          </w:p>
        </w:tc>
        <w:tc>
          <w:tcPr>
            <w:tcW w:w="1214" w:type="dxa"/>
            <w:tcBorders>
              <w:top w:val="single" w:sz="4" w:space="0" w:color="auto"/>
              <w:left w:val="single" w:sz="4" w:space="0" w:color="auto"/>
              <w:bottom w:val="single" w:sz="4" w:space="0" w:color="auto"/>
              <w:right w:val="single" w:sz="4" w:space="0" w:color="auto"/>
            </w:tcBorders>
          </w:tcPr>
          <w:p w14:paraId="7555A835" w14:textId="77777777" w:rsidR="00C63DB2" w:rsidRDefault="00C63DB2" w:rsidP="00A47C76">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7222FAA7"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2F6CD2E"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12A48F0"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E3CCFE5"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E003A38" w14:textId="77777777" w:rsidR="00C63DB2" w:rsidRDefault="00C63DB2" w:rsidP="00A47C76">
            <w:pPr>
              <w:spacing w:line="360" w:lineRule="auto"/>
              <w:jc w:val="left"/>
              <w:rPr>
                <w:rFonts w:cs="Times New Roman"/>
              </w:rPr>
            </w:pPr>
            <w:r>
              <w:rPr>
                <w:rFonts w:cs="Times New Roman"/>
              </w:rPr>
              <w:t>Thêm chi tiết hóa đơn</w:t>
            </w:r>
          </w:p>
        </w:tc>
      </w:tr>
      <w:tr w:rsidR="00C63DB2" w:rsidRPr="00914D7E" w14:paraId="275745D5" w14:textId="77777777" w:rsidTr="00A47C76">
        <w:tc>
          <w:tcPr>
            <w:tcW w:w="562" w:type="dxa"/>
            <w:tcBorders>
              <w:top w:val="single" w:sz="4" w:space="0" w:color="auto"/>
              <w:left w:val="single" w:sz="4" w:space="0" w:color="auto"/>
              <w:bottom w:val="single" w:sz="4" w:space="0" w:color="auto"/>
              <w:right w:val="single" w:sz="4" w:space="0" w:color="auto"/>
            </w:tcBorders>
          </w:tcPr>
          <w:p w14:paraId="1208916C" w14:textId="77777777" w:rsidR="00C63DB2" w:rsidRDefault="00C63DB2" w:rsidP="00A47C76">
            <w:pPr>
              <w:spacing w:line="360" w:lineRule="auto"/>
              <w:jc w:val="left"/>
              <w:rPr>
                <w:rFonts w:cs="Times New Roman"/>
              </w:rPr>
            </w:pPr>
            <w:r>
              <w:rPr>
                <w:rFonts w:cs="Times New Roman"/>
              </w:rPr>
              <w:t>6</w:t>
            </w:r>
          </w:p>
        </w:tc>
        <w:tc>
          <w:tcPr>
            <w:tcW w:w="1909" w:type="dxa"/>
            <w:tcBorders>
              <w:top w:val="single" w:sz="4" w:space="0" w:color="auto"/>
              <w:left w:val="single" w:sz="4" w:space="0" w:color="auto"/>
              <w:bottom w:val="single" w:sz="4" w:space="0" w:color="auto"/>
              <w:right w:val="single" w:sz="4" w:space="0" w:color="auto"/>
            </w:tcBorders>
          </w:tcPr>
          <w:p w14:paraId="6DBF90D5" w14:textId="77777777" w:rsidR="00C63DB2" w:rsidRDefault="00C63DB2" w:rsidP="00A47C76">
            <w:pPr>
              <w:spacing w:line="360" w:lineRule="auto"/>
              <w:jc w:val="left"/>
              <w:rPr>
                <w:rFonts w:cs="Times New Roman"/>
              </w:rPr>
            </w:pPr>
            <w:r>
              <w:rPr>
                <w:rFonts w:cs="Times New Roman"/>
              </w:rPr>
              <w:t>Lable_total Invoice</w:t>
            </w:r>
          </w:p>
        </w:tc>
        <w:tc>
          <w:tcPr>
            <w:tcW w:w="1214" w:type="dxa"/>
            <w:tcBorders>
              <w:top w:val="single" w:sz="4" w:space="0" w:color="auto"/>
              <w:left w:val="single" w:sz="4" w:space="0" w:color="auto"/>
              <w:bottom w:val="single" w:sz="4" w:space="0" w:color="auto"/>
              <w:right w:val="single" w:sz="4" w:space="0" w:color="auto"/>
            </w:tcBorders>
          </w:tcPr>
          <w:p w14:paraId="692428D9" w14:textId="77777777" w:rsidR="00C63DB2" w:rsidRDefault="00C63DB2" w:rsidP="00A47C76">
            <w:pPr>
              <w:spacing w:line="360" w:lineRule="auto"/>
              <w:jc w:val="left"/>
              <w:rPr>
                <w:rFonts w:cs="Times New Roman"/>
              </w:rPr>
            </w:pPr>
            <w:r>
              <w:rPr>
                <w:rFonts w:cs="Times New Roman"/>
              </w:rPr>
              <w:t>Label</w:t>
            </w:r>
          </w:p>
        </w:tc>
        <w:tc>
          <w:tcPr>
            <w:tcW w:w="810" w:type="dxa"/>
            <w:tcBorders>
              <w:top w:val="single" w:sz="4" w:space="0" w:color="auto"/>
              <w:left w:val="single" w:sz="4" w:space="0" w:color="auto"/>
              <w:bottom w:val="single" w:sz="4" w:space="0" w:color="auto"/>
              <w:right w:val="single" w:sz="4" w:space="0" w:color="auto"/>
            </w:tcBorders>
          </w:tcPr>
          <w:p w14:paraId="2B3FF535"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FAECD11"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FFDE4B5" w14:textId="77777777" w:rsidR="00C63DB2" w:rsidRPr="00914D7E" w:rsidRDefault="00C63DB2" w:rsidP="00A47C76">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4A3BE44C"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6B20ADA" w14:textId="77777777" w:rsidR="00C63DB2" w:rsidRDefault="00C63DB2" w:rsidP="00A47C76">
            <w:pPr>
              <w:spacing w:line="360" w:lineRule="auto"/>
              <w:jc w:val="left"/>
              <w:rPr>
                <w:rFonts w:cs="Times New Roman"/>
              </w:rPr>
            </w:pPr>
            <w:r>
              <w:rPr>
                <w:rFonts w:cs="Times New Roman"/>
              </w:rPr>
              <w:t>Tỏng hóa đơn</w:t>
            </w:r>
          </w:p>
        </w:tc>
      </w:tr>
      <w:tr w:rsidR="00C63DB2" w:rsidRPr="00914D7E" w14:paraId="2DE6453D" w14:textId="77777777" w:rsidTr="00A47C76">
        <w:tc>
          <w:tcPr>
            <w:tcW w:w="562" w:type="dxa"/>
            <w:tcBorders>
              <w:top w:val="single" w:sz="4" w:space="0" w:color="auto"/>
              <w:left w:val="single" w:sz="4" w:space="0" w:color="auto"/>
              <w:bottom w:val="single" w:sz="4" w:space="0" w:color="auto"/>
              <w:right w:val="single" w:sz="4" w:space="0" w:color="auto"/>
            </w:tcBorders>
          </w:tcPr>
          <w:p w14:paraId="7B35C0E4" w14:textId="19B60853" w:rsidR="00C63DB2" w:rsidRDefault="00C63DB2" w:rsidP="00A47C76">
            <w:pPr>
              <w:spacing w:line="360" w:lineRule="auto"/>
              <w:jc w:val="left"/>
              <w:rPr>
                <w:rFonts w:cs="Times New Roman"/>
              </w:rPr>
            </w:pPr>
            <w:r>
              <w:rPr>
                <w:rFonts w:cs="Times New Roman"/>
              </w:rPr>
              <w:t>7</w:t>
            </w:r>
          </w:p>
        </w:tc>
        <w:tc>
          <w:tcPr>
            <w:tcW w:w="1909" w:type="dxa"/>
            <w:tcBorders>
              <w:top w:val="single" w:sz="4" w:space="0" w:color="auto"/>
              <w:left w:val="single" w:sz="4" w:space="0" w:color="auto"/>
              <w:bottom w:val="single" w:sz="4" w:space="0" w:color="auto"/>
              <w:right w:val="single" w:sz="4" w:space="0" w:color="auto"/>
            </w:tcBorders>
          </w:tcPr>
          <w:p w14:paraId="5835E243" w14:textId="77777777" w:rsidR="00C63DB2" w:rsidRDefault="00C63DB2" w:rsidP="00A47C76">
            <w:pPr>
              <w:spacing w:line="360" w:lineRule="auto"/>
              <w:jc w:val="left"/>
              <w:rPr>
                <w:rFonts w:cs="Times New Roman"/>
              </w:rPr>
            </w:pPr>
            <w:r>
              <w:rPr>
                <w:rFonts w:cs="Times New Roman"/>
              </w:rPr>
              <w:t>Input_Paid</w:t>
            </w:r>
          </w:p>
        </w:tc>
        <w:tc>
          <w:tcPr>
            <w:tcW w:w="1214" w:type="dxa"/>
            <w:tcBorders>
              <w:top w:val="single" w:sz="4" w:space="0" w:color="auto"/>
              <w:left w:val="single" w:sz="4" w:space="0" w:color="auto"/>
              <w:bottom w:val="single" w:sz="4" w:space="0" w:color="auto"/>
              <w:right w:val="single" w:sz="4" w:space="0" w:color="auto"/>
            </w:tcBorders>
          </w:tcPr>
          <w:p w14:paraId="263612DC" w14:textId="77777777" w:rsidR="00C63DB2" w:rsidRDefault="00C63DB2" w:rsidP="00A47C76">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37E58B1"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11D3ED1"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79FF9A75"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DD58618"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3862FD7" w14:textId="77777777" w:rsidR="00C63DB2" w:rsidRDefault="00C63DB2" w:rsidP="00A47C76">
            <w:pPr>
              <w:spacing w:line="360" w:lineRule="auto"/>
              <w:jc w:val="left"/>
              <w:rPr>
                <w:rFonts w:cs="Times New Roman"/>
              </w:rPr>
            </w:pPr>
            <w:r>
              <w:rPr>
                <w:rFonts w:cs="Times New Roman"/>
              </w:rPr>
              <w:t>Nhập số tiền thanh toán</w:t>
            </w:r>
          </w:p>
        </w:tc>
      </w:tr>
      <w:tr w:rsidR="00C63DB2" w:rsidRPr="00914D7E" w14:paraId="4A614FBE" w14:textId="77777777" w:rsidTr="00A47C76">
        <w:tc>
          <w:tcPr>
            <w:tcW w:w="562" w:type="dxa"/>
            <w:tcBorders>
              <w:top w:val="single" w:sz="4" w:space="0" w:color="auto"/>
              <w:left w:val="single" w:sz="4" w:space="0" w:color="auto"/>
              <w:bottom w:val="single" w:sz="4" w:space="0" w:color="auto"/>
              <w:right w:val="single" w:sz="4" w:space="0" w:color="auto"/>
            </w:tcBorders>
          </w:tcPr>
          <w:p w14:paraId="75FB11D8" w14:textId="18D3B319" w:rsidR="00C63DB2" w:rsidRPr="00914D7E" w:rsidRDefault="00C63DB2" w:rsidP="00A47C76">
            <w:pPr>
              <w:spacing w:line="360" w:lineRule="auto"/>
              <w:jc w:val="left"/>
              <w:rPr>
                <w:rFonts w:cs="Times New Roman"/>
              </w:rPr>
            </w:pPr>
            <w:r>
              <w:rPr>
                <w:rFonts w:cs="Times New Roman"/>
              </w:rPr>
              <w:t>8</w:t>
            </w:r>
          </w:p>
        </w:tc>
        <w:tc>
          <w:tcPr>
            <w:tcW w:w="1909" w:type="dxa"/>
            <w:tcBorders>
              <w:top w:val="single" w:sz="4" w:space="0" w:color="auto"/>
              <w:left w:val="single" w:sz="4" w:space="0" w:color="auto"/>
              <w:bottom w:val="single" w:sz="4" w:space="0" w:color="auto"/>
              <w:right w:val="single" w:sz="4" w:space="0" w:color="auto"/>
            </w:tcBorders>
          </w:tcPr>
          <w:p w14:paraId="3BE87FC2" w14:textId="77777777" w:rsidR="00C63DB2" w:rsidRDefault="00C63DB2" w:rsidP="00A47C76">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617A0BB8" w14:textId="77777777" w:rsidR="00C63DB2" w:rsidRDefault="00C63DB2" w:rsidP="00A47C76">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22206E4F"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13485B8"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6FAC673"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D9C051E"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57D137C" w14:textId="77777777" w:rsidR="00C63DB2" w:rsidRDefault="00C63DB2" w:rsidP="00A47C76">
            <w:pPr>
              <w:spacing w:line="360" w:lineRule="auto"/>
              <w:jc w:val="left"/>
              <w:rPr>
                <w:rFonts w:cs="Times New Roman"/>
              </w:rPr>
            </w:pPr>
            <w:r>
              <w:rPr>
                <w:rFonts w:cs="Times New Roman"/>
              </w:rPr>
              <w:t>Nút Thêm mới</w:t>
            </w:r>
          </w:p>
        </w:tc>
      </w:tr>
      <w:tr w:rsidR="00C63DB2" w:rsidRPr="00914D7E" w14:paraId="743D8D87" w14:textId="77777777" w:rsidTr="00A47C76">
        <w:tc>
          <w:tcPr>
            <w:tcW w:w="562" w:type="dxa"/>
            <w:tcBorders>
              <w:top w:val="single" w:sz="4" w:space="0" w:color="auto"/>
              <w:left w:val="single" w:sz="4" w:space="0" w:color="auto"/>
              <w:bottom w:val="single" w:sz="4" w:space="0" w:color="auto"/>
              <w:right w:val="single" w:sz="4" w:space="0" w:color="auto"/>
            </w:tcBorders>
          </w:tcPr>
          <w:p w14:paraId="123D01BF" w14:textId="035F86D0" w:rsidR="00C63DB2" w:rsidRDefault="00C63DB2" w:rsidP="00A47C76">
            <w:pPr>
              <w:spacing w:line="360" w:lineRule="auto"/>
              <w:jc w:val="left"/>
              <w:rPr>
                <w:rFonts w:cs="Times New Roman"/>
              </w:rPr>
            </w:pPr>
            <w:r>
              <w:rPr>
                <w:rFonts w:cs="Times New Roman"/>
              </w:rPr>
              <w:t>9</w:t>
            </w:r>
          </w:p>
        </w:tc>
        <w:tc>
          <w:tcPr>
            <w:tcW w:w="1909" w:type="dxa"/>
            <w:tcBorders>
              <w:top w:val="single" w:sz="4" w:space="0" w:color="auto"/>
              <w:left w:val="single" w:sz="4" w:space="0" w:color="auto"/>
              <w:bottom w:val="single" w:sz="4" w:space="0" w:color="auto"/>
              <w:right w:val="single" w:sz="4" w:space="0" w:color="auto"/>
            </w:tcBorders>
          </w:tcPr>
          <w:p w14:paraId="4978A812" w14:textId="77777777" w:rsidR="00C63DB2" w:rsidRDefault="00C63DB2" w:rsidP="00A47C76">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34D49068" w14:textId="77777777" w:rsidR="00C63DB2" w:rsidRDefault="00C63DB2" w:rsidP="00A47C76">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59B4C5C3" w14:textId="77777777" w:rsidR="00C63DB2"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713BDD5" w14:textId="77777777" w:rsidR="00C63DB2" w:rsidRPr="00914D7E" w:rsidRDefault="00C63DB2" w:rsidP="00A47C76">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B664EC0" w14:textId="77777777" w:rsidR="00C63DB2" w:rsidRPr="00914D7E" w:rsidRDefault="00C63DB2" w:rsidP="00A47C76">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EE7E255" w14:textId="77777777" w:rsidR="00C63DB2" w:rsidRPr="00914D7E" w:rsidRDefault="00C63DB2" w:rsidP="00A47C76">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0E2B4C3" w14:textId="77777777" w:rsidR="00C63DB2" w:rsidRDefault="00C63DB2" w:rsidP="00A47C76">
            <w:pPr>
              <w:spacing w:line="360" w:lineRule="auto"/>
              <w:jc w:val="left"/>
              <w:rPr>
                <w:rFonts w:cs="Times New Roman"/>
              </w:rPr>
            </w:pPr>
            <w:r>
              <w:rPr>
                <w:rFonts w:cs="Times New Roman"/>
              </w:rPr>
              <w:t>Nút hủy bỏ</w:t>
            </w:r>
          </w:p>
        </w:tc>
      </w:tr>
    </w:tbl>
    <w:p w14:paraId="5EDFFA9A" w14:textId="77777777" w:rsidR="00C63DB2" w:rsidRDefault="00C63DB2" w:rsidP="00C63DB2"/>
    <w:p w14:paraId="0BA4B286" w14:textId="77777777" w:rsidR="00142B8D" w:rsidRDefault="00142B8D" w:rsidP="00142B8D">
      <w:pPr>
        <w:pStyle w:val="Heading3"/>
      </w:pPr>
      <w:bookmarkStart w:id="272" w:name="_Toc90371970"/>
      <w:bookmarkStart w:id="273" w:name="_Toc90654927"/>
      <w:r>
        <w:t>3.3.10 Giao diện thêm mới chi tiết hóa đơn</w:t>
      </w:r>
      <w:bookmarkEnd w:id="272"/>
      <w:bookmarkEnd w:id="273"/>
    </w:p>
    <w:p w14:paraId="5E1A520E" w14:textId="579BE693" w:rsidR="00142B8D" w:rsidRPr="00A458F1" w:rsidRDefault="00142B8D" w:rsidP="000F4F18">
      <w:pPr>
        <w:pStyle w:val="ListParagraph"/>
        <w:numPr>
          <w:ilvl w:val="0"/>
          <w:numId w:val="36"/>
        </w:numPr>
      </w:pPr>
      <w:r>
        <w:t>Giao diện thêm mới chi tiết hóa đơn</w:t>
      </w:r>
    </w:p>
    <w:p w14:paraId="32CAC565" w14:textId="77777777" w:rsidR="00142B8D" w:rsidRDefault="00142B8D" w:rsidP="00142B8D">
      <w:r>
        <w:rPr>
          <w:noProof/>
        </w:rPr>
        <w:lastRenderedPageBreak/>
        <w:drawing>
          <wp:inline distT="0" distB="0" distL="0" distR="0" wp14:anchorId="7163E859" wp14:editId="20D591F3">
            <wp:extent cx="5943600" cy="260286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hêm mới chi tiết hóa đơn.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602865"/>
                    </a:xfrm>
                    <a:prstGeom prst="rect">
                      <a:avLst/>
                    </a:prstGeom>
                  </pic:spPr>
                </pic:pic>
              </a:graphicData>
            </a:graphic>
          </wp:inline>
        </w:drawing>
      </w:r>
    </w:p>
    <w:p w14:paraId="28037328" w14:textId="566394C2" w:rsidR="00142B8D" w:rsidRDefault="00142B8D" w:rsidP="00142B8D">
      <w:pPr>
        <w:pStyle w:val="Caption"/>
      </w:pPr>
      <w:bookmarkStart w:id="274" w:name="_Toc90371841"/>
      <w:bookmarkStart w:id="275" w:name="_Toc90374119"/>
      <w:r>
        <w:t xml:space="preserve">Hình 3. </w:t>
      </w:r>
      <w:fldSimple w:instr=" SEQ Hình_3. \* ARABIC ">
        <w:r>
          <w:rPr>
            <w:noProof/>
          </w:rPr>
          <w:t>10</w:t>
        </w:r>
      </w:fldSimple>
      <w:r>
        <w:t xml:space="preserve"> Giao diện thêm mới hóa đơn</w:t>
      </w:r>
      <w:bookmarkEnd w:id="274"/>
      <w:bookmarkEnd w:id="275"/>
    </w:p>
    <w:p w14:paraId="454EB436" w14:textId="5B336D05" w:rsidR="000F4F18" w:rsidRDefault="000F4F18" w:rsidP="000F4F18">
      <w:pPr>
        <w:rPr>
          <w:lang w:eastAsia="ko-KR"/>
        </w:rPr>
      </w:pPr>
    </w:p>
    <w:p w14:paraId="5EEA46BC" w14:textId="77777777" w:rsidR="009016E6" w:rsidRPr="000F4F18" w:rsidRDefault="009016E6" w:rsidP="000F4F18">
      <w:pPr>
        <w:rPr>
          <w:lang w:eastAsia="ko-KR"/>
        </w:rPr>
      </w:pPr>
    </w:p>
    <w:p w14:paraId="2765999A" w14:textId="29D8C022" w:rsidR="00142B8D" w:rsidRDefault="00142B8D" w:rsidP="000F4F18">
      <w:pPr>
        <w:pStyle w:val="ListParagraph"/>
        <w:numPr>
          <w:ilvl w:val="0"/>
          <w:numId w:val="36"/>
        </w:numPr>
      </w:pPr>
      <w:r>
        <w:t>Mô tả</w:t>
      </w:r>
    </w:p>
    <w:p w14:paraId="7FC27B23" w14:textId="77777777" w:rsidR="00142B8D" w:rsidRPr="006E22D1"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3A8F1054"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62FAF7E1"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10470D8"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69DCD8"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224A2429"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59FCA2"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443D8E1F"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88208BE"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F960D74"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6DCC84C2"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1D7243A7"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439A2F0A"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CodeMedicine</w:t>
            </w:r>
          </w:p>
        </w:tc>
        <w:tc>
          <w:tcPr>
            <w:tcW w:w="1214" w:type="dxa"/>
            <w:tcBorders>
              <w:top w:val="single" w:sz="4" w:space="0" w:color="auto"/>
              <w:left w:val="single" w:sz="4" w:space="0" w:color="auto"/>
              <w:bottom w:val="single" w:sz="4" w:space="0" w:color="auto"/>
              <w:right w:val="single" w:sz="4" w:space="0" w:color="auto"/>
            </w:tcBorders>
            <w:hideMark/>
          </w:tcPr>
          <w:p w14:paraId="0D0B7684" w14:textId="77777777" w:rsidR="00142B8D" w:rsidRPr="00914D7E" w:rsidRDefault="00142B8D" w:rsidP="00141E7A">
            <w:pPr>
              <w:spacing w:line="360" w:lineRule="auto"/>
              <w:jc w:val="left"/>
              <w:rPr>
                <w:rFonts w:cs="Times New Roman"/>
              </w:rPr>
            </w:pPr>
            <w:r>
              <w:rPr>
                <w:rFonts w:cs="Times New Roman"/>
              </w:rPr>
              <w:t>combobox</w:t>
            </w:r>
          </w:p>
        </w:tc>
        <w:tc>
          <w:tcPr>
            <w:tcW w:w="810" w:type="dxa"/>
            <w:tcBorders>
              <w:top w:val="single" w:sz="4" w:space="0" w:color="auto"/>
              <w:left w:val="single" w:sz="4" w:space="0" w:color="auto"/>
              <w:bottom w:val="single" w:sz="4" w:space="0" w:color="auto"/>
              <w:right w:val="single" w:sz="4" w:space="0" w:color="auto"/>
            </w:tcBorders>
          </w:tcPr>
          <w:p w14:paraId="0BCE5E4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7047A3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1D1DD22"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B1D47E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2D5D427D" w14:textId="77777777" w:rsidR="00142B8D" w:rsidRPr="00914D7E" w:rsidRDefault="00142B8D" w:rsidP="00141E7A">
            <w:pPr>
              <w:spacing w:line="360" w:lineRule="auto"/>
              <w:jc w:val="left"/>
              <w:rPr>
                <w:rFonts w:cs="Times New Roman"/>
              </w:rPr>
            </w:pPr>
            <w:r>
              <w:rPr>
                <w:rFonts w:cs="Times New Roman"/>
              </w:rPr>
              <w:t>Mã thuốc</w:t>
            </w:r>
          </w:p>
        </w:tc>
      </w:tr>
      <w:tr w:rsidR="00142B8D" w:rsidRPr="00914D7E" w14:paraId="11B9CE38"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5A0DEE07"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63715D94"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NameMedicine</w:t>
            </w:r>
          </w:p>
        </w:tc>
        <w:tc>
          <w:tcPr>
            <w:tcW w:w="1214" w:type="dxa"/>
            <w:tcBorders>
              <w:top w:val="single" w:sz="4" w:space="0" w:color="auto"/>
              <w:left w:val="single" w:sz="4" w:space="0" w:color="auto"/>
              <w:bottom w:val="single" w:sz="4" w:space="0" w:color="auto"/>
              <w:right w:val="single" w:sz="4" w:space="0" w:color="auto"/>
            </w:tcBorders>
            <w:hideMark/>
          </w:tcPr>
          <w:p w14:paraId="0F1FEB35" w14:textId="77777777" w:rsidR="00142B8D" w:rsidRPr="00914D7E"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568F0E12"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491B9CC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3599E9C"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6026A23C"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452AB04A" w14:textId="77777777" w:rsidR="00142B8D" w:rsidRPr="00914D7E" w:rsidRDefault="00142B8D" w:rsidP="00141E7A">
            <w:pPr>
              <w:spacing w:line="360" w:lineRule="auto"/>
              <w:jc w:val="left"/>
              <w:rPr>
                <w:rFonts w:cs="Times New Roman"/>
              </w:rPr>
            </w:pPr>
            <w:r>
              <w:rPr>
                <w:rFonts w:cs="Times New Roman"/>
              </w:rPr>
              <w:t>Tên thuốc</w:t>
            </w:r>
          </w:p>
        </w:tc>
      </w:tr>
      <w:tr w:rsidR="00142B8D" w:rsidRPr="00914D7E" w14:paraId="7DEF9D94"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028EAD3"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5CC56822"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DateMade</w:t>
            </w:r>
          </w:p>
        </w:tc>
        <w:tc>
          <w:tcPr>
            <w:tcW w:w="1214" w:type="dxa"/>
            <w:tcBorders>
              <w:top w:val="single" w:sz="4" w:space="0" w:color="auto"/>
              <w:left w:val="single" w:sz="4" w:space="0" w:color="auto"/>
              <w:bottom w:val="single" w:sz="4" w:space="0" w:color="auto"/>
              <w:right w:val="single" w:sz="4" w:space="0" w:color="auto"/>
            </w:tcBorders>
            <w:hideMark/>
          </w:tcPr>
          <w:p w14:paraId="1C38C522"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48EF6897"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238C4E63"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8A7E429"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3BE8DB93"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6F3C78B5" w14:textId="77777777" w:rsidR="00142B8D" w:rsidRPr="00914D7E" w:rsidRDefault="00142B8D" w:rsidP="00141E7A">
            <w:pPr>
              <w:spacing w:line="360" w:lineRule="auto"/>
              <w:jc w:val="left"/>
              <w:rPr>
                <w:rFonts w:cs="Times New Roman"/>
              </w:rPr>
            </w:pPr>
            <w:r>
              <w:rPr>
                <w:rFonts w:cs="Times New Roman"/>
              </w:rPr>
              <w:t>Chọn ngày sx</w:t>
            </w:r>
          </w:p>
        </w:tc>
      </w:tr>
      <w:tr w:rsidR="00142B8D" w:rsidRPr="00914D7E" w14:paraId="7DF3CAFB" w14:textId="77777777" w:rsidTr="00141E7A">
        <w:tc>
          <w:tcPr>
            <w:tcW w:w="562" w:type="dxa"/>
            <w:tcBorders>
              <w:top w:val="single" w:sz="4" w:space="0" w:color="auto"/>
              <w:left w:val="single" w:sz="4" w:space="0" w:color="auto"/>
              <w:bottom w:val="single" w:sz="4" w:space="0" w:color="auto"/>
              <w:right w:val="single" w:sz="4" w:space="0" w:color="auto"/>
            </w:tcBorders>
          </w:tcPr>
          <w:p w14:paraId="6C7D3145"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19D823AC" w14:textId="77777777" w:rsidR="00142B8D" w:rsidRPr="00914D7E" w:rsidRDefault="00142B8D" w:rsidP="00141E7A">
            <w:pPr>
              <w:spacing w:line="360" w:lineRule="auto"/>
              <w:jc w:val="left"/>
              <w:rPr>
                <w:rFonts w:cs="Times New Roman"/>
              </w:rPr>
            </w:pPr>
            <w:r>
              <w:rPr>
                <w:rFonts w:cs="Times New Roman"/>
              </w:rPr>
              <w:t>Input_DateExprie</w:t>
            </w:r>
          </w:p>
        </w:tc>
        <w:tc>
          <w:tcPr>
            <w:tcW w:w="1214" w:type="dxa"/>
            <w:tcBorders>
              <w:top w:val="single" w:sz="4" w:space="0" w:color="auto"/>
              <w:left w:val="single" w:sz="4" w:space="0" w:color="auto"/>
              <w:bottom w:val="single" w:sz="4" w:space="0" w:color="auto"/>
              <w:right w:val="single" w:sz="4" w:space="0" w:color="auto"/>
            </w:tcBorders>
          </w:tcPr>
          <w:p w14:paraId="13DD3DDA" w14:textId="77777777" w:rsidR="00142B8D" w:rsidRPr="00914D7E"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299A88CC" w14:textId="77777777" w:rsidR="00142B8D"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287EC138"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1C74348"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746CF500"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2FFE4A8" w14:textId="77777777" w:rsidR="00142B8D" w:rsidRDefault="00142B8D" w:rsidP="00141E7A">
            <w:pPr>
              <w:spacing w:line="360" w:lineRule="auto"/>
              <w:jc w:val="left"/>
              <w:rPr>
                <w:rFonts w:cs="Times New Roman"/>
              </w:rPr>
            </w:pPr>
            <w:r>
              <w:rPr>
                <w:rFonts w:cs="Times New Roman"/>
              </w:rPr>
              <w:t>Chọn ngày hết han</w:t>
            </w:r>
          </w:p>
        </w:tc>
      </w:tr>
      <w:tr w:rsidR="00142B8D" w:rsidRPr="00914D7E" w14:paraId="1A6DB42E" w14:textId="77777777" w:rsidTr="00141E7A">
        <w:tc>
          <w:tcPr>
            <w:tcW w:w="562" w:type="dxa"/>
            <w:tcBorders>
              <w:top w:val="single" w:sz="4" w:space="0" w:color="auto"/>
              <w:left w:val="single" w:sz="4" w:space="0" w:color="auto"/>
              <w:bottom w:val="single" w:sz="4" w:space="0" w:color="auto"/>
              <w:right w:val="single" w:sz="4" w:space="0" w:color="auto"/>
            </w:tcBorders>
          </w:tcPr>
          <w:p w14:paraId="0CBF0A1B" w14:textId="77777777" w:rsidR="00142B8D" w:rsidRDefault="00142B8D" w:rsidP="00141E7A">
            <w:pPr>
              <w:spacing w:line="360" w:lineRule="auto"/>
              <w:jc w:val="left"/>
              <w:rPr>
                <w:rFonts w:cs="Times New Roman"/>
              </w:rPr>
            </w:pPr>
            <w:r>
              <w:rPr>
                <w:rFonts w:cs="Times New Roman"/>
              </w:rPr>
              <w:t>5</w:t>
            </w:r>
          </w:p>
        </w:tc>
        <w:tc>
          <w:tcPr>
            <w:tcW w:w="1909" w:type="dxa"/>
            <w:tcBorders>
              <w:top w:val="single" w:sz="4" w:space="0" w:color="auto"/>
              <w:left w:val="single" w:sz="4" w:space="0" w:color="auto"/>
              <w:bottom w:val="single" w:sz="4" w:space="0" w:color="auto"/>
              <w:right w:val="single" w:sz="4" w:space="0" w:color="auto"/>
            </w:tcBorders>
          </w:tcPr>
          <w:p w14:paraId="17F3584C" w14:textId="77777777" w:rsidR="00142B8D" w:rsidRDefault="00142B8D" w:rsidP="00141E7A">
            <w:pPr>
              <w:spacing w:line="360" w:lineRule="auto"/>
              <w:jc w:val="left"/>
              <w:rPr>
                <w:rFonts w:cs="Times New Roman"/>
              </w:rPr>
            </w:pPr>
            <w:r>
              <w:rPr>
                <w:rFonts w:cs="Times New Roman"/>
              </w:rPr>
              <w:t>Input_serinumber</w:t>
            </w:r>
          </w:p>
        </w:tc>
        <w:tc>
          <w:tcPr>
            <w:tcW w:w="1214" w:type="dxa"/>
            <w:tcBorders>
              <w:top w:val="single" w:sz="4" w:space="0" w:color="auto"/>
              <w:left w:val="single" w:sz="4" w:space="0" w:color="auto"/>
              <w:bottom w:val="single" w:sz="4" w:space="0" w:color="auto"/>
              <w:right w:val="single" w:sz="4" w:space="0" w:color="auto"/>
            </w:tcBorders>
          </w:tcPr>
          <w:p w14:paraId="6D8F0EB5" w14:textId="77777777" w:rsidR="00142B8D"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24343150" w14:textId="77777777" w:rsidR="00142B8D"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015491C6"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46905E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C13AEB4"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4A22218B" w14:textId="77777777" w:rsidR="00142B8D" w:rsidRDefault="00142B8D" w:rsidP="00141E7A">
            <w:pPr>
              <w:spacing w:line="360" w:lineRule="auto"/>
              <w:jc w:val="left"/>
              <w:rPr>
                <w:rFonts w:cs="Times New Roman"/>
              </w:rPr>
            </w:pPr>
            <w:r>
              <w:rPr>
                <w:rFonts w:cs="Times New Roman"/>
              </w:rPr>
              <w:t>Nhập số serinumber</w:t>
            </w:r>
          </w:p>
        </w:tc>
      </w:tr>
      <w:tr w:rsidR="00142B8D" w:rsidRPr="00914D7E" w14:paraId="38FD0E12" w14:textId="77777777" w:rsidTr="00141E7A">
        <w:tc>
          <w:tcPr>
            <w:tcW w:w="562" w:type="dxa"/>
            <w:tcBorders>
              <w:top w:val="single" w:sz="4" w:space="0" w:color="auto"/>
              <w:left w:val="single" w:sz="4" w:space="0" w:color="auto"/>
              <w:bottom w:val="single" w:sz="4" w:space="0" w:color="auto"/>
              <w:right w:val="single" w:sz="4" w:space="0" w:color="auto"/>
            </w:tcBorders>
          </w:tcPr>
          <w:p w14:paraId="7DA604A6" w14:textId="77777777" w:rsidR="00142B8D" w:rsidRDefault="00142B8D" w:rsidP="00141E7A">
            <w:pPr>
              <w:spacing w:line="360" w:lineRule="auto"/>
              <w:jc w:val="left"/>
              <w:rPr>
                <w:rFonts w:cs="Times New Roman"/>
              </w:rPr>
            </w:pPr>
            <w:r>
              <w:rPr>
                <w:rFonts w:cs="Times New Roman"/>
              </w:rPr>
              <w:t>6</w:t>
            </w:r>
          </w:p>
        </w:tc>
        <w:tc>
          <w:tcPr>
            <w:tcW w:w="1909" w:type="dxa"/>
            <w:tcBorders>
              <w:top w:val="single" w:sz="4" w:space="0" w:color="auto"/>
              <w:left w:val="single" w:sz="4" w:space="0" w:color="auto"/>
              <w:bottom w:val="single" w:sz="4" w:space="0" w:color="auto"/>
              <w:right w:val="single" w:sz="4" w:space="0" w:color="auto"/>
            </w:tcBorders>
          </w:tcPr>
          <w:p w14:paraId="650D607E" w14:textId="77777777" w:rsidR="00142B8D" w:rsidRDefault="00142B8D" w:rsidP="00141E7A">
            <w:pPr>
              <w:spacing w:line="360" w:lineRule="auto"/>
              <w:jc w:val="left"/>
              <w:rPr>
                <w:rFonts w:cs="Times New Roman"/>
              </w:rPr>
            </w:pPr>
            <w:r>
              <w:rPr>
                <w:rFonts w:cs="Times New Roman"/>
              </w:rPr>
              <w:t>Input_Count</w:t>
            </w:r>
          </w:p>
        </w:tc>
        <w:tc>
          <w:tcPr>
            <w:tcW w:w="1214" w:type="dxa"/>
            <w:tcBorders>
              <w:top w:val="single" w:sz="4" w:space="0" w:color="auto"/>
              <w:left w:val="single" w:sz="4" w:space="0" w:color="auto"/>
              <w:bottom w:val="single" w:sz="4" w:space="0" w:color="auto"/>
              <w:right w:val="single" w:sz="4" w:space="0" w:color="auto"/>
            </w:tcBorders>
          </w:tcPr>
          <w:p w14:paraId="4D3BBC48" w14:textId="77777777" w:rsidR="00142B8D"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7B2EF53" w14:textId="77777777" w:rsidR="00142B8D"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7693FC78"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6498613"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DA951C1"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13B24490" w14:textId="77777777" w:rsidR="00142B8D" w:rsidRDefault="00142B8D" w:rsidP="00141E7A">
            <w:pPr>
              <w:spacing w:line="360" w:lineRule="auto"/>
              <w:jc w:val="left"/>
              <w:rPr>
                <w:rFonts w:cs="Times New Roman"/>
              </w:rPr>
            </w:pPr>
            <w:r>
              <w:rPr>
                <w:rFonts w:cs="Times New Roman"/>
              </w:rPr>
              <w:t>Nhập số lượng mua</w:t>
            </w:r>
          </w:p>
        </w:tc>
      </w:tr>
      <w:tr w:rsidR="00142B8D" w:rsidRPr="00914D7E" w14:paraId="07D21A50" w14:textId="77777777" w:rsidTr="00141E7A">
        <w:tc>
          <w:tcPr>
            <w:tcW w:w="562" w:type="dxa"/>
            <w:tcBorders>
              <w:top w:val="single" w:sz="4" w:space="0" w:color="auto"/>
              <w:left w:val="single" w:sz="4" w:space="0" w:color="auto"/>
              <w:bottom w:val="single" w:sz="4" w:space="0" w:color="auto"/>
              <w:right w:val="single" w:sz="4" w:space="0" w:color="auto"/>
            </w:tcBorders>
          </w:tcPr>
          <w:p w14:paraId="5F11A67F" w14:textId="77777777" w:rsidR="00142B8D" w:rsidRDefault="00142B8D" w:rsidP="00141E7A">
            <w:pPr>
              <w:spacing w:line="360" w:lineRule="auto"/>
              <w:jc w:val="left"/>
              <w:rPr>
                <w:rFonts w:cs="Times New Roman"/>
              </w:rPr>
            </w:pPr>
            <w:r>
              <w:rPr>
                <w:rFonts w:cs="Times New Roman"/>
              </w:rPr>
              <w:lastRenderedPageBreak/>
              <w:t>7</w:t>
            </w:r>
          </w:p>
        </w:tc>
        <w:tc>
          <w:tcPr>
            <w:tcW w:w="1909" w:type="dxa"/>
            <w:tcBorders>
              <w:top w:val="single" w:sz="4" w:space="0" w:color="auto"/>
              <w:left w:val="single" w:sz="4" w:space="0" w:color="auto"/>
              <w:bottom w:val="single" w:sz="4" w:space="0" w:color="auto"/>
              <w:right w:val="single" w:sz="4" w:space="0" w:color="auto"/>
            </w:tcBorders>
          </w:tcPr>
          <w:p w14:paraId="432D4DCC" w14:textId="77777777" w:rsidR="00142B8D" w:rsidRDefault="00142B8D" w:rsidP="00141E7A">
            <w:pPr>
              <w:spacing w:line="360" w:lineRule="auto"/>
              <w:jc w:val="left"/>
              <w:rPr>
                <w:rFonts w:cs="Times New Roman"/>
              </w:rPr>
            </w:pPr>
            <w:r>
              <w:rPr>
                <w:rFonts w:cs="Times New Roman"/>
              </w:rPr>
              <w:t>Input_Price</w:t>
            </w:r>
          </w:p>
        </w:tc>
        <w:tc>
          <w:tcPr>
            <w:tcW w:w="1214" w:type="dxa"/>
            <w:tcBorders>
              <w:top w:val="single" w:sz="4" w:space="0" w:color="auto"/>
              <w:left w:val="single" w:sz="4" w:space="0" w:color="auto"/>
              <w:bottom w:val="single" w:sz="4" w:space="0" w:color="auto"/>
              <w:right w:val="single" w:sz="4" w:space="0" w:color="auto"/>
            </w:tcBorders>
          </w:tcPr>
          <w:p w14:paraId="3C0E6805" w14:textId="77777777" w:rsidR="00142B8D" w:rsidRDefault="00142B8D" w:rsidP="00141E7A">
            <w:pPr>
              <w:spacing w:line="360" w:lineRule="auto"/>
              <w:jc w:val="left"/>
              <w:rPr>
                <w:rFonts w:cs="Times New Roman"/>
              </w:rPr>
            </w:pPr>
            <w:r>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FB96AA6" w14:textId="77777777" w:rsidR="00142B8D"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573D2C2F"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0D4E4A8"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6254FC36"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15C9522" w14:textId="77777777" w:rsidR="00142B8D" w:rsidRDefault="00142B8D" w:rsidP="00141E7A">
            <w:pPr>
              <w:spacing w:line="360" w:lineRule="auto"/>
              <w:jc w:val="left"/>
              <w:rPr>
                <w:rFonts w:cs="Times New Roman"/>
              </w:rPr>
            </w:pPr>
            <w:r>
              <w:rPr>
                <w:rFonts w:cs="Times New Roman"/>
              </w:rPr>
              <w:t>Nhập giá bán</w:t>
            </w:r>
          </w:p>
        </w:tc>
      </w:tr>
      <w:tr w:rsidR="00142B8D" w:rsidRPr="00914D7E" w14:paraId="5B3C785C" w14:textId="77777777" w:rsidTr="00141E7A">
        <w:tc>
          <w:tcPr>
            <w:tcW w:w="562" w:type="dxa"/>
            <w:tcBorders>
              <w:top w:val="single" w:sz="4" w:space="0" w:color="auto"/>
              <w:left w:val="single" w:sz="4" w:space="0" w:color="auto"/>
              <w:bottom w:val="single" w:sz="4" w:space="0" w:color="auto"/>
              <w:right w:val="single" w:sz="4" w:space="0" w:color="auto"/>
            </w:tcBorders>
          </w:tcPr>
          <w:p w14:paraId="22482457" w14:textId="77777777" w:rsidR="00142B8D" w:rsidRDefault="00142B8D" w:rsidP="00141E7A">
            <w:pPr>
              <w:spacing w:line="360" w:lineRule="auto"/>
              <w:jc w:val="left"/>
              <w:rPr>
                <w:rFonts w:cs="Times New Roman"/>
              </w:rPr>
            </w:pPr>
            <w:r>
              <w:rPr>
                <w:rFonts w:cs="Times New Roman"/>
              </w:rPr>
              <w:t>8</w:t>
            </w:r>
          </w:p>
        </w:tc>
        <w:tc>
          <w:tcPr>
            <w:tcW w:w="1909" w:type="dxa"/>
            <w:tcBorders>
              <w:top w:val="single" w:sz="4" w:space="0" w:color="auto"/>
              <w:left w:val="single" w:sz="4" w:space="0" w:color="auto"/>
              <w:bottom w:val="single" w:sz="4" w:space="0" w:color="auto"/>
              <w:right w:val="single" w:sz="4" w:space="0" w:color="auto"/>
            </w:tcBorders>
          </w:tcPr>
          <w:p w14:paraId="44A6D6B3" w14:textId="77777777" w:rsidR="00142B8D" w:rsidRDefault="00142B8D" w:rsidP="00141E7A">
            <w:pPr>
              <w:spacing w:line="360" w:lineRule="auto"/>
              <w:jc w:val="left"/>
              <w:rPr>
                <w:rFonts w:cs="Times New Roman"/>
              </w:rPr>
            </w:pPr>
            <w:r>
              <w:rPr>
                <w:rFonts w:cs="Times New Roman"/>
              </w:rPr>
              <w:t>Btn_Add_detail</w:t>
            </w:r>
          </w:p>
        </w:tc>
        <w:tc>
          <w:tcPr>
            <w:tcW w:w="1214" w:type="dxa"/>
            <w:tcBorders>
              <w:top w:val="single" w:sz="4" w:space="0" w:color="auto"/>
              <w:left w:val="single" w:sz="4" w:space="0" w:color="auto"/>
              <w:bottom w:val="single" w:sz="4" w:space="0" w:color="auto"/>
              <w:right w:val="single" w:sz="4" w:space="0" w:color="auto"/>
            </w:tcBorders>
          </w:tcPr>
          <w:p w14:paraId="4F877A9A"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1B773D2A"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8723838"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60E38C8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14928B6F"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54FBCEE1" w14:textId="77777777" w:rsidR="00142B8D" w:rsidRDefault="00142B8D" w:rsidP="00141E7A">
            <w:pPr>
              <w:spacing w:line="360" w:lineRule="auto"/>
              <w:jc w:val="left"/>
              <w:rPr>
                <w:rFonts w:cs="Times New Roman"/>
              </w:rPr>
            </w:pPr>
            <w:r>
              <w:rPr>
                <w:rFonts w:cs="Times New Roman"/>
              </w:rPr>
              <w:t>Thêm vào lst chi tiết</w:t>
            </w:r>
          </w:p>
        </w:tc>
      </w:tr>
      <w:tr w:rsidR="00142B8D" w:rsidRPr="00914D7E" w14:paraId="0767A176" w14:textId="77777777" w:rsidTr="00141E7A">
        <w:tc>
          <w:tcPr>
            <w:tcW w:w="562" w:type="dxa"/>
            <w:tcBorders>
              <w:top w:val="single" w:sz="4" w:space="0" w:color="auto"/>
              <w:left w:val="single" w:sz="4" w:space="0" w:color="auto"/>
              <w:bottom w:val="single" w:sz="4" w:space="0" w:color="auto"/>
              <w:right w:val="single" w:sz="4" w:space="0" w:color="auto"/>
            </w:tcBorders>
          </w:tcPr>
          <w:p w14:paraId="39E24D78" w14:textId="77777777" w:rsidR="00142B8D" w:rsidRPr="00914D7E" w:rsidRDefault="00142B8D" w:rsidP="00141E7A">
            <w:pPr>
              <w:spacing w:line="360" w:lineRule="auto"/>
              <w:jc w:val="left"/>
              <w:rPr>
                <w:rFonts w:cs="Times New Roman"/>
              </w:rPr>
            </w:pPr>
            <w:r>
              <w:rPr>
                <w:rFonts w:cs="Times New Roman"/>
              </w:rPr>
              <w:t>9</w:t>
            </w:r>
          </w:p>
        </w:tc>
        <w:tc>
          <w:tcPr>
            <w:tcW w:w="1909" w:type="dxa"/>
            <w:tcBorders>
              <w:top w:val="single" w:sz="4" w:space="0" w:color="auto"/>
              <w:left w:val="single" w:sz="4" w:space="0" w:color="auto"/>
              <w:bottom w:val="single" w:sz="4" w:space="0" w:color="auto"/>
              <w:right w:val="single" w:sz="4" w:space="0" w:color="auto"/>
            </w:tcBorders>
          </w:tcPr>
          <w:p w14:paraId="39C2CB96" w14:textId="77777777" w:rsidR="00142B8D" w:rsidRDefault="00142B8D" w:rsidP="00141E7A">
            <w:pPr>
              <w:spacing w:line="360" w:lineRule="auto"/>
              <w:jc w:val="left"/>
              <w:rPr>
                <w:rFonts w:cs="Times New Roman"/>
              </w:rPr>
            </w:pPr>
            <w:r>
              <w:rPr>
                <w:rFonts w:cs="Times New Roman"/>
              </w:rPr>
              <w:t>Btn_AddNew</w:t>
            </w:r>
          </w:p>
        </w:tc>
        <w:tc>
          <w:tcPr>
            <w:tcW w:w="1214" w:type="dxa"/>
            <w:tcBorders>
              <w:top w:val="single" w:sz="4" w:space="0" w:color="auto"/>
              <w:left w:val="single" w:sz="4" w:space="0" w:color="auto"/>
              <w:bottom w:val="single" w:sz="4" w:space="0" w:color="auto"/>
              <w:right w:val="single" w:sz="4" w:space="0" w:color="auto"/>
            </w:tcBorders>
          </w:tcPr>
          <w:p w14:paraId="01090EEA"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538DDD2E"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046B1411"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1AED93C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274A7389"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6E3F247C" w14:textId="77777777" w:rsidR="00142B8D" w:rsidRDefault="00142B8D" w:rsidP="00141E7A">
            <w:pPr>
              <w:spacing w:line="360" w:lineRule="auto"/>
              <w:jc w:val="left"/>
              <w:rPr>
                <w:rFonts w:cs="Times New Roman"/>
              </w:rPr>
            </w:pPr>
            <w:r>
              <w:rPr>
                <w:rFonts w:cs="Times New Roman"/>
              </w:rPr>
              <w:t>Nút Thêm mới</w:t>
            </w:r>
          </w:p>
        </w:tc>
      </w:tr>
      <w:tr w:rsidR="00142B8D" w:rsidRPr="00914D7E" w14:paraId="58581D7C" w14:textId="77777777" w:rsidTr="00141E7A">
        <w:tc>
          <w:tcPr>
            <w:tcW w:w="562" w:type="dxa"/>
            <w:tcBorders>
              <w:top w:val="single" w:sz="4" w:space="0" w:color="auto"/>
              <w:left w:val="single" w:sz="4" w:space="0" w:color="auto"/>
              <w:bottom w:val="single" w:sz="4" w:space="0" w:color="auto"/>
              <w:right w:val="single" w:sz="4" w:space="0" w:color="auto"/>
            </w:tcBorders>
          </w:tcPr>
          <w:p w14:paraId="2DA9DB73" w14:textId="77777777" w:rsidR="00142B8D" w:rsidRDefault="00142B8D" w:rsidP="00141E7A">
            <w:pPr>
              <w:spacing w:line="360" w:lineRule="auto"/>
              <w:jc w:val="left"/>
              <w:rPr>
                <w:rFonts w:cs="Times New Roman"/>
              </w:rPr>
            </w:pPr>
            <w:r>
              <w:rPr>
                <w:rFonts w:cs="Times New Roman"/>
              </w:rPr>
              <w:t>10</w:t>
            </w:r>
          </w:p>
        </w:tc>
        <w:tc>
          <w:tcPr>
            <w:tcW w:w="1909" w:type="dxa"/>
            <w:tcBorders>
              <w:top w:val="single" w:sz="4" w:space="0" w:color="auto"/>
              <w:left w:val="single" w:sz="4" w:space="0" w:color="auto"/>
              <w:bottom w:val="single" w:sz="4" w:space="0" w:color="auto"/>
              <w:right w:val="single" w:sz="4" w:space="0" w:color="auto"/>
            </w:tcBorders>
          </w:tcPr>
          <w:p w14:paraId="68548B5D" w14:textId="77777777" w:rsidR="00142B8D" w:rsidRDefault="00142B8D" w:rsidP="00141E7A">
            <w:pPr>
              <w:spacing w:line="360" w:lineRule="auto"/>
              <w:jc w:val="left"/>
              <w:rPr>
                <w:rFonts w:cs="Times New Roman"/>
              </w:rPr>
            </w:pPr>
            <w:r>
              <w:rPr>
                <w:rFonts w:cs="Times New Roman"/>
              </w:rPr>
              <w:t>Btn_Cancel</w:t>
            </w:r>
          </w:p>
        </w:tc>
        <w:tc>
          <w:tcPr>
            <w:tcW w:w="1214" w:type="dxa"/>
            <w:tcBorders>
              <w:top w:val="single" w:sz="4" w:space="0" w:color="auto"/>
              <w:left w:val="single" w:sz="4" w:space="0" w:color="auto"/>
              <w:bottom w:val="single" w:sz="4" w:space="0" w:color="auto"/>
              <w:right w:val="single" w:sz="4" w:space="0" w:color="auto"/>
            </w:tcBorders>
          </w:tcPr>
          <w:p w14:paraId="0E735EA8"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7B030DC6"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F344E5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54AEC26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F652FAD"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7E2F183" w14:textId="77777777" w:rsidR="00142B8D" w:rsidRDefault="00142B8D" w:rsidP="00141E7A">
            <w:pPr>
              <w:spacing w:line="360" w:lineRule="auto"/>
              <w:jc w:val="left"/>
              <w:rPr>
                <w:rFonts w:cs="Times New Roman"/>
              </w:rPr>
            </w:pPr>
            <w:r>
              <w:rPr>
                <w:rFonts w:cs="Times New Roman"/>
              </w:rPr>
              <w:t>Nút hủy bỏ</w:t>
            </w:r>
          </w:p>
        </w:tc>
      </w:tr>
    </w:tbl>
    <w:p w14:paraId="476FF14B" w14:textId="27BA8220" w:rsidR="00142B8D" w:rsidRDefault="00142B8D" w:rsidP="00142B8D">
      <w:pPr>
        <w:pStyle w:val="Caption"/>
      </w:pPr>
      <w:bookmarkStart w:id="276" w:name="_Toc90371902"/>
      <w:bookmarkStart w:id="277" w:name="_Toc90374407"/>
      <w:r>
        <w:t xml:space="preserve">Bảng 3. </w:t>
      </w:r>
      <w:fldSimple w:instr=" SEQ Bảng_3. \* ARABIC ">
        <w:r>
          <w:rPr>
            <w:noProof/>
          </w:rPr>
          <w:t>20</w:t>
        </w:r>
      </w:fldSimple>
      <w:r>
        <w:t xml:space="preserve"> Mô tả giao diện thêm mới chi tiết hóa đơn</w:t>
      </w:r>
      <w:bookmarkEnd w:id="276"/>
      <w:bookmarkEnd w:id="277"/>
    </w:p>
    <w:p w14:paraId="31B39A1E" w14:textId="72E90FBD" w:rsidR="000F4F18" w:rsidRPr="000F4F18" w:rsidRDefault="000F4F18" w:rsidP="000F4F18">
      <w:pPr>
        <w:rPr>
          <w:lang w:eastAsia="ko-KR"/>
        </w:rPr>
      </w:pPr>
    </w:p>
    <w:p w14:paraId="2C889C85" w14:textId="77777777" w:rsidR="00142B8D" w:rsidRDefault="00142B8D" w:rsidP="00142B8D">
      <w:pPr>
        <w:pStyle w:val="Heading3"/>
      </w:pPr>
      <w:bookmarkStart w:id="278" w:name="_Toc90371971"/>
      <w:bookmarkStart w:id="279" w:name="_Toc90654928"/>
      <w:r>
        <w:t>3.3.11 Giao diện diều chỉnh giá</w:t>
      </w:r>
      <w:bookmarkEnd w:id="278"/>
      <w:bookmarkEnd w:id="279"/>
    </w:p>
    <w:p w14:paraId="06E3D932" w14:textId="52A43427" w:rsidR="00142B8D" w:rsidRPr="008336C4" w:rsidRDefault="00142B8D" w:rsidP="00142B8D">
      <w:pPr>
        <w:pStyle w:val="ListParagraph"/>
        <w:numPr>
          <w:ilvl w:val="0"/>
          <w:numId w:val="36"/>
        </w:numPr>
      </w:pPr>
      <w:r>
        <w:t>Giao diện điều chỉnh giá</w:t>
      </w:r>
    </w:p>
    <w:p w14:paraId="6E0FFB8C" w14:textId="77777777" w:rsidR="00142B8D" w:rsidRDefault="00142B8D" w:rsidP="009016E6">
      <w:r>
        <w:rPr>
          <w:noProof/>
        </w:rPr>
        <w:drawing>
          <wp:inline distT="0" distB="0" distL="0" distR="0" wp14:anchorId="3C4CD53E" wp14:editId="6A9D8DAD">
            <wp:extent cx="5943600" cy="27933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ieuchinhgia.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793365"/>
                    </a:xfrm>
                    <a:prstGeom prst="rect">
                      <a:avLst/>
                    </a:prstGeom>
                  </pic:spPr>
                </pic:pic>
              </a:graphicData>
            </a:graphic>
          </wp:inline>
        </w:drawing>
      </w:r>
    </w:p>
    <w:p w14:paraId="1EFCC95E" w14:textId="5EC7C6A4" w:rsidR="00142B8D" w:rsidRDefault="00142B8D" w:rsidP="000F4F18">
      <w:pPr>
        <w:pStyle w:val="Caption"/>
      </w:pPr>
      <w:bookmarkStart w:id="280" w:name="_Toc90371842"/>
      <w:bookmarkStart w:id="281" w:name="_Toc90374120"/>
      <w:r>
        <w:t xml:space="preserve">Hình 3. </w:t>
      </w:r>
      <w:fldSimple w:instr=" SEQ Hình_3. \* ARABIC ">
        <w:r>
          <w:rPr>
            <w:noProof/>
          </w:rPr>
          <w:t>11</w:t>
        </w:r>
      </w:fldSimple>
      <w:r>
        <w:t xml:space="preserve"> Giao diện điều chỉnh giá</w:t>
      </w:r>
      <w:bookmarkEnd w:id="280"/>
      <w:bookmarkEnd w:id="281"/>
    </w:p>
    <w:p w14:paraId="311C72CC" w14:textId="758C990C" w:rsidR="00C63DB2" w:rsidRDefault="00C63DB2" w:rsidP="00C63DB2">
      <w:pPr>
        <w:rPr>
          <w:lang w:eastAsia="ko-KR"/>
        </w:rPr>
      </w:pPr>
    </w:p>
    <w:p w14:paraId="2DD85A85" w14:textId="379B8226" w:rsidR="00C63DB2" w:rsidRDefault="00C63DB2" w:rsidP="00C63DB2">
      <w:pPr>
        <w:rPr>
          <w:lang w:eastAsia="ko-KR"/>
        </w:rPr>
      </w:pPr>
    </w:p>
    <w:p w14:paraId="63DCB828" w14:textId="2484B8C9" w:rsidR="00C63DB2" w:rsidRDefault="00C63DB2" w:rsidP="00C63DB2">
      <w:pPr>
        <w:rPr>
          <w:lang w:eastAsia="ko-KR"/>
        </w:rPr>
      </w:pPr>
    </w:p>
    <w:p w14:paraId="12B1B596" w14:textId="31B05372" w:rsidR="00C63DB2" w:rsidRDefault="00C63DB2" w:rsidP="00C63DB2">
      <w:pPr>
        <w:rPr>
          <w:lang w:eastAsia="ko-KR"/>
        </w:rPr>
      </w:pPr>
    </w:p>
    <w:p w14:paraId="547E0060" w14:textId="68ED19A0" w:rsidR="00C63DB2" w:rsidRDefault="00C63DB2" w:rsidP="00C63DB2">
      <w:pPr>
        <w:rPr>
          <w:lang w:eastAsia="ko-KR"/>
        </w:rPr>
      </w:pPr>
    </w:p>
    <w:p w14:paraId="6AFCFC71" w14:textId="7A83A6EB" w:rsidR="00C63DB2" w:rsidRDefault="00C63DB2" w:rsidP="00C63DB2">
      <w:pPr>
        <w:rPr>
          <w:lang w:eastAsia="ko-KR"/>
        </w:rPr>
      </w:pPr>
    </w:p>
    <w:p w14:paraId="27A7753E" w14:textId="47F2D82A" w:rsidR="00C63DB2" w:rsidRDefault="00C63DB2" w:rsidP="00C63DB2">
      <w:pPr>
        <w:rPr>
          <w:lang w:eastAsia="ko-KR"/>
        </w:rPr>
      </w:pPr>
    </w:p>
    <w:p w14:paraId="4A5BA1AB" w14:textId="0F99774C" w:rsidR="00C63DB2" w:rsidRDefault="00C63DB2" w:rsidP="00C63DB2">
      <w:pPr>
        <w:rPr>
          <w:lang w:eastAsia="ko-KR"/>
        </w:rPr>
      </w:pPr>
    </w:p>
    <w:p w14:paraId="0D82692B" w14:textId="77777777" w:rsidR="00C63DB2" w:rsidRPr="00C63DB2" w:rsidRDefault="00C63DB2" w:rsidP="00C63DB2">
      <w:pPr>
        <w:rPr>
          <w:lang w:eastAsia="ko-KR"/>
        </w:rPr>
      </w:pPr>
    </w:p>
    <w:p w14:paraId="62C5E600" w14:textId="77777777" w:rsidR="00142B8D" w:rsidRDefault="00142B8D" w:rsidP="00142B8D">
      <w:pPr>
        <w:pStyle w:val="Heading3"/>
      </w:pPr>
      <w:bookmarkStart w:id="282" w:name="_Toc90371972"/>
      <w:bookmarkStart w:id="283" w:name="_Toc90654929"/>
      <w:r>
        <w:lastRenderedPageBreak/>
        <w:t>3.3.12 Giao diện báo cáo thông kê</w:t>
      </w:r>
      <w:bookmarkEnd w:id="282"/>
      <w:bookmarkEnd w:id="283"/>
    </w:p>
    <w:p w14:paraId="5D157972" w14:textId="21BA673A" w:rsidR="00142B8D" w:rsidRDefault="00142B8D" w:rsidP="000F4F18">
      <w:pPr>
        <w:pStyle w:val="ListParagraph"/>
        <w:numPr>
          <w:ilvl w:val="0"/>
          <w:numId w:val="36"/>
        </w:numPr>
      </w:pPr>
      <w:r>
        <w:t>Giao diện báo cáo thông kê</w:t>
      </w:r>
    </w:p>
    <w:p w14:paraId="1BE0F663" w14:textId="77777777" w:rsidR="00142B8D" w:rsidRPr="008336C4" w:rsidRDefault="00142B8D" w:rsidP="00142B8D"/>
    <w:p w14:paraId="205903FE" w14:textId="77777777" w:rsidR="00142B8D" w:rsidRDefault="00142B8D" w:rsidP="00142B8D">
      <w:r>
        <w:rPr>
          <w:noProof/>
        </w:rPr>
        <w:drawing>
          <wp:inline distT="0" distB="0" distL="0" distR="0" wp14:anchorId="3951241A" wp14:editId="78E2D5C1">
            <wp:extent cx="5943600" cy="27679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áo cáo thống kê.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2767965"/>
                    </a:xfrm>
                    <a:prstGeom prst="rect">
                      <a:avLst/>
                    </a:prstGeom>
                  </pic:spPr>
                </pic:pic>
              </a:graphicData>
            </a:graphic>
          </wp:inline>
        </w:drawing>
      </w:r>
    </w:p>
    <w:p w14:paraId="47970B52" w14:textId="78F32442" w:rsidR="009016E6" w:rsidRPr="000F4F18" w:rsidRDefault="00142B8D" w:rsidP="00C63DB2">
      <w:pPr>
        <w:pStyle w:val="Caption"/>
      </w:pPr>
      <w:r>
        <w:tab/>
      </w:r>
      <w:bookmarkStart w:id="284" w:name="_Toc90371843"/>
      <w:bookmarkStart w:id="285" w:name="_Toc90374121"/>
      <w:r>
        <w:t xml:space="preserve">Hình 3. </w:t>
      </w:r>
      <w:fldSimple w:instr=" SEQ Hình_3. \* ARABIC ">
        <w:r>
          <w:rPr>
            <w:noProof/>
          </w:rPr>
          <w:t>12</w:t>
        </w:r>
      </w:fldSimple>
      <w:r>
        <w:t xml:space="preserve"> Giao diện thống kê</w:t>
      </w:r>
      <w:bookmarkEnd w:id="284"/>
      <w:bookmarkEnd w:id="285"/>
    </w:p>
    <w:p w14:paraId="5F9B49F0" w14:textId="50E84590" w:rsidR="00142B8D" w:rsidRDefault="00142B8D" w:rsidP="000F4F18">
      <w:pPr>
        <w:pStyle w:val="ListParagraph"/>
        <w:numPr>
          <w:ilvl w:val="0"/>
          <w:numId w:val="36"/>
        </w:numPr>
      </w:pPr>
      <w:r>
        <w:t>Mô tả</w:t>
      </w:r>
    </w:p>
    <w:p w14:paraId="6370660F" w14:textId="77777777" w:rsidR="00142B8D" w:rsidRPr="008336C4" w:rsidRDefault="00142B8D" w:rsidP="00142B8D"/>
    <w:tbl>
      <w:tblPr>
        <w:tblStyle w:val="TableGrid2"/>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142B8D" w:rsidRPr="00914D7E" w14:paraId="2F566BD5" w14:textId="77777777" w:rsidTr="00141E7A">
        <w:tc>
          <w:tcPr>
            <w:tcW w:w="562" w:type="dxa"/>
            <w:tcBorders>
              <w:top w:val="single" w:sz="4" w:space="0" w:color="auto"/>
              <w:left w:val="single" w:sz="4" w:space="0" w:color="auto"/>
              <w:bottom w:val="single" w:sz="4" w:space="0" w:color="auto"/>
              <w:right w:val="single" w:sz="4" w:space="0" w:color="auto"/>
            </w:tcBorders>
            <w:vAlign w:val="center"/>
            <w:hideMark/>
          </w:tcPr>
          <w:p w14:paraId="6A084089" w14:textId="77777777" w:rsidR="00142B8D" w:rsidRPr="00914D7E" w:rsidRDefault="00142B8D" w:rsidP="00141E7A">
            <w:pPr>
              <w:spacing w:line="360" w:lineRule="auto"/>
              <w:jc w:val="center"/>
              <w:rPr>
                <w:rFonts w:cs="Times New Roman"/>
              </w:rPr>
            </w:pPr>
            <w:r w:rsidRPr="00914D7E">
              <w:rPr>
                <w:rFonts w:cs="Times New Roman"/>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9A0C7F8" w14:textId="77777777" w:rsidR="00142B8D" w:rsidRPr="00914D7E" w:rsidRDefault="00142B8D" w:rsidP="00141E7A">
            <w:pPr>
              <w:spacing w:line="360" w:lineRule="auto"/>
              <w:jc w:val="center"/>
              <w:rPr>
                <w:rFonts w:cs="Times New Roman"/>
              </w:rPr>
            </w:pPr>
            <w:r w:rsidRPr="00914D7E">
              <w:rPr>
                <w:rFonts w:cs="Times New Roman"/>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8246D22" w14:textId="77777777" w:rsidR="00142B8D" w:rsidRPr="00914D7E" w:rsidRDefault="00142B8D" w:rsidP="00141E7A">
            <w:pPr>
              <w:spacing w:line="360" w:lineRule="auto"/>
              <w:jc w:val="center"/>
              <w:rPr>
                <w:rFonts w:cs="Times New Roman"/>
              </w:rPr>
            </w:pPr>
            <w:r w:rsidRPr="00914D7E">
              <w:rPr>
                <w:rFonts w:cs="Times New Roman"/>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7B6460" w14:textId="77777777" w:rsidR="00142B8D" w:rsidRPr="00914D7E" w:rsidRDefault="00142B8D" w:rsidP="00141E7A">
            <w:pPr>
              <w:spacing w:line="360" w:lineRule="auto"/>
              <w:jc w:val="center"/>
              <w:rPr>
                <w:rFonts w:cs="Times New Roman"/>
              </w:rPr>
            </w:pPr>
            <w:r w:rsidRPr="00914D7E">
              <w:rPr>
                <w:rFonts w:cs="Times New Roman"/>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30C6AB77" w14:textId="77777777" w:rsidR="00142B8D" w:rsidRPr="00914D7E" w:rsidRDefault="00142B8D" w:rsidP="00141E7A">
            <w:pPr>
              <w:spacing w:line="360" w:lineRule="auto"/>
              <w:jc w:val="center"/>
              <w:rPr>
                <w:rFonts w:cs="Times New Roman"/>
              </w:rPr>
            </w:pPr>
            <w:r w:rsidRPr="00914D7E">
              <w:rPr>
                <w:rFonts w:cs="Times New Roman"/>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0ACBFFB" w14:textId="77777777" w:rsidR="00142B8D" w:rsidRPr="00914D7E" w:rsidRDefault="00142B8D" w:rsidP="00141E7A">
            <w:pPr>
              <w:spacing w:line="360" w:lineRule="auto"/>
              <w:jc w:val="center"/>
              <w:rPr>
                <w:rFonts w:cs="Times New Roman"/>
              </w:rPr>
            </w:pPr>
            <w:r w:rsidRPr="00914D7E">
              <w:rPr>
                <w:rFonts w:cs="Times New Roman"/>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4DF287" w14:textId="77777777" w:rsidR="00142B8D" w:rsidRPr="00914D7E" w:rsidRDefault="00142B8D" w:rsidP="00141E7A">
            <w:pPr>
              <w:spacing w:line="360" w:lineRule="auto"/>
              <w:jc w:val="center"/>
              <w:rPr>
                <w:rFonts w:cs="Times New Roman"/>
              </w:rPr>
            </w:pPr>
            <w:r w:rsidRPr="00914D7E">
              <w:rPr>
                <w:rFonts w:cs="Times New Roman"/>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5F5DDF8F" w14:textId="77777777" w:rsidR="00142B8D" w:rsidRPr="00914D7E" w:rsidRDefault="00142B8D" w:rsidP="00141E7A">
            <w:pPr>
              <w:spacing w:line="360" w:lineRule="auto"/>
              <w:jc w:val="center"/>
              <w:rPr>
                <w:rFonts w:cs="Times New Roman"/>
              </w:rPr>
            </w:pPr>
            <w:r w:rsidRPr="00914D7E">
              <w:rPr>
                <w:rFonts w:cs="Times New Roman"/>
              </w:rPr>
              <w:t>Mô tả</w:t>
            </w:r>
          </w:p>
        </w:tc>
      </w:tr>
      <w:tr w:rsidR="00142B8D" w:rsidRPr="00914D7E" w14:paraId="6481213D"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2173A006" w14:textId="77777777" w:rsidR="00142B8D" w:rsidRPr="00914D7E" w:rsidRDefault="00142B8D" w:rsidP="00141E7A">
            <w:pPr>
              <w:spacing w:line="360" w:lineRule="auto"/>
              <w:jc w:val="left"/>
              <w:rPr>
                <w:rFonts w:cs="Times New Roman"/>
              </w:rPr>
            </w:pPr>
            <w:r w:rsidRPr="00914D7E">
              <w:rPr>
                <w:rFonts w:cs="Times New Roman"/>
              </w:rPr>
              <w:t>1</w:t>
            </w:r>
          </w:p>
        </w:tc>
        <w:tc>
          <w:tcPr>
            <w:tcW w:w="1909" w:type="dxa"/>
            <w:tcBorders>
              <w:top w:val="single" w:sz="4" w:space="0" w:color="auto"/>
              <w:left w:val="single" w:sz="4" w:space="0" w:color="auto"/>
              <w:bottom w:val="single" w:sz="4" w:space="0" w:color="auto"/>
              <w:right w:val="single" w:sz="4" w:space="0" w:color="auto"/>
            </w:tcBorders>
            <w:hideMark/>
          </w:tcPr>
          <w:p w14:paraId="6BCED141"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FromDate</w:t>
            </w:r>
          </w:p>
        </w:tc>
        <w:tc>
          <w:tcPr>
            <w:tcW w:w="1214" w:type="dxa"/>
            <w:tcBorders>
              <w:top w:val="single" w:sz="4" w:space="0" w:color="auto"/>
              <w:left w:val="single" w:sz="4" w:space="0" w:color="auto"/>
              <w:bottom w:val="single" w:sz="4" w:space="0" w:color="auto"/>
              <w:right w:val="single" w:sz="4" w:space="0" w:color="auto"/>
            </w:tcBorders>
            <w:hideMark/>
          </w:tcPr>
          <w:p w14:paraId="783EAAF6"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1731A56B"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66A3ABB2"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2FFEC3DA"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5BAC4328"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7A9941E0" w14:textId="77777777" w:rsidR="00142B8D" w:rsidRPr="00914D7E" w:rsidRDefault="00142B8D" w:rsidP="00141E7A">
            <w:pPr>
              <w:spacing w:line="360" w:lineRule="auto"/>
              <w:jc w:val="left"/>
              <w:rPr>
                <w:rFonts w:cs="Times New Roman"/>
              </w:rPr>
            </w:pPr>
            <w:r>
              <w:rPr>
                <w:rFonts w:cs="Times New Roman"/>
              </w:rPr>
              <w:t>Chọn từ ngày</w:t>
            </w:r>
          </w:p>
        </w:tc>
      </w:tr>
      <w:tr w:rsidR="00142B8D" w:rsidRPr="00914D7E" w14:paraId="01BEAC1F"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48E50C88" w14:textId="77777777" w:rsidR="00142B8D" w:rsidRPr="00914D7E" w:rsidRDefault="00142B8D" w:rsidP="00141E7A">
            <w:pPr>
              <w:spacing w:line="360" w:lineRule="auto"/>
              <w:jc w:val="left"/>
              <w:rPr>
                <w:rFonts w:cs="Times New Roman"/>
              </w:rPr>
            </w:pPr>
            <w:r w:rsidRPr="00914D7E">
              <w:rPr>
                <w:rFonts w:cs="Times New Roman"/>
              </w:rPr>
              <w:t>2</w:t>
            </w:r>
          </w:p>
        </w:tc>
        <w:tc>
          <w:tcPr>
            <w:tcW w:w="1909" w:type="dxa"/>
            <w:tcBorders>
              <w:top w:val="single" w:sz="4" w:space="0" w:color="auto"/>
              <w:left w:val="single" w:sz="4" w:space="0" w:color="auto"/>
              <w:bottom w:val="single" w:sz="4" w:space="0" w:color="auto"/>
              <w:right w:val="single" w:sz="4" w:space="0" w:color="auto"/>
            </w:tcBorders>
            <w:hideMark/>
          </w:tcPr>
          <w:p w14:paraId="161EA26A" w14:textId="77777777" w:rsidR="00142B8D" w:rsidRPr="00914D7E" w:rsidRDefault="00142B8D" w:rsidP="00141E7A">
            <w:pPr>
              <w:spacing w:line="360" w:lineRule="auto"/>
              <w:jc w:val="left"/>
              <w:rPr>
                <w:rFonts w:cs="Times New Roman"/>
              </w:rPr>
            </w:pPr>
            <w:r w:rsidRPr="00914D7E">
              <w:rPr>
                <w:rFonts w:cs="Times New Roman"/>
              </w:rPr>
              <w:t>Inp_</w:t>
            </w:r>
            <w:r>
              <w:rPr>
                <w:rFonts w:cs="Times New Roman"/>
              </w:rPr>
              <w:t>ToDate</w:t>
            </w:r>
          </w:p>
        </w:tc>
        <w:tc>
          <w:tcPr>
            <w:tcW w:w="1214" w:type="dxa"/>
            <w:tcBorders>
              <w:top w:val="single" w:sz="4" w:space="0" w:color="auto"/>
              <w:left w:val="single" w:sz="4" w:space="0" w:color="auto"/>
              <w:bottom w:val="single" w:sz="4" w:space="0" w:color="auto"/>
              <w:right w:val="single" w:sz="4" w:space="0" w:color="auto"/>
            </w:tcBorders>
            <w:hideMark/>
          </w:tcPr>
          <w:p w14:paraId="30496A4A"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0B7F720D"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3347160B"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9257C1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E172F64"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1A81D46A" w14:textId="77777777" w:rsidR="00142B8D" w:rsidRPr="00914D7E" w:rsidRDefault="00142B8D" w:rsidP="00141E7A">
            <w:pPr>
              <w:spacing w:line="360" w:lineRule="auto"/>
              <w:jc w:val="left"/>
              <w:rPr>
                <w:rFonts w:cs="Times New Roman"/>
              </w:rPr>
            </w:pPr>
            <w:r>
              <w:rPr>
                <w:rFonts w:cs="Times New Roman"/>
              </w:rPr>
              <w:t>Chon đến ngày</w:t>
            </w:r>
          </w:p>
        </w:tc>
      </w:tr>
      <w:tr w:rsidR="00142B8D" w:rsidRPr="00914D7E" w14:paraId="67F830FC" w14:textId="77777777" w:rsidTr="00141E7A">
        <w:tc>
          <w:tcPr>
            <w:tcW w:w="562" w:type="dxa"/>
            <w:tcBorders>
              <w:top w:val="single" w:sz="4" w:space="0" w:color="auto"/>
              <w:left w:val="single" w:sz="4" w:space="0" w:color="auto"/>
              <w:bottom w:val="single" w:sz="4" w:space="0" w:color="auto"/>
              <w:right w:val="single" w:sz="4" w:space="0" w:color="auto"/>
            </w:tcBorders>
            <w:hideMark/>
          </w:tcPr>
          <w:p w14:paraId="0ADDCAED" w14:textId="77777777" w:rsidR="00142B8D" w:rsidRPr="00914D7E" w:rsidRDefault="00142B8D" w:rsidP="00141E7A">
            <w:pPr>
              <w:spacing w:line="360" w:lineRule="auto"/>
              <w:jc w:val="left"/>
              <w:rPr>
                <w:rFonts w:cs="Times New Roman"/>
              </w:rPr>
            </w:pPr>
            <w:r w:rsidRPr="00914D7E">
              <w:rPr>
                <w:rFonts w:cs="Times New Roman"/>
              </w:rPr>
              <w:t>3</w:t>
            </w:r>
          </w:p>
        </w:tc>
        <w:tc>
          <w:tcPr>
            <w:tcW w:w="1909" w:type="dxa"/>
            <w:tcBorders>
              <w:top w:val="single" w:sz="4" w:space="0" w:color="auto"/>
              <w:left w:val="single" w:sz="4" w:space="0" w:color="auto"/>
              <w:bottom w:val="single" w:sz="4" w:space="0" w:color="auto"/>
              <w:right w:val="single" w:sz="4" w:space="0" w:color="auto"/>
            </w:tcBorders>
            <w:hideMark/>
          </w:tcPr>
          <w:p w14:paraId="79BE9946" w14:textId="77777777" w:rsidR="00142B8D" w:rsidRPr="00914D7E" w:rsidRDefault="00142B8D" w:rsidP="00141E7A">
            <w:pPr>
              <w:spacing w:line="360" w:lineRule="auto"/>
              <w:jc w:val="left"/>
              <w:rPr>
                <w:rFonts w:cs="Times New Roman"/>
              </w:rPr>
            </w:pPr>
            <w:r>
              <w:rPr>
                <w:rFonts w:cs="Times New Roman"/>
              </w:rPr>
              <w:t>Cbb_TypeReport</w:t>
            </w:r>
          </w:p>
        </w:tc>
        <w:tc>
          <w:tcPr>
            <w:tcW w:w="1214" w:type="dxa"/>
            <w:tcBorders>
              <w:top w:val="single" w:sz="4" w:space="0" w:color="auto"/>
              <w:left w:val="single" w:sz="4" w:space="0" w:color="auto"/>
              <w:bottom w:val="single" w:sz="4" w:space="0" w:color="auto"/>
              <w:right w:val="single" w:sz="4" w:space="0" w:color="auto"/>
            </w:tcBorders>
            <w:hideMark/>
          </w:tcPr>
          <w:p w14:paraId="200B0596" w14:textId="77777777" w:rsidR="00142B8D" w:rsidRPr="00914D7E" w:rsidRDefault="00142B8D" w:rsidP="00141E7A">
            <w:pPr>
              <w:spacing w:line="360" w:lineRule="auto"/>
              <w:jc w:val="left"/>
              <w:rPr>
                <w:rFonts w:cs="Times New Roman"/>
              </w:rPr>
            </w:pPr>
            <w:r w:rsidRPr="00914D7E">
              <w:rPr>
                <w:rFonts w:cs="Times New Roman"/>
              </w:rPr>
              <w:t>Input</w:t>
            </w:r>
          </w:p>
        </w:tc>
        <w:tc>
          <w:tcPr>
            <w:tcW w:w="810" w:type="dxa"/>
            <w:tcBorders>
              <w:top w:val="single" w:sz="4" w:space="0" w:color="auto"/>
              <w:left w:val="single" w:sz="4" w:space="0" w:color="auto"/>
              <w:bottom w:val="single" w:sz="4" w:space="0" w:color="auto"/>
              <w:right w:val="single" w:sz="4" w:space="0" w:color="auto"/>
            </w:tcBorders>
          </w:tcPr>
          <w:p w14:paraId="61E21D16" w14:textId="77777777" w:rsidR="00142B8D" w:rsidRPr="00914D7E" w:rsidRDefault="00142B8D" w:rsidP="00141E7A">
            <w:pPr>
              <w:spacing w:line="360" w:lineRule="auto"/>
              <w:jc w:val="left"/>
              <w:rPr>
                <w:rFonts w:cs="Times New Roman"/>
              </w:rPr>
            </w:pPr>
            <w:r>
              <w:rPr>
                <w:rFonts w:cs="Times New Roman"/>
              </w:rPr>
              <w:t>x</w:t>
            </w:r>
          </w:p>
        </w:tc>
        <w:tc>
          <w:tcPr>
            <w:tcW w:w="900" w:type="dxa"/>
            <w:tcBorders>
              <w:top w:val="single" w:sz="4" w:space="0" w:color="auto"/>
              <w:left w:val="single" w:sz="4" w:space="0" w:color="auto"/>
              <w:bottom w:val="single" w:sz="4" w:space="0" w:color="auto"/>
              <w:right w:val="single" w:sz="4" w:space="0" w:color="auto"/>
            </w:tcBorders>
          </w:tcPr>
          <w:p w14:paraId="3A82CDC7"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471D1DA4"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hideMark/>
          </w:tcPr>
          <w:p w14:paraId="4306E7F5"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hideMark/>
          </w:tcPr>
          <w:p w14:paraId="7AFD7180" w14:textId="77777777" w:rsidR="00142B8D" w:rsidRPr="00914D7E" w:rsidRDefault="00142B8D" w:rsidP="00141E7A">
            <w:pPr>
              <w:spacing w:line="360" w:lineRule="auto"/>
              <w:jc w:val="left"/>
              <w:rPr>
                <w:rFonts w:cs="Times New Roman"/>
              </w:rPr>
            </w:pPr>
            <w:r>
              <w:rPr>
                <w:rFonts w:cs="Times New Roman"/>
              </w:rPr>
              <w:t>Chọn loại báo cáo</w:t>
            </w:r>
          </w:p>
        </w:tc>
      </w:tr>
      <w:tr w:rsidR="00142B8D" w:rsidRPr="00914D7E" w14:paraId="39BB2395" w14:textId="77777777" w:rsidTr="00141E7A">
        <w:tc>
          <w:tcPr>
            <w:tcW w:w="562" w:type="dxa"/>
            <w:tcBorders>
              <w:top w:val="single" w:sz="4" w:space="0" w:color="auto"/>
              <w:left w:val="single" w:sz="4" w:space="0" w:color="auto"/>
              <w:bottom w:val="single" w:sz="4" w:space="0" w:color="auto"/>
              <w:right w:val="single" w:sz="4" w:space="0" w:color="auto"/>
            </w:tcBorders>
          </w:tcPr>
          <w:p w14:paraId="377C2C8F" w14:textId="77777777" w:rsidR="00142B8D" w:rsidRPr="00914D7E" w:rsidRDefault="00142B8D" w:rsidP="00141E7A">
            <w:pPr>
              <w:spacing w:line="360" w:lineRule="auto"/>
              <w:jc w:val="left"/>
              <w:rPr>
                <w:rFonts w:cs="Times New Roman"/>
              </w:rPr>
            </w:pPr>
            <w:r>
              <w:rPr>
                <w:rFonts w:cs="Times New Roman"/>
              </w:rPr>
              <w:t>4</w:t>
            </w:r>
          </w:p>
        </w:tc>
        <w:tc>
          <w:tcPr>
            <w:tcW w:w="1909" w:type="dxa"/>
            <w:tcBorders>
              <w:top w:val="single" w:sz="4" w:space="0" w:color="auto"/>
              <w:left w:val="single" w:sz="4" w:space="0" w:color="auto"/>
              <w:bottom w:val="single" w:sz="4" w:space="0" w:color="auto"/>
              <w:right w:val="single" w:sz="4" w:space="0" w:color="auto"/>
            </w:tcBorders>
          </w:tcPr>
          <w:p w14:paraId="31C62AD7" w14:textId="77777777" w:rsidR="00142B8D" w:rsidRDefault="00142B8D" w:rsidP="00141E7A">
            <w:pPr>
              <w:spacing w:line="360" w:lineRule="auto"/>
              <w:jc w:val="left"/>
              <w:rPr>
                <w:rFonts w:cs="Times New Roman"/>
              </w:rPr>
            </w:pPr>
            <w:r>
              <w:rPr>
                <w:rFonts w:cs="Times New Roman"/>
              </w:rPr>
              <w:t>Btn_Report</w:t>
            </w:r>
          </w:p>
        </w:tc>
        <w:tc>
          <w:tcPr>
            <w:tcW w:w="1214" w:type="dxa"/>
            <w:tcBorders>
              <w:top w:val="single" w:sz="4" w:space="0" w:color="auto"/>
              <w:left w:val="single" w:sz="4" w:space="0" w:color="auto"/>
              <w:bottom w:val="single" w:sz="4" w:space="0" w:color="auto"/>
              <w:right w:val="single" w:sz="4" w:space="0" w:color="auto"/>
            </w:tcBorders>
          </w:tcPr>
          <w:p w14:paraId="1A66391F" w14:textId="77777777" w:rsidR="00142B8D" w:rsidRDefault="00142B8D" w:rsidP="00141E7A">
            <w:pPr>
              <w:spacing w:line="360" w:lineRule="auto"/>
              <w:jc w:val="left"/>
              <w:rPr>
                <w:rFonts w:cs="Times New Roman"/>
              </w:rPr>
            </w:pPr>
            <w:r>
              <w:rPr>
                <w:rFonts w:cs="Times New Roman"/>
              </w:rPr>
              <w:t>Button</w:t>
            </w:r>
          </w:p>
        </w:tc>
        <w:tc>
          <w:tcPr>
            <w:tcW w:w="810" w:type="dxa"/>
            <w:tcBorders>
              <w:top w:val="single" w:sz="4" w:space="0" w:color="auto"/>
              <w:left w:val="single" w:sz="4" w:space="0" w:color="auto"/>
              <w:bottom w:val="single" w:sz="4" w:space="0" w:color="auto"/>
              <w:right w:val="single" w:sz="4" w:space="0" w:color="auto"/>
            </w:tcBorders>
          </w:tcPr>
          <w:p w14:paraId="5EAA2AE2" w14:textId="77777777" w:rsidR="00142B8D"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413C0B06" w14:textId="77777777" w:rsidR="00142B8D" w:rsidRPr="00914D7E" w:rsidRDefault="00142B8D" w:rsidP="00141E7A">
            <w:pPr>
              <w:spacing w:line="360" w:lineRule="auto"/>
              <w:jc w:val="left"/>
              <w:rPr>
                <w:rFonts w:cs="Times New Roman"/>
              </w:rPr>
            </w:pPr>
          </w:p>
        </w:tc>
        <w:tc>
          <w:tcPr>
            <w:tcW w:w="810" w:type="dxa"/>
            <w:tcBorders>
              <w:top w:val="single" w:sz="4" w:space="0" w:color="auto"/>
              <w:left w:val="single" w:sz="4" w:space="0" w:color="auto"/>
              <w:bottom w:val="single" w:sz="4" w:space="0" w:color="auto"/>
              <w:right w:val="single" w:sz="4" w:space="0" w:color="auto"/>
            </w:tcBorders>
          </w:tcPr>
          <w:p w14:paraId="377FC6BD" w14:textId="77777777" w:rsidR="00142B8D" w:rsidRPr="00914D7E" w:rsidRDefault="00142B8D" w:rsidP="00141E7A">
            <w:pPr>
              <w:spacing w:line="360" w:lineRule="auto"/>
              <w:jc w:val="left"/>
              <w:rPr>
                <w:rFonts w:cs="Times New Roman"/>
              </w:rPr>
            </w:pPr>
          </w:p>
        </w:tc>
        <w:tc>
          <w:tcPr>
            <w:tcW w:w="900" w:type="dxa"/>
            <w:tcBorders>
              <w:top w:val="single" w:sz="4" w:space="0" w:color="auto"/>
              <w:left w:val="single" w:sz="4" w:space="0" w:color="auto"/>
              <w:bottom w:val="single" w:sz="4" w:space="0" w:color="auto"/>
              <w:right w:val="single" w:sz="4" w:space="0" w:color="auto"/>
            </w:tcBorders>
          </w:tcPr>
          <w:p w14:paraId="3BF8072B" w14:textId="77777777" w:rsidR="00142B8D" w:rsidRPr="00914D7E" w:rsidRDefault="00142B8D" w:rsidP="00141E7A">
            <w:pPr>
              <w:spacing w:line="360" w:lineRule="auto"/>
              <w:jc w:val="left"/>
              <w:rPr>
                <w:rFonts w:cs="Times New Roman"/>
              </w:rPr>
            </w:pPr>
          </w:p>
        </w:tc>
        <w:tc>
          <w:tcPr>
            <w:tcW w:w="2289" w:type="dxa"/>
            <w:tcBorders>
              <w:top w:val="single" w:sz="4" w:space="0" w:color="auto"/>
              <w:left w:val="single" w:sz="4" w:space="0" w:color="auto"/>
              <w:bottom w:val="single" w:sz="4" w:space="0" w:color="auto"/>
              <w:right w:val="single" w:sz="4" w:space="0" w:color="auto"/>
            </w:tcBorders>
          </w:tcPr>
          <w:p w14:paraId="3537D38A" w14:textId="77777777" w:rsidR="00142B8D" w:rsidRDefault="00142B8D" w:rsidP="00141E7A">
            <w:pPr>
              <w:spacing w:line="360" w:lineRule="auto"/>
              <w:jc w:val="left"/>
              <w:rPr>
                <w:rFonts w:cs="Times New Roman"/>
              </w:rPr>
            </w:pPr>
            <w:r>
              <w:rPr>
                <w:rFonts w:cs="Times New Roman"/>
              </w:rPr>
              <w:t>Nút Báo cáo</w:t>
            </w:r>
          </w:p>
        </w:tc>
      </w:tr>
    </w:tbl>
    <w:p w14:paraId="5B50EBC9" w14:textId="767F52EB" w:rsidR="00142B8D" w:rsidRDefault="00142B8D" w:rsidP="00142B8D">
      <w:pPr>
        <w:pStyle w:val="Caption"/>
      </w:pPr>
      <w:bookmarkStart w:id="286" w:name="_Toc90371903"/>
      <w:bookmarkStart w:id="287" w:name="_Toc90374408"/>
      <w:r>
        <w:t xml:space="preserve">Bảng 3. </w:t>
      </w:r>
      <w:fldSimple w:instr=" SEQ Bảng_3. \* ARABIC ">
        <w:r>
          <w:rPr>
            <w:noProof/>
          </w:rPr>
          <w:t>21</w:t>
        </w:r>
      </w:fldSimple>
      <w:r>
        <w:t xml:space="preserve"> Mô tả giao diện Thống kê</w:t>
      </w:r>
      <w:bookmarkEnd w:id="286"/>
      <w:bookmarkEnd w:id="287"/>
    </w:p>
    <w:p w14:paraId="0D9CFA9C" w14:textId="6CFD5809" w:rsidR="001666BB" w:rsidRDefault="001666BB" w:rsidP="001666BB">
      <w:pPr>
        <w:rPr>
          <w:lang w:eastAsia="ko-KR"/>
        </w:rPr>
      </w:pPr>
    </w:p>
    <w:p w14:paraId="4E2732C0" w14:textId="2474B065" w:rsidR="001666BB" w:rsidRDefault="001666BB" w:rsidP="001666BB">
      <w:pPr>
        <w:rPr>
          <w:lang w:eastAsia="ko-KR"/>
        </w:rPr>
      </w:pPr>
    </w:p>
    <w:p w14:paraId="3BD84E4B" w14:textId="1C0E8CE8" w:rsidR="00E62FED" w:rsidRDefault="00E62FED" w:rsidP="00142B8D"/>
    <w:p w14:paraId="763E4AAB" w14:textId="77777777" w:rsidR="00E62FED" w:rsidRDefault="00E62FED" w:rsidP="00142B8D"/>
    <w:p w14:paraId="21730FA5" w14:textId="7E555261" w:rsidR="00142B8D" w:rsidRDefault="0095045A" w:rsidP="00142B8D">
      <w:pPr>
        <w:pStyle w:val="Heading1"/>
      </w:pPr>
      <w:bookmarkStart w:id="288" w:name="_Toc90654930"/>
      <w:r>
        <w:lastRenderedPageBreak/>
        <w:t>KẾT LUẬN</w:t>
      </w:r>
      <w:bookmarkEnd w:id="288"/>
    </w:p>
    <w:p w14:paraId="6FAB93BE" w14:textId="612C2C2F" w:rsidR="00142B8D" w:rsidRPr="00C558E4" w:rsidRDefault="00142B8D" w:rsidP="007272C4">
      <w:pPr>
        <w:pStyle w:val="Heading2"/>
      </w:pPr>
      <w:bookmarkStart w:id="289" w:name="_Toc90371974"/>
      <w:bookmarkStart w:id="290" w:name="_Toc90654931"/>
      <w:r>
        <w:t>1.Kết quả đạt được</w:t>
      </w:r>
      <w:bookmarkStart w:id="291" w:name="_GoBack"/>
      <w:bookmarkEnd w:id="289"/>
      <w:bookmarkEnd w:id="290"/>
      <w:bookmarkEnd w:id="291"/>
    </w:p>
    <w:p w14:paraId="244FD716" w14:textId="77777777" w:rsidR="00142B8D" w:rsidRPr="00C11078" w:rsidRDefault="00142B8D" w:rsidP="00142B8D">
      <w:pPr>
        <w:spacing w:after="200" w:line="360" w:lineRule="auto"/>
        <w:ind w:firstLine="360"/>
        <w:rPr>
          <w:rFonts w:cs="Times New Roman"/>
          <w:szCs w:val="26"/>
        </w:rPr>
      </w:pPr>
      <w:r w:rsidRPr="00C11078">
        <w:rPr>
          <w:rFonts w:cs="Times New Roman"/>
        </w:rPr>
        <w:t xml:space="preserve">Sau thời gian nghiên cứu cùng với sự giúp đỡ của thầy, cô giáo và sự góp ý của các bạn, tôi đã hoàn thành đồ án tốt nghiệp với đề tài: Xây dựng hệ thống quản lý </w:t>
      </w:r>
      <w:r>
        <w:rPr>
          <w:rFonts w:cs="Times New Roman"/>
        </w:rPr>
        <w:t>quản lý chuỗi nhà thuốc</w:t>
      </w:r>
      <w:r w:rsidRPr="00C11078">
        <w:rPr>
          <w:rFonts w:cs="Times New Roman"/>
        </w:rPr>
        <w:t>.</w:t>
      </w:r>
      <w:r w:rsidRPr="00C11078">
        <w:rPr>
          <w:rFonts w:cs="Times New Roman"/>
          <w:sz w:val="26"/>
          <w:szCs w:val="26"/>
        </w:rPr>
        <w:t xml:space="preserve"> </w:t>
      </w:r>
      <w:r w:rsidRPr="00C11078">
        <w:rPr>
          <w:rFonts w:cs="Times New Roman"/>
          <w:szCs w:val="26"/>
        </w:rPr>
        <w:t xml:space="preserve">Qua đó nắm bắt được quá trình và các kỹ năng cần thiết để xây dựng một </w:t>
      </w:r>
      <w:r>
        <w:rPr>
          <w:rFonts w:cs="Times New Roman"/>
          <w:szCs w:val="26"/>
        </w:rPr>
        <w:t>phần mềm quản lý</w:t>
      </w:r>
      <w:r w:rsidRPr="00C11078">
        <w:rPr>
          <w:rFonts w:cs="Times New Roman"/>
          <w:szCs w:val="26"/>
        </w:rPr>
        <w:t>. Hệ thống được thiết kế để có khả năng mở rộng sau này và được chia làm các phần rõ ràng:</w:t>
      </w:r>
    </w:p>
    <w:p w14:paraId="25FB3299" w14:textId="77777777" w:rsidR="00142B8D" w:rsidRPr="00C11078" w:rsidRDefault="00142B8D" w:rsidP="00DD245F">
      <w:pPr>
        <w:numPr>
          <w:ilvl w:val="0"/>
          <w:numId w:val="2"/>
        </w:numPr>
        <w:spacing w:after="200" w:line="360" w:lineRule="auto"/>
        <w:contextualSpacing/>
        <w:rPr>
          <w:rFonts w:cs="Times New Roman"/>
          <w:szCs w:val="26"/>
        </w:rPr>
      </w:pPr>
      <w:r w:rsidRPr="00C11078">
        <w:rPr>
          <w:rFonts w:cs="Times New Roman"/>
          <w:szCs w:val="26"/>
        </w:rPr>
        <w:t xml:space="preserve">Quy trình hoàn chỉnh </w:t>
      </w:r>
      <w:r>
        <w:rPr>
          <w:rFonts w:cs="Times New Roman"/>
          <w:szCs w:val="26"/>
        </w:rPr>
        <w:t>các chức năng hệ thống quản lý</w:t>
      </w:r>
    </w:p>
    <w:p w14:paraId="30D0D5A0" w14:textId="77777777" w:rsidR="00142B8D" w:rsidRPr="00C11078" w:rsidRDefault="00142B8D" w:rsidP="00DD245F">
      <w:pPr>
        <w:numPr>
          <w:ilvl w:val="0"/>
          <w:numId w:val="2"/>
        </w:numPr>
        <w:spacing w:after="200" w:line="360" w:lineRule="auto"/>
        <w:contextualSpacing/>
        <w:rPr>
          <w:rFonts w:cs="Times New Roman"/>
          <w:szCs w:val="26"/>
        </w:rPr>
      </w:pPr>
      <w:r w:rsidRPr="00C11078">
        <w:rPr>
          <w:rFonts w:cs="Times New Roman"/>
          <w:szCs w:val="26"/>
        </w:rPr>
        <w:t xml:space="preserve">Hệ thống </w:t>
      </w:r>
      <w:r>
        <w:rPr>
          <w:rFonts w:cs="Times New Roman"/>
          <w:szCs w:val="26"/>
        </w:rPr>
        <w:t>giúp hỗ trợ quản lý hàng hóa theo nguồn gốc</w:t>
      </w:r>
    </w:p>
    <w:p w14:paraId="56A01DE3" w14:textId="77777777" w:rsidR="00142B8D" w:rsidRPr="00C11078" w:rsidRDefault="00142B8D" w:rsidP="00DD245F">
      <w:pPr>
        <w:numPr>
          <w:ilvl w:val="0"/>
          <w:numId w:val="2"/>
        </w:numPr>
        <w:spacing w:after="200" w:line="360" w:lineRule="auto"/>
        <w:contextualSpacing/>
        <w:rPr>
          <w:rFonts w:cs="Times New Roman"/>
          <w:szCs w:val="26"/>
        </w:rPr>
      </w:pPr>
      <w:r>
        <w:rPr>
          <w:rFonts w:cs="Times New Roman"/>
          <w:szCs w:val="26"/>
        </w:rPr>
        <w:t>Hỗ trợ người bán hàng truy xuất nguồn gốc hàng hóa</w:t>
      </w:r>
    </w:p>
    <w:p w14:paraId="57A7613C" w14:textId="77777777" w:rsidR="00142B8D" w:rsidRDefault="00142B8D" w:rsidP="00142B8D">
      <w:pPr>
        <w:spacing w:after="200" w:line="360" w:lineRule="auto"/>
        <w:ind w:firstLine="360"/>
        <w:rPr>
          <w:rFonts w:cs="Times New Roman"/>
          <w:szCs w:val="26"/>
        </w:rPr>
      </w:pPr>
      <w:r w:rsidRPr="00C11078">
        <w:rPr>
          <w:rFonts w:cs="Times New Roman"/>
          <w:szCs w:val="26"/>
        </w:rPr>
        <w:t xml:space="preserve">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w:t>
      </w:r>
      <w:r>
        <w:rPr>
          <w:rFonts w:cs="Times New Roman"/>
          <w:szCs w:val="26"/>
        </w:rPr>
        <w:t>hệ thống báo cáo</w:t>
      </w:r>
      <w:r w:rsidRPr="00C11078">
        <w:rPr>
          <w:rFonts w:cs="Times New Roman"/>
          <w:szCs w:val="26"/>
        </w:rPr>
        <w:t xml:space="preserve"> được hoàn thiện như mong muốn.</w:t>
      </w:r>
    </w:p>
    <w:p w14:paraId="4B4A177C" w14:textId="77777777" w:rsidR="00142B8D" w:rsidRPr="00C11078" w:rsidRDefault="00142B8D" w:rsidP="00142B8D">
      <w:pPr>
        <w:pStyle w:val="Heading2"/>
      </w:pPr>
      <w:bookmarkStart w:id="292" w:name="_Toc90371975"/>
      <w:bookmarkStart w:id="293" w:name="_Toc90654932"/>
      <w:r>
        <w:t>2. Hướng phát triển</w:t>
      </w:r>
      <w:bookmarkEnd w:id="292"/>
      <w:bookmarkEnd w:id="293"/>
    </w:p>
    <w:p w14:paraId="7473BDF8" w14:textId="77777777" w:rsidR="00142B8D" w:rsidRDefault="00142B8D" w:rsidP="00DD245F">
      <w:pPr>
        <w:pStyle w:val="ListParagraph"/>
        <w:numPr>
          <w:ilvl w:val="0"/>
          <w:numId w:val="34"/>
        </w:numPr>
        <w:spacing w:after="160" w:line="259" w:lineRule="auto"/>
      </w:pPr>
      <w:r>
        <w:t>Cải thiện tính năng và hiệu năng phần mềm</w:t>
      </w:r>
    </w:p>
    <w:p w14:paraId="174BCFB4" w14:textId="77777777" w:rsidR="00142B8D" w:rsidRDefault="00142B8D" w:rsidP="00DD245F">
      <w:pPr>
        <w:pStyle w:val="ListParagraph"/>
        <w:numPr>
          <w:ilvl w:val="0"/>
          <w:numId w:val="34"/>
        </w:numPr>
        <w:spacing w:after="160" w:line="259" w:lineRule="auto"/>
      </w:pPr>
      <w:r>
        <w:t>Phát triểm thêm ứng dụng app_mobile</w:t>
      </w:r>
    </w:p>
    <w:p w14:paraId="526BE290" w14:textId="3A45819D" w:rsidR="00142B8D" w:rsidRDefault="00142B8D" w:rsidP="00DD245F">
      <w:pPr>
        <w:pStyle w:val="ListParagraph"/>
        <w:numPr>
          <w:ilvl w:val="0"/>
          <w:numId w:val="34"/>
        </w:numPr>
        <w:spacing w:after="160" w:line="259" w:lineRule="auto"/>
      </w:pPr>
      <w:r>
        <w:t>Phát triển thêm tính năng bán hàng online cho hệ thống</w:t>
      </w:r>
    </w:p>
    <w:p w14:paraId="178A399B" w14:textId="3D0075AC" w:rsidR="00E62FED" w:rsidRDefault="00E62FED" w:rsidP="00E62FED"/>
    <w:p w14:paraId="55AF1E07" w14:textId="2CAAE381" w:rsidR="00E62FED" w:rsidRDefault="00E62FED" w:rsidP="00E62FED"/>
    <w:p w14:paraId="32E6A135" w14:textId="4A51C9C9" w:rsidR="00E62FED" w:rsidRDefault="00E62FED" w:rsidP="00E62FED"/>
    <w:p w14:paraId="3EB6FEC2" w14:textId="710BF527" w:rsidR="00E62FED" w:rsidRDefault="00E62FED" w:rsidP="00E62FED"/>
    <w:p w14:paraId="72C8CB35" w14:textId="02CDB9B0" w:rsidR="00E62FED" w:rsidRDefault="00E62FED" w:rsidP="00E62FED"/>
    <w:p w14:paraId="3123DFDE" w14:textId="102A1E62" w:rsidR="00C63DB2" w:rsidRDefault="00C63DB2" w:rsidP="00E62FED"/>
    <w:p w14:paraId="6C89ADE6" w14:textId="77777777" w:rsidR="00C63DB2" w:rsidRDefault="00C63DB2" w:rsidP="00E62FED"/>
    <w:p w14:paraId="0F571C3F" w14:textId="17E5DED5" w:rsidR="00142B8D" w:rsidRDefault="00142B8D" w:rsidP="0095045A">
      <w:pPr>
        <w:pStyle w:val="Heading1"/>
      </w:pPr>
      <w:bookmarkStart w:id="294" w:name="_Toc90371976"/>
      <w:bookmarkStart w:id="295" w:name="_Toc90654933"/>
      <w:r>
        <w:lastRenderedPageBreak/>
        <w:t>T</w:t>
      </w:r>
      <w:bookmarkEnd w:id="294"/>
      <w:r w:rsidR="0095045A">
        <w:t>ÀI LIỆU THAM KHẢO</w:t>
      </w:r>
      <w:bookmarkEnd w:id="295"/>
    </w:p>
    <w:p w14:paraId="2F484D02" w14:textId="77777777" w:rsidR="0095045A" w:rsidRPr="0095045A" w:rsidRDefault="0095045A" w:rsidP="0095045A"/>
    <w:p w14:paraId="1BE3523D" w14:textId="77777777" w:rsidR="00142B8D" w:rsidRPr="004B358C" w:rsidRDefault="00142B8D" w:rsidP="00142B8D">
      <w:pPr>
        <w:spacing w:after="200" w:line="360" w:lineRule="auto"/>
        <w:rPr>
          <w:rFonts w:cs="Times New Roman"/>
          <w:color w:val="000000" w:themeColor="text1"/>
          <w:szCs w:val="28"/>
        </w:rPr>
      </w:pPr>
      <w:r>
        <w:t xml:space="preserve">[1] </w:t>
      </w:r>
      <w:r w:rsidRPr="004B358C">
        <w:rPr>
          <w:rFonts w:cs="Times New Roman"/>
          <w:color w:val="000000" w:themeColor="text1"/>
          <w:szCs w:val="28"/>
        </w:rPr>
        <w:t>Nhóm tác giả phát triển reactjs trên Github (</w:t>
      </w:r>
      <w:hyperlink r:id="rId43" w:history="1">
        <w:r w:rsidRPr="004B358C">
          <w:rPr>
            <w:rStyle w:val="Hyperlink"/>
            <w:rFonts w:cs="Times New Roman"/>
            <w:szCs w:val="28"/>
          </w:rPr>
          <w:t>https://reactjs.org/</w:t>
        </w:r>
      </w:hyperlink>
      <w:r w:rsidRPr="004B358C">
        <w:rPr>
          <w:rFonts w:cs="Times New Roman"/>
          <w:color w:val="000000" w:themeColor="text1"/>
          <w:szCs w:val="28"/>
        </w:rPr>
        <w:t>)</w:t>
      </w:r>
    </w:p>
    <w:p w14:paraId="7AD6AE38" w14:textId="77777777" w:rsidR="00142B8D" w:rsidRPr="00C558E4" w:rsidRDefault="00142B8D" w:rsidP="00142B8D">
      <w:r>
        <w:t>[2] Nhóm tác giả phát triển UI (</w:t>
      </w:r>
      <w:r w:rsidRPr="00C558E4">
        <w:t>https://mui.com/</w:t>
      </w:r>
      <w:r>
        <w:t>)</w:t>
      </w:r>
    </w:p>
    <w:p w14:paraId="5D211F90" w14:textId="77777777" w:rsidR="002D6935" w:rsidRPr="002D6935" w:rsidRDefault="002D6935" w:rsidP="00142B8D">
      <w:pPr>
        <w:pStyle w:val="Heading1"/>
        <w:rPr>
          <w:lang w:val="de-DE"/>
        </w:rPr>
      </w:pPr>
    </w:p>
    <w:sectPr w:rsidR="002D6935" w:rsidRPr="002D6935" w:rsidSect="0000333F">
      <w:headerReference w:type="default" r:id="rId44"/>
      <w:footerReference w:type="default" r:id="rId45"/>
      <w:pgSz w:w="11907" w:h="16840" w:code="9"/>
      <w:pgMar w:top="1418" w:right="851" w:bottom="1134" w:left="1985" w:header="720" w:footer="567"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DF775" w14:textId="77777777" w:rsidR="00DE2912" w:rsidRDefault="00DE2912" w:rsidP="005F3C68">
      <w:pPr>
        <w:spacing w:after="0" w:line="240" w:lineRule="auto"/>
      </w:pPr>
      <w:r>
        <w:separator/>
      </w:r>
    </w:p>
  </w:endnote>
  <w:endnote w:type="continuationSeparator" w:id="0">
    <w:p w14:paraId="34203ADD" w14:textId="77777777" w:rsidR="00DE2912" w:rsidRDefault="00DE2912"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6E449" w14:textId="6A62C10A" w:rsidR="00BA5620" w:rsidRDefault="00BA5620">
    <w:pPr>
      <w:pStyle w:val="Footer"/>
      <w:jc w:val="center"/>
    </w:pPr>
  </w:p>
  <w:p w14:paraId="1610A34F" w14:textId="77777777" w:rsidR="00BA5620" w:rsidRDefault="00BA562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6DF43" w14:textId="38713703" w:rsidR="00BA5620" w:rsidRDefault="00BA5620" w:rsidP="0000333F">
    <w:pPr>
      <w:pStyle w:val="Footer"/>
    </w:pPr>
  </w:p>
  <w:p w14:paraId="471FC6F6" w14:textId="77777777" w:rsidR="00BA5620" w:rsidRDefault="00BA562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24DF9" w14:textId="0C64A537" w:rsidR="00BA5620" w:rsidRDefault="00BA5620">
    <w:pPr>
      <w:pStyle w:val="Footer"/>
      <w:jc w:val="center"/>
    </w:pPr>
  </w:p>
  <w:p w14:paraId="32F62A44" w14:textId="77777777" w:rsidR="00BA5620" w:rsidRDefault="00BA562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8FAAA8" w14:textId="77777777" w:rsidR="00DE2912" w:rsidRDefault="00DE2912" w:rsidP="005F3C68">
      <w:pPr>
        <w:spacing w:after="0" w:line="240" w:lineRule="auto"/>
      </w:pPr>
      <w:r>
        <w:separator/>
      </w:r>
    </w:p>
  </w:footnote>
  <w:footnote w:type="continuationSeparator" w:id="0">
    <w:p w14:paraId="209B3FE7" w14:textId="77777777" w:rsidR="00DE2912" w:rsidRDefault="00DE2912"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CFAE1" w14:textId="41DED7C8" w:rsidR="00BA5620" w:rsidRDefault="00BA5620">
    <w:pPr>
      <w:pStyle w:val="Header"/>
      <w:jc w:val="center"/>
    </w:pPr>
  </w:p>
  <w:p w14:paraId="07F17E08" w14:textId="77777777" w:rsidR="00BA5620" w:rsidRPr="00232E40" w:rsidRDefault="00BA5620">
    <w:pPr>
      <w:pStyle w:val="Header"/>
      <w:rPr>
        <w:rFonts w:cs="Times New Roman"/>
        <w:szCs w:val="28"/>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0A231" w14:textId="5E42F484" w:rsidR="00BA5620" w:rsidRDefault="00BA5620">
    <w:pPr>
      <w:pStyle w:val="Header"/>
      <w:jc w:val="center"/>
    </w:pPr>
  </w:p>
  <w:p w14:paraId="428B396C" w14:textId="77777777" w:rsidR="00BA5620" w:rsidRPr="00232E40" w:rsidRDefault="00BA5620">
    <w:pPr>
      <w:pStyle w:val="Header"/>
      <w:rPr>
        <w:rFonts w:cs="Times New Roman"/>
        <w:szCs w:val="28"/>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3250038"/>
      <w:docPartObj>
        <w:docPartGallery w:val="Page Numbers (Top of Page)"/>
        <w:docPartUnique/>
      </w:docPartObj>
    </w:sdtPr>
    <w:sdtEndPr>
      <w:rPr>
        <w:noProof/>
      </w:rPr>
    </w:sdtEndPr>
    <w:sdtContent>
      <w:p w14:paraId="3E19642E" w14:textId="390A6DFF" w:rsidR="00BA5620" w:rsidRDefault="00BA5620">
        <w:pPr>
          <w:pStyle w:val="Header"/>
          <w:jc w:val="center"/>
        </w:pPr>
        <w:r>
          <w:fldChar w:fldCharType="begin"/>
        </w:r>
        <w:r>
          <w:instrText xml:space="preserve"> PAGE   \* MERGEFORMAT </w:instrText>
        </w:r>
        <w:r>
          <w:fldChar w:fldCharType="separate"/>
        </w:r>
        <w:r w:rsidR="007272C4">
          <w:rPr>
            <w:noProof/>
          </w:rPr>
          <w:t>69</w:t>
        </w:r>
        <w:r>
          <w:rPr>
            <w:noProof/>
          </w:rPr>
          <w:fldChar w:fldCharType="end"/>
        </w:r>
      </w:p>
    </w:sdtContent>
  </w:sdt>
  <w:p w14:paraId="6F251326" w14:textId="77777777" w:rsidR="00BA5620" w:rsidRPr="0004264E" w:rsidRDefault="00BA5620" w:rsidP="009016E6">
    <w:pPr>
      <w:pStyle w:val="Header"/>
      <w:jc w:val="center"/>
      <w:rPr>
        <w:rFonts w:cs="Times New Roman"/>
        <w:szCs w:val="28"/>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47280"/>
    <w:multiLevelType w:val="hybridMultilevel"/>
    <w:tmpl w:val="B298FF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9255B0"/>
    <w:multiLevelType w:val="hybridMultilevel"/>
    <w:tmpl w:val="BF64045C"/>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060C75"/>
    <w:multiLevelType w:val="hybridMultilevel"/>
    <w:tmpl w:val="1B807F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DC32CC6"/>
    <w:multiLevelType w:val="multilevel"/>
    <w:tmpl w:val="C61A70D0"/>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0634FE3"/>
    <w:multiLevelType w:val="hybridMultilevel"/>
    <w:tmpl w:val="17AC8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132B18"/>
    <w:multiLevelType w:val="hybridMultilevel"/>
    <w:tmpl w:val="D79C2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2962744"/>
    <w:multiLevelType w:val="hybridMultilevel"/>
    <w:tmpl w:val="B8DEC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980385"/>
    <w:multiLevelType w:val="hybridMultilevel"/>
    <w:tmpl w:val="699CF1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897B77"/>
    <w:multiLevelType w:val="hybridMultilevel"/>
    <w:tmpl w:val="09A2D77A"/>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973644"/>
    <w:multiLevelType w:val="hybridMultilevel"/>
    <w:tmpl w:val="2A36B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321A5F"/>
    <w:multiLevelType w:val="hybridMultilevel"/>
    <w:tmpl w:val="6CC64578"/>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F51417"/>
    <w:multiLevelType w:val="hybridMultilevel"/>
    <w:tmpl w:val="BA9C87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C06BD4"/>
    <w:multiLevelType w:val="hybridMultilevel"/>
    <w:tmpl w:val="9364F732"/>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25084C"/>
    <w:multiLevelType w:val="hybridMultilevel"/>
    <w:tmpl w:val="15801778"/>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29230B"/>
    <w:multiLevelType w:val="hybridMultilevel"/>
    <w:tmpl w:val="212CFC6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2FEB77EE"/>
    <w:multiLevelType w:val="hybridMultilevel"/>
    <w:tmpl w:val="C2944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045107"/>
    <w:multiLevelType w:val="hybridMultilevel"/>
    <w:tmpl w:val="7AD4B7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400AFE"/>
    <w:multiLevelType w:val="multilevel"/>
    <w:tmpl w:val="25404CB4"/>
    <w:lvl w:ilvl="0">
      <w:start w:val="1"/>
      <w:numFmt w:val="decimal"/>
      <w:lvlText w:val="%1."/>
      <w:lvlJc w:val="left"/>
      <w:pPr>
        <w:ind w:left="855" w:hanging="360"/>
      </w:pPr>
      <w:rPr>
        <w:rFonts w:hint="default"/>
      </w:rPr>
    </w:lvl>
    <w:lvl w:ilvl="1">
      <w:start w:val="1"/>
      <w:numFmt w:val="decimal"/>
      <w:isLgl/>
      <w:lvlText w:val="%1.%2"/>
      <w:lvlJc w:val="left"/>
      <w:pPr>
        <w:ind w:left="945" w:hanging="450"/>
      </w:pPr>
      <w:rPr>
        <w:rFonts w:hint="default"/>
      </w:rPr>
    </w:lvl>
    <w:lvl w:ilvl="2">
      <w:start w:val="1"/>
      <w:numFmt w:val="decimal"/>
      <w:isLgl/>
      <w:lvlText w:val="%1.%2.%3"/>
      <w:lvlJc w:val="left"/>
      <w:pPr>
        <w:ind w:left="1215" w:hanging="720"/>
      </w:pPr>
      <w:rPr>
        <w:rFonts w:hint="default"/>
      </w:rPr>
    </w:lvl>
    <w:lvl w:ilvl="3">
      <w:start w:val="1"/>
      <w:numFmt w:val="decimal"/>
      <w:isLgl/>
      <w:lvlText w:val="%1.%2.%3.%4"/>
      <w:lvlJc w:val="left"/>
      <w:pPr>
        <w:ind w:left="1575" w:hanging="1080"/>
      </w:pPr>
      <w:rPr>
        <w:rFonts w:hint="default"/>
      </w:rPr>
    </w:lvl>
    <w:lvl w:ilvl="4">
      <w:start w:val="1"/>
      <w:numFmt w:val="decimal"/>
      <w:isLgl/>
      <w:lvlText w:val="%1.%2.%3.%4.%5"/>
      <w:lvlJc w:val="left"/>
      <w:pPr>
        <w:ind w:left="1575" w:hanging="1080"/>
      </w:pPr>
      <w:rPr>
        <w:rFonts w:hint="default"/>
      </w:rPr>
    </w:lvl>
    <w:lvl w:ilvl="5">
      <w:start w:val="1"/>
      <w:numFmt w:val="decimal"/>
      <w:isLgl/>
      <w:lvlText w:val="%1.%2.%3.%4.%5.%6"/>
      <w:lvlJc w:val="left"/>
      <w:pPr>
        <w:ind w:left="1935" w:hanging="1440"/>
      </w:pPr>
      <w:rPr>
        <w:rFonts w:hint="default"/>
      </w:rPr>
    </w:lvl>
    <w:lvl w:ilvl="6">
      <w:start w:val="1"/>
      <w:numFmt w:val="decimal"/>
      <w:isLgl/>
      <w:lvlText w:val="%1.%2.%3.%4.%5.%6.%7"/>
      <w:lvlJc w:val="left"/>
      <w:pPr>
        <w:ind w:left="1935" w:hanging="1440"/>
      </w:pPr>
      <w:rPr>
        <w:rFonts w:hint="default"/>
      </w:rPr>
    </w:lvl>
    <w:lvl w:ilvl="7">
      <w:start w:val="1"/>
      <w:numFmt w:val="decimal"/>
      <w:isLgl/>
      <w:lvlText w:val="%1.%2.%3.%4.%5.%6.%7.%8"/>
      <w:lvlJc w:val="left"/>
      <w:pPr>
        <w:ind w:left="2295" w:hanging="1800"/>
      </w:pPr>
      <w:rPr>
        <w:rFonts w:hint="default"/>
      </w:rPr>
    </w:lvl>
    <w:lvl w:ilvl="8">
      <w:start w:val="1"/>
      <w:numFmt w:val="decimal"/>
      <w:isLgl/>
      <w:lvlText w:val="%1.%2.%3.%4.%5.%6.%7.%8.%9"/>
      <w:lvlJc w:val="left"/>
      <w:pPr>
        <w:ind w:left="2655" w:hanging="2160"/>
      </w:pPr>
      <w:rPr>
        <w:rFonts w:hint="default"/>
      </w:rPr>
    </w:lvl>
  </w:abstractNum>
  <w:abstractNum w:abstractNumId="19"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21" w15:restartNumberingAfterBreak="0">
    <w:nsid w:val="341F49FB"/>
    <w:multiLevelType w:val="hybridMultilevel"/>
    <w:tmpl w:val="C2944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3E1217"/>
    <w:multiLevelType w:val="hybridMultilevel"/>
    <w:tmpl w:val="13306FDE"/>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C71A4D"/>
    <w:multiLevelType w:val="hybridMultilevel"/>
    <w:tmpl w:val="7AD4B7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BF007F"/>
    <w:multiLevelType w:val="hybridMultilevel"/>
    <w:tmpl w:val="0B6805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5AE64F9"/>
    <w:multiLevelType w:val="hybridMultilevel"/>
    <w:tmpl w:val="F2461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F641F8"/>
    <w:multiLevelType w:val="hybridMultilevel"/>
    <w:tmpl w:val="6E60BDD6"/>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8D3A9B"/>
    <w:multiLevelType w:val="hybridMultilevel"/>
    <w:tmpl w:val="23BC6458"/>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066F4E"/>
    <w:multiLevelType w:val="hybridMultilevel"/>
    <w:tmpl w:val="8A6CB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412663"/>
    <w:multiLevelType w:val="hybridMultilevel"/>
    <w:tmpl w:val="4266C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6D724D"/>
    <w:multiLevelType w:val="hybridMultilevel"/>
    <w:tmpl w:val="19646774"/>
    <w:lvl w:ilvl="0" w:tplc="088E7FA6">
      <w:start w:val="2"/>
      <w:numFmt w:val="bullet"/>
      <w:lvlText w:val="-"/>
      <w:lvlJc w:val="left"/>
      <w:pPr>
        <w:ind w:left="720" w:hanging="360"/>
      </w:pPr>
      <w:rPr>
        <w:rFonts w:ascii="Times New Roman" w:eastAsia="Batang" w:hAnsi="Times New Roman" w:cs="Times New Roman" w:hint="default"/>
        <w:sz w:val="26"/>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262891"/>
    <w:multiLevelType w:val="hybridMultilevel"/>
    <w:tmpl w:val="F11A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8E3410"/>
    <w:multiLevelType w:val="hybridMultilevel"/>
    <w:tmpl w:val="2C4A6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717F9D"/>
    <w:multiLevelType w:val="hybridMultilevel"/>
    <w:tmpl w:val="0B6805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755ACD"/>
    <w:multiLevelType w:val="hybridMultilevel"/>
    <w:tmpl w:val="9A761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FD313E"/>
    <w:multiLevelType w:val="hybridMultilevel"/>
    <w:tmpl w:val="9A761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9"/>
  </w:num>
  <w:num w:numId="3">
    <w:abstractNumId w:val="1"/>
  </w:num>
  <w:num w:numId="4">
    <w:abstractNumId w:val="4"/>
  </w:num>
  <w:num w:numId="5">
    <w:abstractNumId w:val="18"/>
  </w:num>
  <w:num w:numId="6">
    <w:abstractNumId w:val="0"/>
  </w:num>
  <w:num w:numId="7">
    <w:abstractNumId w:val="15"/>
  </w:num>
  <w:num w:numId="8">
    <w:abstractNumId w:val="3"/>
  </w:num>
  <w:num w:numId="9">
    <w:abstractNumId w:val="25"/>
  </w:num>
  <w:num w:numId="10">
    <w:abstractNumId w:val="14"/>
  </w:num>
  <w:num w:numId="11">
    <w:abstractNumId w:val="28"/>
  </w:num>
  <w:num w:numId="12">
    <w:abstractNumId w:val="6"/>
  </w:num>
  <w:num w:numId="13">
    <w:abstractNumId w:val="5"/>
  </w:num>
  <w:num w:numId="14">
    <w:abstractNumId w:val="11"/>
  </w:num>
  <w:num w:numId="15">
    <w:abstractNumId w:val="30"/>
  </w:num>
  <w:num w:numId="16">
    <w:abstractNumId w:val="22"/>
  </w:num>
  <w:num w:numId="17">
    <w:abstractNumId w:val="13"/>
  </w:num>
  <w:num w:numId="18">
    <w:abstractNumId w:val="26"/>
  </w:num>
  <w:num w:numId="19">
    <w:abstractNumId w:val="9"/>
  </w:num>
  <w:num w:numId="20">
    <w:abstractNumId w:val="27"/>
  </w:num>
  <w:num w:numId="21">
    <w:abstractNumId w:val="2"/>
  </w:num>
  <w:num w:numId="22">
    <w:abstractNumId w:val="12"/>
  </w:num>
  <w:num w:numId="23">
    <w:abstractNumId w:val="8"/>
  </w:num>
  <w:num w:numId="24">
    <w:abstractNumId w:val="10"/>
  </w:num>
  <w:num w:numId="25">
    <w:abstractNumId w:val="17"/>
  </w:num>
  <w:num w:numId="26">
    <w:abstractNumId w:val="21"/>
  </w:num>
  <w:num w:numId="27">
    <w:abstractNumId w:val="33"/>
  </w:num>
  <w:num w:numId="28">
    <w:abstractNumId w:val="23"/>
  </w:num>
  <w:num w:numId="29">
    <w:abstractNumId w:val="16"/>
  </w:num>
  <w:num w:numId="30">
    <w:abstractNumId w:val="24"/>
  </w:num>
  <w:num w:numId="31">
    <w:abstractNumId w:val="35"/>
  </w:num>
  <w:num w:numId="32">
    <w:abstractNumId w:val="34"/>
  </w:num>
  <w:num w:numId="33">
    <w:abstractNumId w:val="31"/>
  </w:num>
  <w:num w:numId="34">
    <w:abstractNumId w:val="32"/>
  </w:num>
  <w:num w:numId="35">
    <w:abstractNumId w:val="29"/>
  </w:num>
  <w:num w:numId="36">
    <w:abstractNumId w:val="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131078" w:nlCheck="1" w:checkStyle="0"/>
  <w:activeWritingStyle w:appName="MSWord" w:lang="fr-FR"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06E2"/>
    <w:rsid w:val="00002270"/>
    <w:rsid w:val="0000333F"/>
    <w:rsid w:val="00003480"/>
    <w:rsid w:val="00006D1A"/>
    <w:rsid w:val="00007C8D"/>
    <w:rsid w:val="000105F0"/>
    <w:rsid w:val="0001061E"/>
    <w:rsid w:val="00020CDE"/>
    <w:rsid w:val="00026231"/>
    <w:rsid w:val="000313ED"/>
    <w:rsid w:val="00033E6D"/>
    <w:rsid w:val="00033FB3"/>
    <w:rsid w:val="00034212"/>
    <w:rsid w:val="00034B2A"/>
    <w:rsid w:val="00037684"/>
    <w:rsid w:val="0004264E"/>
    <w:rsid w:val="00045DFC"/>
    <w:rsid w:val="00047AC0"/>
    <w:rsid w:val="000522C5"/>
    <w:rsid w:val="00053254"/>
    <w:rsid w:val="0005362F"/>
    <w:rsid w:val="0006652A"/>
    <w:rsid w:val="00067094"/>
    <w:rsid w:val="00076AD8"/>
    <w:rsid w:val="00085788"/>
    <w:rsid w:val="00085EA3"/>
    <w:rsid w:val="00096B00"/>
    <w:rsid w:val="000A0E0D"/>
    <w:rsid w:val="000A3391"/>
    <w:rsid w:val="000B55D9"/>
    <w:rsid w:val="000B7222"/>
    <w:rsid w:val="000C0E7B"/>
    <w:rsid w:val="000C10DA"/>
    <w:rsid w:val="000C38FD"/>
    <w:rsid w:val="000C484F"/>
    <w:rsid w:val="000D0443"/>
    <w:rsid w:val="000D13B1"/>
    <w:rsid w:val="000D3A4B"/>
    <w:rsid w:val="000E5C0D"/>
    <w:rsid w:val="000E69A6"/>
    <w:rsid w:val="000F2C4B"/>
    <w:rsid w:val="000F3B0D"/>
    <w:rsid w:val="000F4514"/>
    <w:rsid w:val="000F4F18"/>
    <w:rsid w:val="00137C3A"/>
    <w:rsid w:val="00141E7A"/>
    <w:rsid w:val="00142B8D"/>
    <w:rsid w:val="00150F4E"/>
    <w:rsid w:val="0015396E"/>
    <w:rsid w:val="00154119"/>
    <w:rsid w:val="001666BB"/>
    <w:rsid w:val="00172CEC"/>
    <w:rsid w:val="0017538A"/>
    <w:rsid w:val="00181CDB"/>
    <w:rsid w:val="00183EAC"/>
    <w:rsid w:val="0018465C"/>
    <w:rsid w:val="001873FD"/>
    <w:rsid w:val="0019003D"/>
    <w:rsid w:val="00192A15"/>
    <w:rsid w:val="00197912"/>
    <w:rsid w:val="001A02B6"/>
    <w:rsid w:val="001A5B75"/>
    <w:rsid w:val="001B11D4"/>
    <w:rsid w:val="001B1E21"/>
    <w:rsid w:val="001B5114"/>
    <w:rsid w:val="001B705E"/>
    <w:rsid w:val="001B7330"/>
    <w:rsid w:val="001C2854"/>
    <w:rsid w:val="001C2EE6"/>
    <w:rsid w:val="001C333A"/>
    <w:rsid w:val="001C71D4"/>
    <w:rsid w:val="001D0983"/>
    <w:rsid w:val="001E7BA3"/>
    <w:rsid w:val="001F0BFB"/>
    <w:rsid w:val="001F0D69"/>
    <w:rsid w:val="001F16BE"/>
    <w:rsid w:val="001F38A8"/>
    <w:rsid w:val="0020131F"/>
    <w:rsid w:val="00211F46"/>
    <w:rsid w:val="00212ECA"/>
    <w:rsid w:val="00213FF5"/>
    <w:rsid w:val="00220D2E"/>
    <w:rsid w:val="00221672"/>
    <w:rsid w:val="002261B9"/>
    <w:rsid w:val="00227147"/>
    <w:rsid w:val="00232439"/>
    <w:rsid w:val="00232E40"/>
    <w:rsid w:val="00240740"/>
    <w:rsid w:val="00244EA7"/>
    <w:rsid w:val="00252C1F"/>
    <w:rsid w:val="00253684"/>
    <w:rsid w:val="0026025F"/>
    <w:rsid w:val="00262BD1"/>
    <w:rsid w:val="00264FA0"/>
    <w:rsid w:val="00273647"/>
    <w:rsid w:val="00277270"/>
    <w:rsid w:val="00286420"/>
    <w:rsid w:val="00294768"/>
    <w:rsid w:val="00295E47"/>
    <w:rsid w:val="002A423A"/>
    <w:rsid w:val="002A640B"/>
    <w:rsid w:val="002A75C0"/>
    <w:rsid w:val="002B2577"/>
    <w:rsid w:val="002C03E1"/>
    <w:rsid w:val="002C2530"/>
    <w:rsid w:val="002C3687"/>
    <w:rsid w:val="002C4585"/>
    <w:rsid w:val="002C6268"/>
    <w:rsid w:val="002D1172"/>
    <w:rsid w:val="002D186F"/>
    <w:rsid w:val="002D67DD"/>
    <w:rsid w:val="002D6935"/>
    <w:rsid w:val="002D6C14"/>
    <w:rsid w:val="002E7709"/>
    <w:rsid w:val="002F5DAE"/>
    <w:rsid w:val="00300EC6"/>
    <w:rsid w:val="003072BB"/>
    <w:rsid w:val="00307A3F"/>
    <w:rsid w:val="00322423"/>
    <w:rsid w:val="003301E6"/>
    <w:rsid w:val="00332520"/>
    <w:rsid w:val="003337AA"/>
    <w:rsid w:val="00334E8C"/>
    <w:rsid w:val="00343542"/>
    <w:rsid w:val="00343661"/>
    <w:rsid w:val="00343AE6"/>
    <w:rsid w:val="00345C9B"/>
    <w:rsid w:val="00360A36"/>
    <w:rsid w:val="00374BCF"/>
    <w:rsid w:val="00376170"/>
    <w:rsid w:val="003810BE"/>
    <w:rsid w:val="00381546"/>
    <w:rsid w:val="00384889"/>
    <w:rsid w:val="00385E09"/>
    <w:rsid w:val="003937FB"/>
    <w:rsid w:val="00394B17"/>
    <w:rsid w:val="003A2DB9"/>
    <w:rsid w:val="003A5260"/>
    <w:rsid w:val="003A6146"/>
    <w:rsid w:val="003B0FCB"/>
    <w:rsid w:val="003B13DD"/>
    <w:rsid w:val="003B4ACA"/>
    <w:rsid w:val="003B4F8C"/>
    <w:rsid w:val="003C3220"/>
    <w:rsid w:val="003C5AA0"/>
    <w:rsid w:val="003C63CE"/>
    <w:rsid w:val="003D2033"/>
    <w:rsid w:val="003D4BAD"/>
    <w:rsid w:val="003D5563"/>
    <w:rsid w:val="003D6734"/>
    <w:rsid w:val="003E286F"/>
    <w:rsid w:val="003E5D27"/>
    <w:rsid w:val="003F1C09"/>
    <w:rsid w:val="004036E2"/>
    <w:rsid w:val="00405DE9"/>
    <w:rsid w:val="00414CC4"/>
    <w:rsid w:val="004179AB"/>
    <w:rsid w:val="00421597"/>
    <w:rsid w:val="00422C39"/>
    <w:rsid w:val="0042318C"/>
    <w:rsid w:val="004256CF"/>
    <w:rsid w:val="004307AE"/>
    <w:rsid w:val="00430AF5"/>
    <w:rsid w:val="00431FDA"/>
    <w:rsid w:val="004370B3"/>
    <w:rsid w:val="00441293"/>
    <w:rsid w:val="00452FF2"/>
    <w:rsid w:val="004613F5"/>
    <w:rsid w:val="00462972"/>
    <w:rsid w:val="00464952"/>
    <w:rsid w:val="00467F1D"/>
    <w:rsid w:val="00472CF7"/>
    <w:rsid w:val="00473141"/>
    <w:rsid w:val="00473DF9"/>
    <w:rsid w:val="0048525A"/>
    <w:rsid w:val="00486F53"/>
    <w:rsid w:val="00487192"/>
    <w:rsid w:val="004873B9"/>
    <w:rsid w:val="00492220"/>
    <w:rsid w:val="0049499E"/>
    <w:rsid w:val="004A5405"/>
    <w:rsid w:val="004A5A7E"/>
    <w:rsid w:val="004B2C8F"/>
    <w:rsid w:val="004B33FB"/>
    <w:rsid w:val="004B358C"/>
    <w:rsid w:val="004B3616"/>
    <w:rsid w:val="004B3C83"/>
    <w:rsid w:val="004B4853"/>
    <w:rsid w:val="004B540F"/>
    <w:rsid w:val="004C31D8"/>
    <w:rsid w:val="004C4D59"/>
    <w:rsid w:val="004C5D65"/>
    <w:rsid w:val="004C7D10"/>
    <w:rsid w:val="004D1FD5"/>
    <w:rsid w:val="004D79C8"/>
    <w:rsid w:val="004F0156"/>
    <w:rsid w:val="005003B6"/>
    <w:rsid w:val="00502DEA"/>
    <w:rsid w:val="00505F5F"/>
    <w:rsid w:val="00512007"/>
    <w:rsid w:val="005123C6"/>
    <w:rsid w:val="005127B5"/>
    <w:rsid w:val="00516E7F"/>
    <w:rsid w:val="00524D18"/>
    <w:rsid w:val="00532A00"/>
    <w:rsid w:val="00533984"/>
    <w:rsid w:val="005371BE"/>
    <w:rsid w:val="0054549F"/>
    <w:rsid w:val="00554766"/>
    <w:rsid w:val="00556BFC"/>
    <w:rsid w:val="00556F6A"/>
    <w:rsid w:val="00561607"/>
    <w:rsid w:val="00566153"/>
    <w:rsid w:val="00571519"/>
    <w:rsid w:val="0057412E"/>
    <w:rsid w:val="00576B40"/>
    <w:rsid w:val="0057770F"/>
    <w:rsid w:val="00577BFA"/>
    <w:rsid w:val="0058147D"/>
    <w:rsid w:val="00583526"/>
    <w:rsid w:val="00585D5B"/>
    <w:rsid w:val="00593708"/>
    <w:rsid w:val="00593DD9"/>
    <w:rsid w:val="005B4FB8"/>
    <w:rsid w:val="005B7746"/>
    <w:rsid w:val="005C395A"/>
    <w:rsid w:val="005C4DA7"/>
    <w:rsid w:val="005E0694"/>
    <w:rsid w:val="005E1CCD"/>
    <w:rsid w:val="005E4A1B"/>
    <w:rsid w:val="005F3101"/>
    <w:rsid w:val="005F3C68"/>
    <w:rsid w:val="005F69D2"/>
    <w:rsid w:val="005F7847"/>
    <w:rsid w:val="005F7932"/>
    <w:rsid w:val="00601D1F"/>
    <w:rsid w:val="00605ACE"/>
    <w:rsid w:val="006325EA"/>
    <w:rsid w:val="006327AE"/>
    <w:rsid w:val="00641B19"/>
    <w:rsid w:val="00641E15"/>
    <w:rsid w:val="006478C0"/>
    <w:rsid w:val="00654188"/>
    <w:rsid w:val="00662AD1"/>
    <w:rsid w:val="00662FA9"/>
    <w:rsid w:val="006634A6"/>
    <w:rsid w:val="00666540"/>
    <w:rsid w:val="00667438"/>
    <w:rsid w:val="00672089"/>
    <w:rsid w:val="00676DFD"/>
    <w:rsid w:val="00684A72"/>
    <w:rsid w:val="006876A6"/>
    <w:rsid w:val="00691993"/>
    <w:rsid w:val="00693138"/>
    <w:rsid w:val="00694400"/>
    <w:rsid w:val="0069774F"/>
    <w:rsid w:val="006B0D10"/>
    <w:rsid w:val="006B1F0E"/>
    <w:rsid w:val="006C0D01"/>
    <w:rsid w:val="006C0FD5"/>
    <w:rsid w:val="006D070C"/>
    <w:rsid w:val="006D0737"/>
    <w:rsid w:val="006D4678"/>
    <w:rsid w:val="006D7A92"/>
    <w:rsid w:val="006E08FF"/>
    <w:rsid w:val="006E6A50"/>
    <w:rsid w:val="006F351F"/>
    <w:rsid w:val="006F44D2"/>
    <w:rsid w:val="0070031A"/>
    <w:rsid w:val="00704062"/>
    <w:rsid w:val="00710672"/>
    <w:rsid w:val="0071170D"/>
    <w:rsid w:val="00720B9D"/>
    <w:rsid w:val="00723D48"/>
    <w:rsid w:val="00725F85"/>
    <w:rsid w:val="00726CEF"/>
    <w:rsid w:val="007272C4"/>
    <w:rsid w:val="00727EDD"/>
    <w:rsid w:val="00733AC8"/>
    <w:rsid w:val="00734166"/>
    <w:rsid w:val="007362F8"/>
    <w:rsid w:val="0073631E"/>
    <w:rsid w:val="007431AB"/>
    <w:rsid w:val="0074437E"/>
    <w:rsid w:val="00747AAE"/>
    <w:rsid w:val="007515F7"/>
    <w:rsid w:val="007546AF"/>
    <w:rsid w:val="0075530E"/>
    <w:rsid w:val="0075598A"/>
    <w:rsid w:val="0076799D"/>
    <w:rsid w:val="00773214"/>
    <w:rsid w:val="0077492A"/>
    <w:rsid w:val="00775204"/>
    <w:rsid w:val="00780DB2"/>
    <w:rsid w:val="00783424"/>
    <w:rsid w:val="007839D1"/>
    <w:rsid w:val="00784236"/>
    <w:rsid w:val="00787BD4"/>
    <w:rsid w:val="00790B9A"/>
    <w:rsid w:val="00791BA5"/>
    <w:rsid w:val="0079469C"/>
    <w:rsid w:val="007971F1"/>
    <w:rsid w:val="007A018E"/>
    <w:rsid w:val="007A0824"/>
    <w:rsid w:val="007A3168"/>
    <w:rsid w:val="007B13C7"/>
    <w:rsid w:val="007B30E2"/>
    <w:rsid w:val="007B3752"/>
    <w:rsid w:val="007B4B92"/>
    <w:rsid w:val="007C1A81"/>
    <w:rsid w:val="007C1D4D"/>
    <w:rsid w:val="007C26D2"/>
    <w:rsid w:val="007C723C"/>
    <w:rsid w:val="007C7583"/>
    <w:rsid w:val="007D004D"/>
    <w:rsid w:val="007D0D69"/>
    <w:rsid w:val="007E3B9F"/>
    <w:rsid w:val="007E3F1C"/>
    <w:rsid w:val="007F1E75"/>
    <w:rsid w:val="007F2E01"/>
    <w:rsid w:val="007F42C5"/>
    <w:rsid w:val="0080349F"/>
    <w:rsid w:val="008076E5"/>
    <w:rsid w:val="0082546D"/>
    <w:rsid w:val="008305F0"/>
    <w:rsid w:val="00830CA6"/>
    <w:rsid w:val="00830D3E"/>
    <w:rsid w:val="00831E28"/>
    <w:rsid w:val="00832D8A"/>
    <w:rsid w:val="00845DEF"/>
    <w:rsid w:val="008523B4"/>
    <w:rsid w:val="008736B4"/>
    <w:rsid w:val="008747FD"/>
    <w:rsid w:val="00875F6D"/>
    <w:rsid w:val="00882ED0"/>
    <w:rsid w:val="008857DD"/>
    <w:rsid w:val="00891219"/>
    <w:rsid w:val="00892726"/>
    <w:rsid w:val="00893944"/>
    <w:rsid w:val="008A00FE"/>
    <w:rsid w:val="008A0625"/>
    <w:rsid w:val="008A37F6"/>
    <w:rsid w:val="008A6383"/>
    <w:rsid w:val="008B09E2"/>
    <w:rsid w:val="008B204E"/>
    <w:rsid w:val="008D1030"/>
    <w:rsid w:val="008D1E7B"/>
    <w:rsid w:val="008E0E1B"/>
    <w:rsid w:val="008E1230"/>
    <w:rsid w:val="008E2B9D"/>
    <w:rsid w:val="008F03A8"/>
    <w:rsid w:val="008F0732"/>
    <w:rsid w:val="008F6A2B"/>
    <w:rsid w:val="009014EA"/>
    <w:rsid w:val="009016E6"/>
    <w:rsid w:val="00901A6A"/>
    <w:rsid w:val="00901D09"/>
    <w:rsid w:val="009056C7"/>
    <w:rsid w:val="00910517"/>
    <w:rsid w:val="00912335"/>
    <w:rsid w:val="0092242C"/>
    <w:rsid w:val="009274E4"/>
    <w:rsid w:val="00934FE5"/>
    <w:rsid w:val="00936658"/>
    <w:rsid w:val="00941811"/>
    <w:rsid w:val="00942CC3"/>
    <w:rsid w:val="0094578E"/>
    <w:rsid w:val="0095045A"/>
    <w:rsid w:val="00967B55"/>
    <w:rsid w:val="00970BE0"/>
    <w:rsid w:val="00973238"/>
    <w:rsid w:val="0097350C"/>
    <w:rsid w:val="00976000"/>
    <w:rsid w:val="009827BE"/>
    <w:rsid w:val="00992D50"/>
    <w:rsid w:val="00995DEA"/>
    <w:rsid w:val="009A00E3"/>
    <w:rsid w:val="009A7FF9"/>
    <w:rsid w:val="009B20D2"/>
    <w:rsid w:val="009B3A7A"/>
    <w:rsid w:val="009C6A8F"/>
    <w:rsid w:val="009C7301"/>
    <w:rsid w:val="009D229E"/>
    <w:rsid w:val="009D724E"/>
    <w:rsid w:val="009D7F15"/>
    <w:rsid w:val="009E3FE9"/>
    <w:rsid w:val="009F1AA5"/>
    <w:rsid w:val="009F24DD"/>
    <w:rsid w:val="009F2807"/>
    <w:rsid w:val="009F6323"/>
    <w:rsid w:val="009F6F70"/>
    <w:rsid w:val="009F76A9"/>
    <w:rsid w:val="009F7724"/>
    <w:rsid w:val="00A12EF7"/>
    <w:rsid w:val="00A14ECC"/>
    <w:rsid w:val="00A160A1"/>
    <w:rsid w:val="00A235D6"/>
    <w:rsid w:val="00A367B4"/>
    <w:rsid w:val="00A37CA6"/>
    <w:rsid w:val="00A40278"/>
    <w:rsid w:val="00A43143"/>
    <w:rsid w:val="00A440C5"/>
    <w:rsid w:val="00A5366D"/>
    <w:rsid w:val="00A53ED5"/>
    <w:rsid w:val="00A57265"/>
    <w:rsid w:val="00A57A5B"/>
    <w:rsid w:val="00A60984"/>
    <w:rsid w:val="00A62B4E"/>
    <w:rsid w:val="00A67290"/>
    <w:rsid w:val="00A70750"/>
    <w:rsid w:val="00A716E8"/>
    <w:rsid w:val="00A745B6"/>
    <w:rsid w:val="00A82EC0"/>
    <w:rsid w:val="00A92681"/>
    <w:rsid w:val="00A9443A"/>
    <w:rsid w:val="00AB24BC"/>
    <w:rsid w:val="00AC07DB"/>
    <w:rsid w:val="00AC1D94"/>
    <w:rsid w:val="00AC7D6C"/>
    <w:rsid w:val="00AD347E"/>
    <w:rsid w:val="00AD7ACC"/>
    <w:rsid w:val="00AE057A"/>
    <w:rsid w:val="00AE525C"/>
    <w:rsid w:val="00AE687C"/>
    <w:rsid w:val="00AF1F6D"/>
    <w:rsid w:val="00AF31BC"/>
    <w:rsid w:val="00AF375F"/>
    <w:rsid w:val="00AF3CA5"/>
    <w:rsid w:val="00AF480F"/>
    <w:rsid w:val="00B0061C"/>
    <w:rsid w:val="00B01A7B"/>
    <w:rsid w:val="00B10C8F"/>
    <w:rsid w:val="00B1124C"/>
    <w:rsid w:val="00B217E3"/>
    <w:rsid w:val="00B23BF9"/>
    <w:rsid w:val="00B26970"/>
    <w:rsid w:val="00B26C99"/>
    <w:rsid w:val="00B27497"/>
    <w:rsid w:val="00B338BC"/>
    <w:rsid w:val="00B372F2"/>
    <w:rsid w:val="00B46C52"/>
    <w:rsid w:val="00B55621"/>
    <w:rsid w:val="00B573F7"/>
    <w:rsid w:val="00B65F31"/>
    <w:rsid w:val="00B66665"/>
    <w:rsid w:val="00B7119B"/>
    <w:rsid w:val="00B71564"/>
    <w:rsid w:val="00B73DED"/>
    <w:rsid w:val="00B7549A"/>
    <w:rsid w:val="00B8205E"/>
    <w:rsid w:val="00B82AC7"/>
    <w:rsid w:val="00B86F91"/>
    <w:rsid w:val="00BA0E1D"/>
    <w:rsid w:val="00BA5620"/>
    <w:rsid w:val="00BB627C"/>
    <w:rsid w:val="00BB64D1"/>
    <w:rsid w:val="00BC06D0"/>
    <w:rsid w:val="00BC0AB2"/>
    <w:rsid w:val="00BC10BC"/>
    <w:rsid w:val="00BC7BB1"/>
    <w:rsid w:val="00BD3886"/>
    <w:rsid w:val="00BD6091"/>
    <w:rsid w:val="00BD6FA2"/>
    <w:rsid w:val="00BE2FFD"/>
    <w:rsid w:val="00BE7689"/>
    <w:rsid w:val="00BF2E9C"/>
    <w:rsid w:val="00BF5125"/>
    <w:rsid w:val="00BF7A82"/>
    <w:rsid w:val="00C05430"/>
    <w:rsid w:val="00C05A05"/>
    <w:rsid w:val="00C07236"/>
    <w:rsid w:val="00C073BA"/>
    <w:rsid w:val="00C11078"/>
    <w:rsid w:val="00C147ED"/>
    <w:rsid w:val="00C148B2"/>
    <w:rsid w:val="00C20218"/>
    <w:rsid w:val="00C20338"/>
    <w:rsid w:val="00C21BCC"/>
    <w:rsid w:val="00C2562B"/>
    <w:rsid w:val="00C26CF7"/>
    <w:rsid w:val="00C30201"/>
    <w:rsid w:val="00C31843"/>
    <w:rsid w:val="00C32393"/>
    <w:rsid w:val="00C33AA6"/>
    <w:rsid w:val="00C40B0B"/>
    <w:rsid w:val="00C440CA"/>
    <w:rsid w:val="00C44548"/>
    <w:rsid w:val="00C460B3"/>
    <w:rsid w:val="00C46560"/>
    <w:rsid w:val="00C46B7D"/>
    <w:rsid w:val="00C5432E"/>
    <w:rsid w:val="00C546B9"/>
    <w:rsid w:val="00C54EA3"/>
    <w:rsid w:val="00C63DB2"/>
    <w:rsid w:val="00C6449F"/>
    <w:rsid w:val="00C65784"/>
    <w:rsid w:val="00C7173B"/>
    <w:rsid w:val="00C735BE"/>
    <w:rsid w:val="00C75D1A"/>
    <w:rsid w:val="00C75FFB"/>
    <w:rsid w:val="00C80015"/>
    <w:rsid w:val="00C80A87"/>
    <w:rsid w:val="00C859E3"/>
    <w:rsid w:val="00C86865"/>
    <w:rsid w:val="00C874FD"/>
    <w:rsid w:val="00C87E6B"/>
    <w:rsid w:val="00CA224D"/>
    <w:rsid w:val="00CA3270"/>
    <w:rsid w:val="00CB55B0"/>
    <w:rsid w:val="00CB658A"/>
    <w:rsid w:val="00CB7590"/>
    <w:rsid w:val="00CC0F29"/>
    <w:rsid w:val="00CC25F6"/>
    <w:rsid w:val="00CC2D21"/>
    <w:rsid w:val="00CC5662"/>
    <w:rsid w:val="00CC77DB"/>
    <w:rsid w:val="00CD57E5"/>
    <w:rsid w:val="00CD6F05"/>
    <w:rsid w:val="00CE0C32"/>
    <w:rsid w:val="00CE382B"/>
    <w:rsid w:val="00CE3CA8"/>
    <w:rsid w:val="00CF5C8F"/>
    <w:rsid w:val="00D00A96"/>
    <w:rsid w:val="00D011A7"/>
    <w:rsid w:val="00D0669F"/>
    <w:rsid w:val="00D13767"/>
    <w:rsid w:val="00D15FB2"/>
    <w:rsid w:val="00D167AF"/>
    <w:rsid w:val="00D220E3"/>
    <w:rsid w:val="00D2639C"/>
    <w:rsid w:val="00D27483"/>
    <w:rsid w:val="00D351AF"/>
    <w:rsid w:val="00D4098D"/>
    <w:rsid w:val="00D41C78"/>
    <w:rsid w:val="00D41E52"/>
    <w:rsid w:val="00D45CD7"/>
    <w:rsid w:val="00D50431"/>
    <w:rsid w:val="00D515F3"/>
    <w:rsid w:val="00D621DA"/>
    <w:rsid w:val="00D65C05"/>
    <w:rsid w:val="00D66909"/>
    <w:rsid w:val="00D76F81"/>
    <w:rsid w:val="00D8173D"/>
    <w:rsid w:val="00D9030C"/>
    <w:rsid w:val="00D90A6A"/>
    <w:rsid w:val="00D90CE4"/>
    <w:rsid w:val="00D916A0"/>
    <w:rsid w:val="00D92CFD"/>
    <w:rsid w:val="00D936FE"/>
    <w:rsid w:val="00D953C1"/>
    <w:rsid w:val="00D96352"/>
    <w:rsid w:val="00DA11F6"/>
    <w:rsid w:val="00DA199A"/>
    <w:rsid w:val="00DA6001"/>
    <w:rsid w:val="00DA7CF1"/>
    <w:rsid w:val="00DA7F68"/>
    <w:rsid w:val="00DB10EB"/>
    <w:rsid w:val="00DB3A38"/>
    <w:rsid w:val="00DB7562"/>
    <w:rsid w:val="00DC4077"/>
    <w:rsid w:val="00DC4A89"/>
    <w:rsid w:val="00DD245F"/>
    <w:rsid w:val="00DD360C"/>
    <w:rsid w:val="00DD3F3D"/>
    <w:rsid w:val="00DD68DF"/>
    <w:rsid w:val="00DD6DB1"/>
    <w:rsid w:val="00DE2912"/>
    <w:rsid w:val="00DE4BC1"/>
    <w:rsid w:val="00DF3B3C"/>
    <w:rsid w:val="00DF4942"/>
    <w:rsid w:val="00DF5CB6"/>
    <w:rsid w:val="00E02670"/>
    <w:rsid w:val="00E02B2D"/>
    <w:rsid w:val="00E0384C"/>
    <w:rsid w:val="00E068BD"/>
    <w:rsid w:val="00E10948"/>
    <w:rsid w:val="00E10E12"/>
    <w:rsid w:val="00E1359C"/>
    <w:rsid w:val="00E241C9"/>
    <w:rsid w:val="00E24448"/>
    <w:rsid w:val="00E25E01"/>
    <w:rsid w:val="00E31EF9"/>
    <w:rsid w:val="00E34A1D"/>
    <w:rsid w:val="00E356D2"/>
    <w:rsid w:val="00E35B78"/>
    <w:rsid w:val="00E37C1C"/>
    <w:rsid w:val="00E629F4"/>
    <w:rsid w:val="00E62FED"/>
    <w:rsid w:val="00E710FA"/>
    <w:rsid w:val="00E728EA"/>
    <w:rsid w:val="00E751FE"/>
    <w:rsid w:val="00E850D7"/>
    <w:rsid w:val="00E902F3"/>
    <w:rsid w:val="00E91592"/>
    <w:rsid w:val="00E933D3"/>
    <w:rsid w:val="00E94B4E"/>
    <w:rsid w:val="00E96B5F"/>
    <w:rsid w:val="00EA00C2"/>
    <w:rsid w:val="00EA7C2C"/>
    <w:rsid w:val="00EB0DCC"/>
    <w:rsid w:val="00EC5ED7"/>
    <w:rsid w:val="00EC76A2"/>
    <w:rsid w:val="00ED0E6C"/>
    <w:rsid w:val="00EE01FB"/>
    <w:rsid w:val="00EE0F0A"/>
    <w:rsid w:val="00EE1C4B"/>
    <w:rsid w:val="00EE2DCF"/>
    <w:rsid w:val="00EF25D8"/>
    <w:rsid w:val="00EF38B1"/>
    <w:rsid w:val="00EF560C"/>
    <w:rsid w:val="00EF71F3"/>
    <w:rsid w:val="00F00B63"/>
    <w:rsid w:val="00F013D5"/>
    <w:rsid w:val="00F02425"/>
    <w:rsid w:val="00F04243"/>
    <w:rsid w:val="00F06239"/>
    <w:rsid w:val="00F07317"/>
    <w:rsid w:val="00F10731"/>
    <w:rsid w:val="00F37174"/>
    <w:rsid w:val="00F40038"/>
    <w:rsid w:val="00F43497"/>
    <w:rsid w:val="00F4374C"/>
    <w:rsid w:val="00F4508E"/>
    <w:rsid w:val="00F51D06"/>
    <w:rsid w:val="00F54B33"/>
    <w:rsid w:val="00F624A1"/>
    <w:rsid w:val="00F6531D"/>
    <w:rsid w:val="00F70244"/>
    <w:rsid w:val="00F75D4F"/>
    <w:rsid w:val="00F8006F"/>
    <w:rsid w:val="00F84930"/>
    <w:rsid w:val="00F863DE"/>
    <w:rsid w:val="00FA043A"/>
    <w:rsid w:val="00FA06BF"/>
    <w:rsid w:val="00FA2610"/>
    <w:rsid w:val="00FA4D3B"/>
    <w:rsid w:val="00FB6742"/>
    <w:rsid w:val="00FB7725"/>
    <w:rsid w:val="00FC18D0"/>
    <w:rsid w:val="00FC3FFF"/>
    <w:rsid w:val="00FC5C29"/>
    <w:rsid w:val="00FD195A"/>
    <w:rsid w:val="00FD5451"/>
    <w:rsid w:val="00FD6053"/>
    <w:rsid w:val="00FE33A4"/>
    <w:rsid w:val="00FE5FEB"/>
    <w:rsid w:val="00FF3BB2"/>
    <w:rsid w:val="00FF443C"/>
    <w:rsid w:val="00FF577C"/>
    <w:rsid w:val="00FF7C2A"/>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2B8D"/>
    <w:pPr>
      <w:jc w:val="both"/>
    </w:pPr>
    <w:rPr>
      <w:rFonts w:ascii="Times New Roman" w:hAnsi="Times New Roman"/>
      <w:sz w:val="28"/>
    </w:rPr>
  </w:style>
  <w:style w:type="paragraph" w:styleId="Heading1">
    <w:name w:val="heading 1"/>
    <w:basedOn w:val="Normal"/>
    <w:next w:val="Normal"/>
    <w:link w:val="Heading1Char"/>
    <w:uiPriority w:val="9"/>
    <w:qFormat/>
    <w:rsid w:val="00142B8D"/>
    <w:pPr>
      <w:keepNext/>
      <w:keepLines/>
      <w:spacing w:before="120" w:after="120" w:line="276" w:lineRule="auto"/>
      <w:jc w:val="center"/>
      <w:outlineLvl w:val="0"/>
    </w:pPr>
    <w:rPr>
      <w:rFonts w:eastAsiaTheme="majorEastAsia" w:cs="Times New Roman"/>
      <w:b/>
      <w:bCs/>
      <w:color w:val="000000" w:themeColor="text1"/>
      <w:sz w:val="36"/>
      <w:szCs w:val="28"/>
    </w:rPr>
  </w:style>
  <w:style w:type="paragraph" w:styleId="Heading2">
    <w:name w:val="heading 2"/>
    <w:basedOn w:val="Normal"/>
    <w:next w:val="Normal"/>
    <w:link w:val="Heading2Char"/>
    <w:uiPriority w:val="9"/>
    <w:unhideWhenUsed/>
    <w:qFormat/>
    <w:rsid w:val="00512007"/>
    <w:pPr>
      <w:keepNext/>
      <w:keepLines/>
      <w:spacing w:before="120" w:after="120" w:line="276" w:lineRule="auto"/>
      <w:outlineLvl w:val="1"/>
    </w:pPr>
    <w:rPr>
      <w:rFonts w:eastAsiaTheme="majorEastAsia" w:cs="Times New Roman"/>
      <w:b/>
      <w:bCs/>
      <w:color w:val="000000" w:themeColor="text1"/>
      <w:sz w:val="30"/>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cs="Times New Roman"/>
      <w:b/>
      <w:color w:val="000000" w:themeColor="text1"/>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eastAsiaTheme="majorEastAsia" w:cstheme="majorBidi"/>
      <w:b/>
      <w:iCs/>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rsid w:val="005F3C68"/>
    <w:pPr>
      <w:spacing w:before="240" w:after="60" w:line="240" w:lineRule="auto"/>
      <w:ind w:left="1296" w:hanging="1296"/>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rsid w:val="005F3C68"/>
    <w:pPr>
      <w:spacing w:before="240" w:after="60" w:line="240" w:lineRule="auto"/>
      <w:ind w:left="1440" w:hanging="1440"/>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rsid w:val="005F3C68"/>
    <w:pPr>
      <w:spacing w:before="240" w:after="60" w:line="240" w:lineRule="auto"/>
      <w:ind w:left="1584" w:hanging="1584"/>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2B8D"/>
    <w:rPr>
      <w:rFonts w:ascii="Times New Roman" w:eastAsiaTheme="majorEastAsia" w:hAnsi="Times New Roman" w:cs="Times New Roman"/>
      <w:b/>
      <w:bCs/>
      <w:color w:val="000000" w:themeColor="text1"/>
      <w:sz w:val="36"/>
      <w:szCs w:val="28"/>
    </w:rPr>
  </w:style>
  <w:style w:type="character" w:customStyle="1" w:styleId="Heading2Char">
    <w:name w:val="Heading 2 Char"/>
    <w:basedOn w:val="DefaultParagraphFont"/>
    <w:link w:val="Heading2"/>
    <w:uiPriority w:val="9"/>
    <w:rsid w:val="00142B8D"/>
    <w:rPr>
      <w:rFonts w:ascii="Times New Roman" w:eastAsiaTheme="majorEastAsia" w:hAnsi="Times New Roman" w:cs="Times New Roman"/>
      <w:b/>
      <w:bCs/>
      <w:color w:val="000000" w:themeColor="text1"/>
      <w:sz w:val="30"/>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4C31D8"/>
    <w:pPr>
      <w:tabs>
        <w:tab w:val="right" w:leader="dot" w:pos="9061"/>
      </w:tabs>
      <w:spacing w:after="100" w:line="276" w:lineRule="auto"/>
    </w:pPr>
    <w:rPr>
      <w:rFonts w:eastAsiaTheme="majorEastAsia" w:cs="Times New Roman"/>
      <w:bCs/>
      <w:noProof/>
    </w:rPr>
  </w:style>
  <w:style w:type="paragraph" w:styleId="TOC2">
    <w:name w:val="toc 2"/>
    <w:basedOn w:val="Normal"/>
    <w:next w:val="Normal"/>
    <w:autoRedefine/>
    <w:uiPriority w:val="39"/>
    <w:unhideWhenUsed/>
    <w:rsid w:val="005F3C68"/>
    <w:pPr>
      <w:spacing w:after="100" w:line="276" w:lineRule="auto"/>
      <w:ind w:left="220"/>
    </w:pPr>
  </w:style>
  <w:style w:type="paragraph" w:styleId="TOC3">
    <w:name w:val="toc 3"/>
    <w:basedOn w:val="Normal"/>
    <w:next w:val="Normal"/>
    <w:autoRedefine/>
    <w:uiPriority w:val="39"/>
    <w:unhideWhenUsed/>
    <w:rsid w:val="00A37CA6"/>
    <w:pPr>
      <w:tabs>
        <w:tab w:val="left" w:pos="1540"/>
        <w:tab w:val="right" w:leader="dot" w:pos="9061"/>
      </w:tabs>
      <w:spacing w:after="100" w:line="276" w:lineRule="auto"/>
      <w:ind w:left="442"/>
    </w:p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eastAsia="Times New Roman" w:cs="Times New Roman"/>
      <w:sz w:val="24"/>
      <w:szCs w:val="24"/>
      <w:lang w:val="vi-VN" w:eastAsia="vi-VN"/>
    </w:rPr>
  </w:style>
  <w:style w:type="table" w:styleId="TableGrid">
    <w:name w:val="Table Grid"/>
    <w:basedOn w:val="TableNormal"/>
    <w:uiPriority w:val="39"/>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eastAsiaTheme="minorEastAsia" w:cs="Times New Roman"/>
      <w:i/>
      <w:iCs/>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pPr>
    <w:rPr>
      <w:rFonts w:eastAsia="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customStyle="1" w:styleId="UnresolvedMention1">
    <w:name w:val="Unresolved Mention1"/>
    <w:basedOn w:val="DefaultParagraphFont"/>
    <w:uiPriority w:val="99"/>
    <w:semiHidden/>
    <w:unhideWhenUsed/>
    <w:rsid w:val="00D916A0"/>
    <w:rPr>
      <w:color w:val="605E5C"/>
      <w:shd w:val="clear" w:color="auto" w:fill="E1DFDD"/>
    </w:rPr>
  </w:style>
  <w:style w:type="character" w:customStyle="1" w:styleId="UnresolvedMention2">
    <w:name w:val="Unresolved Mention2"/>
    <w:basedOn w:val="DefaultParagraphFont"/>
    <w:uiPriority w:val="99"/>
    <w:semiHidden/>
    <w:unhideWhenUsed/>
    <w:rsid w:val="00641E15"/>
    <w:rPr>
      <w:color w:val="605E5C"/>
      <w:shd w:val="clear" w:color="auto" w:fill="E1DFDD"/>
    </w:rPr>
  </w:style>
  <w:style w:type="table" w:customStyle="1" w:styleId="TableGrid1">
    <w:name w:val="Table Grid1"/>
    <w:basedOn w:val="TableNormal"/>
    <w:next w:val="TableGrid"/>
    <w:uiPriority w:val="39"/>
    <w:rsid w:val="00142B8D"/>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42B8D"/>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41E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reactjs.org/"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7E3C4-DFD7-4665-A5D4-CB7651C8A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80</Pages>
  <Words>9581</Words>
  <Characters>54615</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Tran</dc:creator>
  <cp:keywords/>
  <dc:description/>
  <cp:lastModifiedBy>duy bao</cp:lastModifiedBy>
  <cp:revision>14</cp:revision>
  <cp:lastPrinted>2020-07-28T09:09:00Z</cp:lastPrinted>
  <dcterms:created xsi:type="dcterms:W3CDTF">2021-12-14T04:08:00Z</dcterms:created>
  <dcterms:modified xsi:type="dcterms:W3CDTF">2021-12-17T11:28:00Z</dcterms:modified>
</cp:coreProperties>
</file>